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505BF2" w14:textId="77777777" w:rsidR="007671BC" w:rsidRPr="00480897" w:rsidRDefault="002F57D3" w:rsidP="007671BC">
      <w:pPr>
        <w:pStyle w:val="CvrDocNo"/>
      </w:pPr>
      <w:r>
        <w:rPr>
          <w:noProof/>
          <w:lang w:val="fr-FR" w:eastAsia="fr-FR"/>
        </w:rPr>
        <w:drawing>
          <wp:inline distT="0" distB="0" distL="0" distR="0" wp14:anchorId="1ADD5990" wp14:editId="38C1BA16">
            <wp:extent cx="4265295" cy="7607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65295" cy="760730"/>
                    </a:xfrm>
                    <a:prstGeom prst="rect">
                      <a:avLst/>
                    </a:prstGeom>
                    <a:noFill/>
                    <a:ln>
                      <a:noFill/>
                    </a:ln>
                  </pic:spPr>
                </pic:pic>
              </a:graphicData>
            </a:graphic>
          </wp:inline>
        </w:drawing>
      </w:r>
    </w:p>
    <w:p w14:paraId="31E44EC6" w14:textId="77777777" w:rsidR="007671BC" w:rsidRPr="00DF3E57" w:rsidRDefault="007671BC" w:rsidP="0090446B">
      <w:pPr>
        <w:pStyle w:val="CvrSeries"/>
      </w:pPr>
      <w:r w:rsidRPr="00DF3E57">
        <w:t>Report Concerning Space Data System Standards</w:t>
      </w:r>
    </w:p>
    <w:tbl>
      <w:tblPr>
        <w:tblW w:w="75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6" w:type="dxa"/>
          <w:right w:w="86" w:type="dxa"/>
        </w:tblCellMar>
        <w:tblLook w:val="0000" w:firstRow="0" w:lastRow="0" w:firstColumn="0" w:lastColumn="0" w:noHBand="0" w:noVBand="0"/>
      </w:tblPr>
      <w:tblGrid>
        <w:gridCol w:w="7560"/>
      </w:tblGrid>
      <w:tr w:rsidR="007671BC" w14:paraId="49488951" w14:textId="77777777">
        <w:trPr>
          <w:cantSplit/>
          <w:trHeight w:hRule="exact" w:val="2880"/>
          <w:jc w:val="center"/>
        </w:trPr>
        <w:tc>
          <w:tcPr>
            <w:tcW w:w="7560" w:type="dxa"/>
            <w:vAlign w:val="center"/>
          </w:tcPr>
          <w:p w14:paraId="1EAEBF26" w14:textId="77777777" w:rsidR="007804E4" w:rsidRPr="00F3630B" w:rsidRDefault="005F0214" w:rsidP="007F6AAB">
            <w:pPr>
              <w:pStyle w:val="FigureTitle"/>
              <w:spacing w:before="0"/>
              <w:rPr>
                <w:rFonts w:ascii="Arial" w:hAnsi="Arial" w:cs="Arial"/>
                <w:caps/>
                <w:sz w:val="48"/>
                <w:szCs w:val="48"/>
              </w:rPr>
            </w:pPr>
            <w:r>
              <w:rPr>
                <w:rFonts w:ascii="Arial" w:hAnsi="Arial" w:cs="Arial"/>
                <w:caps/>
                <w:sz w:val="48"/>
                <w:szCs w:val="48"/>
              </w:rPr>
              <w:t xml:space="preserve">SDLS Extended Procedures </w:t>
            </w:r>
            <w:r w:rsidR="00AD4138" w:rsidRPr="00F3630B">
              <w:rPr>
                <w:rFonts w:ascii="Arial" w:hAnsi="Arial" w:cs="Arial"/>
                <w:caps/>
                <w:sz w:val="48"/>
                <w:szCs w:val="48"/>
              </w:rPr>
              <w:t xml:space="preserve">– </w:t>
            </w:r>
          </w:p>
          <w:p w14:paraId="30E7D7A4" w14:textId="77777777" w:rsidR="007671BC" w:rsidRPr="0090446B" w:rsidRDefault="00AD4138" w:rsidP="007F6AAB">
            <w:pPr>
              <w:pStyle w:val="FigureTitle"/>
              <w:spacing w:before="0"/>
              <w:rPr>
                <w:rFonts w:ascii="Arial" w:hAnsi="Arial" w:cs="Arial"/>
                <w:sz w:val="48"/>
                <w:szCs w:val="48"/>
              </w:rPr>
            </w:pPr>
            <w:r w:rsidRPr="00F3630B">
              <w:rPr>
                <w:rFonts w:ascii="Arial" w:hAnsi="Arial" w:cs="Arial"/>
                <w:caps/>
                <w:sz w:val="48"/>
                <w:szCs w:val="48"/>
              </w:rPr>
              <w:t>concept and rationale</w:t>
            </w:r>
          </w:p>
        </w:tc>
      </w:tr>
    </w:tbl>
    <w:p w14:paraId="7EC8C0FD" w14:textId="18F6CAD3" w:rsidR="007671BC" w:rsidRPr="004F76E8" w:rsidRDefault="000572FF" w:rsidP="0090446B">
      <w:pPr>
        <w:pStyle w:val="CvrDocType"/>
      </w:pPr>
      <w:r>
        <w:fldChar w:fldCharType="begin"/>
      </w:r>
      <w:r>
        <w:instrText xml:space="preserve"> DOCPROPERTY  "Document Type"  \* MERGEFORMAT </w:instrText>
      </w:r>
      <w:r>
        <w:fldChar w:fldCharType="separate"/>
      </w:r>
      <w:r w:rsidR="00574EE1">
        <w:t>Informational Report</w:t>
      </w:r>
      <w:r>
        <w:fldChar w:fldCharType="end"/>
      </w:r>
    </w:p>
    <w:p w14:paraId="76A09E92" w14:textId="1488FE1F" w:rsidR="007671BC" w:rsidRPr="00CE6B90" w:rsidRDefault="000572FF" w:rsidP="0090446B">
      <w:pPr>
        <w:pStyle w:val="CvrDocNo"/>
      </w:pPr>
      <w:r>
        <w:fldChar w:fldCharType="begin"/>
      </w:r>
      <w:r>
        <w:instrText xml:space="preserve"> DOCPROPERTY  "Document number"  \* MERGEFORMAT </w:instrText>
      </w:r>
      <w:r>
        <w:fldChar w:fldCharType="separate"/>
      </w:r>
      <w:r w:rsidR="00201391">
        <w:t>CCSDS 350.11-G-1</w:t>
      </w:r>
      <w:r>
        <w:fldChar w:fldCharType="end"/>
      </w:r>
    </w:p>
    <w:p w14:paraId="0AF04034" w14:textId="6EDE5098" w:rsidR="007671BC" w:rsidRDefault="000572FF" w:rsidP="0090446B">
      <w:pPr>
        <w:pStyle w:val="CvrColor"/>
      </w:pPr>
      <w:r>
        <w:fldChar w:fldCharType="begin"/>
      </w:r>
      <w:r>
        <w:instrText xml:space="preserve"> DOCPROPERTY  "Document Color"  \* MERGEFORMAT </w:instrText>
      </w:r>
      <w:r>
        <w:fldChar w:fldCharType="separate"/>
      </w:r>
      <w:r w:rsidR="00574EE1">
        <w:t>Green Book</w:t>
      </w:r>
      <w:r>
        <w:fldChar w:fldCharType="end"/>
      </w:r>
    </w:p>
    <w:p w14:paraId="3DDBB36D" w14:textId="7B923D45" w:rsidR="007671BC" w:rsidRDefault="000572FF" w:rsidP="004437AE">
      <w:pPr>
        <w:pStyle w:val="CvrDate"/>
        <w:sectPr w:rsidR="007671BC" w:rsidSect="007671BC">
          <w:type w:val="continuous"/>
          <w:pgSz w:w="12240" w:h="15840" w:code="1"/>
          <w:pgMar w:top="720" w:right="1440" w:bottom="1440" w:left="1440" w:header="180" w:footer="180" w:gutter="0"/>
          <w:cols w:space="720"/>
          <w:docGrid w:linePitch="360"/>
        </w:sectPr>
      </w:pPr>
      <w:r>
        <w:fldChar w:fldCharType="begin"/>
      </w:r>
      <w:r>
        <w:instrText xml:space="preserve"> DOCPROPERTY  "Issue Date"  \* MERGEFORMAT </w:instrText>
      </w:r>
      <w:r>
        <w:fldChar w:fldCharType="separate"/>
      </w:r>
      <w:r w:rsidR="0065502C">
        <w:t>May 2023</w:t>
      </w:r>
      <w:r>
        <w:fldChar w:fldCharType="end"/>
      </w:r>
    </w:p>
    <w:p w14:paraId="307F40B4" w14:textId="77777777" w:rsidR="00696E90" w:rsidRDefault="00696E90" w:rsidP="0090446B">
      <w:pPr>
        <w:pStyle w:val="CenteredHeading"/>
      </w:pPr>
      <w:r>
        <w:lastRenderedPageBreak/>
        <w:t>AUTHORITY</w:t>
      </w:r>
    </w:p>
    <w:p w14:paraId="1CE206A5" w14:textId="77777777" w:rsidR="00696E90" w:rsidRDefault="00696E90" w:rsidP="00696E90"/>
    <w:tbl>
      <w:tblPr>
        <w:tblW w:w="0" w:type="auto"/>
        <w:jc w:val="center"/>
        <w:tblLayout w:type="fixed"/>
        <w:tblCellMar>
          <w:left w:w="80" w:type="dxa"/>
          <w:right w:w="80" w:type="dxa"/>
        </w:tblCellMar>
        <w:tblLook w:val="0000" w:firstRow="0" w:lastRow="0" w:firstColumn="0" w:lastColumn="0" w:noHBand="0" w:noVBand="0"/>
      </w:tblPr>
      <w:tblGrid>
        <w:gridCol w:w="358"/>
        <w:gridCol w:w="1785"/>
        <w:gridCol w:w="3683"/>
        <w:gridCol w:w="358"/>
      </w:tblGrid>
      <w:tr w:rsidR="00696E90" w14:paraId="0D57B792" w14:textId="77777777">
        <w:trPr>
          <w:cantSplit/>
          <w:jc w:val="center"/>
        </w:trPr>
        <w:tc>
          <w:tcPr>
            <w:tcW w:w="6184" w:type="dxa"/>
            <w:gridSpan w:val="4"/>
            <w:tcBorders>
              <w:top w:val="single" w:sz="6" w:space="0" w:color="auto"/>
              <w:left w:val="single" w:sz="6" w:space="0" w:color="auto"/>
              <w:right w:val="single" w:sz="6" w:space="0" w:color="auto"/>
            </w:tcBorders>
          </w:tcPr>
          <w:p w14:paraId="2625A5D6" w14:textId="77777777" w:rsidR="00696E90" w:rsidRDefault="00696E90" w:rsidP="009225EF">
            <w:pPr>
              <w:spacing w:before="0" w:line="240" w:lineRule="auto"/>
            </w:pPr>
          </w:p>
        </w:tc>
      </w:tr>
      <w:tr w:rsidR="00696E90" w14:paraId="38E7E50E" w14:textId="77777777">
        <w:trPr>
          <w:cantSplit/>
          <w:jc w:val="center"/>
        </w:trPr>
        <w:tc>
          <w:tcPr>
            <w:tcW w:w="358" w:type="dxa"/>
            <w:tcBorders>
              <w:left w:val="single" w:sz="6" w:space="0" w:color="auto"/>
            </w:tcBorders>
          </w:tcPr>
          <w:p w14:paraId="792A11AF" w14:textId="77777777" w:rsidR="00696E90" w:rsidRDefault="00696E90" w:rsidP="009225EF">
            <w:pPr>
              <w:spacing w:before="0" w:line="240" w:lineRule="auto"/>
            </w:pPr>
          </w:p>
        </w:tc>
        <w:tc>
          <w:tcPr>
            <w:tcW w:w="1785" w:type="dxa"/>
          </w:tcPr>
          <w:p w14:paraId="5DF568DF" w14:textId="77777777" w:rsidR="00696E90" w:rsidRDefault="00696E90" w:rsidP="009225EF">
            <w:pPr>
              <w:spacing w:before="0" w:line="240" w:lineRule="auto"/>
            </w:pPr>
            <w:r>
              <w:t>Issue:</w:t>
            </w:r>
          </w:p>
        </w:tc>
        <w:tc>
          <w:tcPr>
            <w:tcW w:w="3683" w:type="dxa"/>
          </w:tcPr>
          <w:p w14:paraId="2AC52E6C" w14:textId="27A4758A" w:rsidR="00696E90" w:rsidRDefault="000572FF" w:rsidP="00FC19A6">
            <w:pPr>
              <w:spacing w:before="0" w:line="240" w:lineRule="auto"/>
            </w:pPr>
            <w:r>
              <w:fldChar w:fldCharType="begin"/>
            </w:r>
            <w:r>
              <w:instrText xml:space="preserve"> DOCPROPERTY  "Document Color"  \* </w:instrText>
            </w:r>
            <w:r>
              <w:instrText xml:space="preserve">MERGEFORMAT </w:instrText>
            </w:r>
            <w:r>
              <w:fldChar w:fldCharType="separate"/>
            </w:r>
            <w:r w:rsidR="00574EE1">
              <w:t>Green Book</w:t>
            </w:r>
            <w:r>
              <w:fldChar w:fldCharType="end"/>
            </w:r>
          </w:p>
        </w:tc>
        <w:tc>
          <w:tcPr>
            <w:tcW w:w="358" w:type="dxa"/>
            <w:tcBorders>
              <w:right w:val="single" w:sz="6" w:space="0" w:color="auto"/>
            </w:tcBorders>
          </w:tcPr>
          <w:p w14:paraId="69929EED" w14:textId="77777777" w:rsidR="00696E90" w:rsidRDefault="00696E90" w:rsidP="009225EF">
            <w:pPr>
              <w:spacing w:before="0" w:line="240" w:lineRule="auto"/>
            </w:pPr>
          </w:p>
        </w:tc>
      </w:tr>
      <w:tr w:rsidR="00696E90" w14:paraId="5D801EEA" w14:textId="77777777">
        <w:trPr>
          <w:cantSplit/>
          <w:jc w:val="center"/>
        </w:trPr>
        <w:tc>
          <w:tcPr>
            <w:tcW w:w="358" w:type="dxa"/>
            <w:tcBorders>
              <w:left w:val="single" w:sz="6" w:space="0" w:color="auto"/>
            </w:tcBorders>
          </w:tcPr>
          <w:p w14:paraId="334B26B3" w14:textId="77777777" w:rsidR="00696E90" w:rsidRDefault="00696E90" w:rsidP="009225EF">
            <w:pPr>
              <w:spacing w:before="120"/>
            </w:pPr>
          </w:p>
        </w:tc>
        <w:tc>
          <w:tcPr>
            <w:tcW w:w="1785" w:type="dxa"/>
          </w:tcPr>
          <w:p w14:paraId="651867FC" w14:textId="77777777" w:rsidR="00696E90" w:rsidRDefault="00696E90" w:rsidP="009225EF">
            <w:pPr>
              <w:spacing w:before="120"/>
            </w:pPr>
            <w:r>
              <w:t>Date:</w:t>
            </w:r>
          </w:p>
        </w:tc>
        <w:tc>
          <w:tcPr>
            <w:tcW w:w="3683" w:type="dxa"/>
          </w:tcPr>
          <w:p w14:paraId="745A08E8" w14:textId="01584E16" w:rsidR="00696E90" w:rsidRDefault="000572FF" w:rsidP="00FC19A6">
            <w:pPr>
              <w:spacing w:before="120"/>
            </w:pPr>
            <w:r>
              <w:fldChar w:fldCharType="begin"/>
            </w:r>
            <w:r>
              <w:instrText xml:space="preserve"> DOCPROPERTY  "Issue Date"  \* MERGEFORMAT </w:instrText>
            </w:r>
            <w:r>
              <w:fldChar w:fldCharType="separate"/>
            </w:r>
            <w:r w:rsidR="0065502C">
              <w:t>May 2023</w:t>
            </w:r>
            <w:r>
              <w:fldChar w:fldCharType="end"/>
            </w:r>
          </w:p>
        </w:tc>
        <w:tc>
          <w:tcPr>
            <w:tcW w:w="358" w:type="dxa"/>
            <w:tcBorders>
              <w:right w:val="single" w:sz="6" w:space="0" w:color="auto"/>
            </w:tcBorders>
          </w:tcPr>
          <w:p w14:paraId="3D14AEBB" w14:textId="77777777" w:rsidR="00696E90" w:rsidRDefault="00696E90" w:rsidP="009225EF">
            <w:pPr>
              <w:spacing w:before="120"/>
              <w:jc w:val="right"/>
            </w:pPr>
          </w:p>
        </w:tc>
      </w:tr>
      <w:tr w:rsidR="00696E90" w14:paraId="104327A4" w14:textId="77777777">
        <w:trPr>
          <w:cantSplit/>
          <w:jc w:val="center"/>
        </w:trPr>
        <w:tc>
          <w:tcPr>
            <w:tcW w:w="358" w:type="dxa"/>
            <w:tcBorders>
              <w:left w:val="single" w:sz="6" w:space="0" w:color="auto"/>
            </w:tcBorders>
          </w:tcPr>
          <w:p w14:paraId="172ECED4" w14:textId="77777777" w:rsidR="00696E90" w:rsidRDefault="00696E90" w:rsidP="009225EF">
            <w:pPr>
              <w:spacing w:before="120"/>
            </w:pPr>
          </w:p>
        </w:tc>
        <w:tc>
          <w:tcPr>
            <w:tcW w:w="1785" w:type="dxa"/>
          </w:tcPr>
          <w:p w14:paraId="79C149FE" w14:textId="77777777" w:rsidR="00696E90" w:rsidRDefault="00696E90" w:rsidP="009225EF">
            <w:pPr>
              <w:spacing w:before="120"/>
            </w:pPr>
            <w:r>
              <w:t>Location:</w:t>
            </w:r>
          </w:p>
        </w:tc>
        <w:tc>
          <w:tcPr>
            <w:tcW w:w="3683" w:type="dxa"/>
          </w:tcPr>
          <w:p w14:paraId="07409135" w14:textId="77777777" w:rsidR="00696E90" w:rsidRDefault="00696E90" w:rsidP="009225EF">
            <w:pPr>
              <w:spacing w:before="120"/>
            </w:pPr>
            <w:r>
              <w:t>Not Applicable</w:t>
            </w:r>
          </w:p>
        </w:tc>
        <w:tc>
          <w:tcPr>
            <w:tcW w:w="358" w:type="dxa"/>
            <w:tcBorders>
              <w:right w:val="single" w:sz="6" w:space="0" w:color="auto"/>
            </w:tcBorders>
          </w:tcPr>
          <w:p w14:paraId="530F6283" w14:textId="77777777" w:rsidR="00696E90" w:rsidRDefault="00696E90" w:rsidP="009225EF">
            <w:pPr>
              <w:spacing w:before="120"/>
              <w:jc w:val="right"/>
            </w:pPr>
          </w:p>
        </w:tc>
      </w:tr>
      <w:tr w:rsidR="00696E90" w14:paraId="713B19AB" w14:textId="77777777">
        <w:trPr>
          <w:cantSplit/>
          <w:jc w:val="center"/>
        </w:trPr>
        <w:tc>
          <w:tcPr>
            <w:tcW w:w="6184" w:type="dxa"/>
            <w:gridSpan w:val="4"/>
            <w:tcBorders>
              <w:left w:val="single" w:sz="6" w:space="0" w:color="auto"/>
              <w:bottom w:val="single" w:sz="6" w:space="0" w:color="auto"/>
              <w:right w:val="single" w:sz="6" w:space="0" w:color="auto"/>
            </w:tcBorders>
          </w:tcPr>
          <w:p w14:paraId="7B546F34" w14:textId="77777777" w:rsidR="00696E90" w:rsidRDefault="00696E90" w:rsidP="009225EF">
            <w:pPr>
              <w:spacing w:before="0" w:line="240" w:lineRule="auto"/>
            </w:pPr>
          </w:p>
        </w:tc>
      </w:tr>
    </w:tbl>
    <w:p w14:paraId="0354B806" w14:textId="77777777" w:rsidR="00696E90" w:rsidRDefault="00696E90" w:rsidP="00696E90">
      <w:pPr>
        <w:rPr>
          <w:b/>
          <w:snapToGrid w:val="0"/>
        </w:rPr>
      </w:pPr>
      <w:r>
        <w:rPr>
          <w:b/>
          <w:snapToGrid w:val="0"/>
        </w:rPr>
        <w:t>(WHEN THIS INFORMATIONAL REPORT IS FINALIZED, IT WILL CONTAIN THE FOLLOWING STATEMENT OF AUTHORITY:)</w:t>
      </w:r>
    </w:p>
    <w:p w14:paraId="64247E3E" w14:textId="77777777" w:rsidR="00696E90" w:rsidRDefault="00696E90" w:rsidP="00696E90">
      <w:pPr>
        <w:rPr>
          <w:snapToGrid w:val="0"/>
        </w:rPr>
      </w:pPr>
      <w:r>
        <w:t xml:space="preserve">This document has been approved for publication by the Management Council of the Consultative Committee for Space Data Systems (CCSDS) and reflects the consensus of technical panel experts from CCSDS Member Agencies.  The procedure for review and authorization of CCSDS Reports is detailed in </w:t>
      </w:r>
      <w:r w:rsidR="00C477AD">
        <w:rPr>
          <w:i/>
          <w:iCs/>
        </w:rPr>
        <w:t xml:space="preserve">Organization and Processes for the Consultative Committee for Space Data Systems </w:t>
      </w:r>
      <w:r w:rsidR="00C477AD">
        <w:t>(CCSDS A02.1-Y-4)</w:t>
      </w:r>
      <w:r>
        <w:t>.</w:t>
      </w:r>
    </w:p>
    <w:p w14:paraId="670BF5FA" w14:textId="77777777" w:rsidR="00696E90" w:rsidRDefault="00696E90" w:rsidP="00696E90"/>
    <w:p w14:paraId="50E8666A" w14:textId="77777777" w:rsidR="00696E90" w:rsidRDefault="00696E90" w:rsidP="00696E90">
      <w:r>
        <w:t>This document is published and maintained by:</w:t>
      </w:r>
    </w:p>
    <w:p w14:paraId="7EADCE3D" w14:textId="77777777" w:rsidR="00190415" w:rsidRDefault="00190415" w:rsidP="00190415">
      <w:pPr>
        <w:spacing w:before="0"/>
      </w:pPr>
    </w:p>
    <w:p w14:paraId="6CCE0347" w14:textId="77777777" w:rsidR="00190415" w:rsidRDefault="00190415" w:rsidP="00190415">
      <w:pPr>
        <w:spacing w:before="0"/>
        <w:ind w:firstLine="720"/>
      </w:pPr>
      <w:r>
        <w:t>CCSDS Secretariat</w:t>
      </w:r>
    </w:p>
    <w:p w14:paraId="3660A438" w14:textId="77777777" w:rsidR="00190415" w:rsidRDefault="00190415" w:rsidP="00190415">
      <w:pPr>
        <w:spacing w:before="0"/>
        <w:ind w:firstLine="720"/>
      </w:pPr>
      <w:r>
        <w:t>Space Communications and Navigation Office, 7L70</w:t>
      </w:r>
    </w:p>
    <w:p w14:paraId="3488C1B3" w14:textId="77777777" w:rsidR="00190415" w:rsidRDefault="00190415" w:rsidP="00190415">
      <w:pPr>
        <w:spacing w:before="0"/>
        <w:ind w:firstLine="720"/>
      </w:pPr>
      <w:r>
        <w:t>Space Operations Mission Directorate</w:t>
      </w:r>
    </w:p>
    <w:p w14:paraId="7D7BC332" w14:textId="77777777" w:rsidR="00190415" w:rsidRDefault="00190415" w:rsidP="00190415">
      <w:pPr>
        <w:spacing w:before="0"/>
        <w:ind w:firstLine="720"/>
      </w:pPr>
      <w:r>
        <w:t>NASA Headquarters</w:t>
      </w:r>
    </w:p>
    <w:p w14:paraId="0FFC46D5" w14:textId="77777777" w:rsidR="00190415" w:rsidRDefault="00190415" w:rsidP="00190415">
      <w:pPr>
        <w:spacing w:before="0"/>
        <w:ind w:firstLine="720"/>
      </w:pPr>
      <w:r>
        <w:t>Washington, DC 20546-0001, USA</w:t>
      </w:r>
    </w:p>
    <w:p w14:paraId="5C3621FC" w14:textId="77777777" w:rsidR="00696E90" w:rsidRDefault="00696E90" w:rsidP="00696E90"/>
    <w:p w14:paraId="23C29AC3" w14:textId="77777777" w:rsidR="00696E90" w:rsidRDefault="00696E90" w:rsidP="0090446B">
      <w:pPr>
        <w:pStyle w:val="CenteredHeading"/>
      </w:pPr>
      <w:r>
        <w:lastRenderedPageBreak/>
        <w:t>FOREWORD</w:t>
      </w:r>
    </w:p>
    <w:p w14:paraId="7BB7F8FD" w14:textId="09AB0966" w:rsidR="00696E0E" w:rsidRDefault="00AF2A3C" w:rsidP="00696E90">
      <w:r>
        <w:t xml:space="preserve">This document is a CCSDS Report, which contains background, </w:t>
      </w:r>
      <w:r w:rsidR="00A14C05">
        <w:t>rationale</w:t>
      </w:r>
      <w:r>
        <w:t xml:space="preserve"> and a concept of operation to support the CCSDS Recommended Standard on the Space Data Link Security Protocol (reference</w:t>
      </w:r>
      <w:r w:rsidR="003C1B56">
        <w:t xml:space="preserve"> </w:t>
      </w:r>
      <w:r w:rsidR="00731147">
        <w:fldChar w:fldCharType="begin"/>
      </w:r>
      <w:r w:rsidR="00731147">
        <w:instrText xml:space="preserve"> REF R_355x0bSDLS \h </w:instrText>
      </w:r>
      <w:r w:rsidR="00731147">
        <w:fldChar w:fldCharType="separate"/>
      </w:r>
      <w:r w:rsidR="00CE754E" w:rsidRPr="00A57ABF">
        <w:t>[</w:t>
      </w:r>
      <w:r w:rsidR="00CE754E">
        <w:rPr>
          <w:noProof/>
        </w:rPr>
        <w:t>1</w:t>
      </w:r>
      <w:r w:rsidR="00CE754E" w:rsidRPr="00A57ABF">
        <w:t>]</w:t>
      </w:r>
      <w:r w:rsidR="00731147">
        <w:fldChar w:fldCharType="end"/>
      </w:r>
      <w:r>
        <w:t>).</w:t>
      </w:r>
    </w:p>
    <w:p w14:paraId="5BD7ED0E" w14:textId="77777777" w:rsidR="00696E90" w:rsidRDefault="00696E90" w:rsidP="00696E90">
      <w:r>
        <w:t xml:space="preserve">Through the process of normal evolution, it is expected that expansion, deletion, or modification of this document may occur.  This </w:t>
      </w:r>
      <w:r w:rsidR="00B60E01">
        <w:t xml:space="preserve">document </w:t>
      </w:r>
      <w:r>
        <w:t xml:space="preserve">is therefore subject to CCSDS document management and change control procedures which are defined in the </w:t>
      </w:r>
      <w:r w:rsidR="00F349C5" w:rsidRPr="00DF71EB">
        <w:rPr>
          <w:i/>
        </w:rPr>
        <w:t>Organization and Processes for the Consultative Committee for Space Data Systems</w:t>
      </w:r>
      <w:r w:rsidR="00B60E01">
        <w:rPr>
          <w:i/>
        </w:rPr>
        <w:t xml:space="preserve"> </w:t>
      </w:r>
      <w:r w:rsidR="00B60E01" w:rsidRPr="005053F5">
        <w:t>(CCSDS A02.1-Y-</w:t>
      </w:r>
      <w:r w:rsidR="00B60E01">
        <w:t>4</w:t>
      </w:r>
      <w:r w:rsidR="00B60E01" w:rsidRPr="005053F5">
        <w:t>)</w:t>
      </w:r>
      <w:r>
        <w:t>.  Current versions of CCSDS documents are maintained at the CCSDS Web site:</w:t>
      </w:r>
    </w:p>
    <w:p w14:paraId="05AE28B4" w14:textId="4AF6894B" w:rsidR="00696E90" w:rsidRPr="00201391" w:rsidRDefault="00201391" w:rsidP="00696E90">
      <w:pPr>
        <w:jc w:val="center"/>
        <w:rPr>
          <w:rStyle w:val="Hyperlink"/>
        </w:rPr>
      </w:pPr>
      <w:r>
        <w:fldChar w:fldCharType="begin"/>
      </w:r>
      <w:r>
        <w:instrText xml:space="preserve"> HYPERLINK "http://www.ccsds.org/" </w:instrText>
      </w:r>
      <w:r>
        <w:fldChar w:fldCharType="separate"/>
      </w:r>
      <w:r w:rsidR="00696E90" w:rsidRPr="00201391">
        <w:rPr>
          <w:rStyle w:val="Hyperlink"/>
        </w:rPr>
        <w:t>http://www.ccsds.org/</w:t>
      </w:r>
    </w:p>
    <w:p w14:paraId="055C231D" w14:textId="73F8FF27" w:rsidR="002F2CE9" w:rsidRDefault="00201391" w:rsidP="00696E90">
      <w:r>
        <w:fldChar w:fldCharType="end"/>
      </w:r>
      <w:r w:rsidR="00696E90">
        <w:t>Questions relating to the contents or status of this document should be addressed to the CCSDS Secretariat at the address indicated on page i.</w:t>
      </w:r>
    </w:p>
    <w:p w14:paraId="3ABBB8F9" w14:textId="77777777" w:rsidR="00C21A38" w:rsidRDefault="00C21A38" w:rsidP="00C21A38">
      <w:pPr>
        <w:pageBreakBefore/>
      </w:pPr>
      <w:r>
        <w:t>At time of publication, the active Member and Observer Agencies of the CCSDS were:</w:t>
      </w:r>
    </w:p>
    <w:p w14:paraId="4EB3ED17" w14:textId="77777777" w:rsidR="00C21A38" w:rsidRDefault="00C21A38" w:rsidP="00C21A38">
      <w:pPr>
        <w:spacing w:before="0"/>
      </w:pPr>
    </w:p>
    <w:p w14:paraId="679B73E1" w14:textId="77777777" w:rsidR="00C21A38" w:rsidRDefault="00C21A38" w:rsidP="00C21A38">
      <w:pPr>
        <w:spacing w:before="0"/>
      </w:pPr>
      <w:r>
        <w:rPr>
          <w:u w:val="single"/>
        </w:rPr>
        <w:t>Member Agencies</w:t>
      </w:r>
    </w:p>
    <w:p w14:paraId="51B9677D" w14:textId="77777777" w:rsidR="00C21A38" w:rsidRDefault="00C21A38" w:rsidP="00C21A38">
      <w:pPr>
        <w:spacing w:before="0"/>
      </w:pPr>
    </w:p>
    <w:p w14:paraId="50C3FDB3" w14:textId="77777777" w:rsidR="00C21A38" w:rsidRPr="00821AED" w:rsidRDefault="00C21A38" w:rsidP="00C21A38">
      <w:pPr>
        <w:pStyle w:val="List3"/>
        <w:numPr>
          <w:ilvl w:val="0"/>
          <w:numId w:val="25"/>
        </w:numPr>
        <w:tabs>
          <w:tab w:val="clear" w:pos="360"/>
          <w:tab w:val="num" w:pos="748"/>
        </w:tabs>
        <w:spacing w:before="0"/>
        <w:ind w:left="748"/>
        <w:jc w:val="left"/>
        <w:rPr>
          <w:lang w:val="it-IT"/>
        </w:rPr>
      </w:pPr>
      <w:r w:rsidRPr="00821AED">
        <w:rPr>
          <w:lang w:val="it-IT"/>
        </w:rPr>
        <w:t>Agenzia Spaziale Italiana (ASI)/Italy.</w:t>
      </w:r>
    </w:p>
    <w:p w14:paraId="09E8AD53" w14:textId="77777777" w:rsidR="00C21A38" w:rsidRDefault="00C21A38" w:rsidP="00C21A38">
      <w:pPr>
        <w:pStyle w:val="List3"/>
        <w:numPr>
          <w:ilvl w:val="0"/>
          <w:numId w:val="25"/>
        </w:numPr>
        <w:tabs>
          <w:tab w:val="clear" w:pos="360"/>
          <w:tab w:val="num" w:pos="748"/>
        </w:tabs>
        <w:spacing w:before="0"/>
        <w:ind w:left="748"/>
        <w:jc w:val="left"/>
      </w:pPr>
      <w:r>
        <w:t>British National Space Centre (BNSC)/United Kingdom.</w:t>
      </w:r>
    </w:p>
    <w:p w14:paraId="3E4DEED7" w14:textId="77777777" w:rsidR="00C21A38" w:rsidRDefault="00C21A38" w:rsidP="00C21A38">
      <w:pPr>
        <w:pStyle w:val="List3"/>
        <w:numPr>
          <w:ilvl w:val="0"/>
          <w:numId w:val="25"/>
        </w:numPr>
        <w:tabs>
          <w:tab w:val="clear" w:pos="360"/>
          <w:tab w:val="num" w:pos="748"/>
        </w:tabs>
        <w:spacing w:before="0"/>
        <w:ind w:left="748"/>
        <w:jc w:val="left"/>
      </w:pPr>
      <w:r>
        <w:t>Canadian Space Agency (CSA)/Canada.</w:t>
      </w:r>
    </w:p>
    <w:p w14:paraId="4ED095F5" w14:textId="77777777" w:rsidR="00C21A38" w:rsidRPr="00821AED" w:rsidRDefault="00C21A38" w:rsidP="00C21A38">
      <w:pPr>
        <w:pStyle w:val="List3"/>
        <w:numPr>
          <w:ilvl w:val="0"/>
          <w:numId w:val="25"/>
        </w:numPr>
        <w:tabs>
          <w:tab w:val="clear" w:pos="360"/>
          <w:tab w:val="num" w:pos="748"/>
        </w:tabs>
        <w:spacing w:before="0"/>
        <w:ind w:left="748"/>
        <w:jc w:val="left"/>
        <w:rPr>
          <w:lang w:val="fr-FR"/>
        </w:rPr>
      </w:pPr>
      <w:r w:rsidRPr="00821AED">
        <w:rPr>
          <w:lang w:val="fr-FR"/>
        </w:rPr>
        <w:t>Centre National d’Etudes Spatiales (CNES)/France.</w:t>
      </w:r>
    </w:p>
    <w:p w14:paraId="3315A867" w14:textId="77777777" w:rsidR="00C21A38" w:rsidRDefault="00C21A38" w:rsidP="00C21A38">
      <w:pPr>
        <w:pStyle w:val="List3"/>
        <w:numPr>
          <w:ilvl w:val="0"/>
          <w:numId w:val="25"/>
        </w:numPr>
        <w:tabs>
          <w:tab w:val="clear" w:pos="360"/>
          <w:tab w:val="num" w:pos="748"/>
        </w:tabs>
        <w:spacing w:before="0"/>
        <w:ind w:left="748"/>
        <w:jc w:val="left"/>
      </w:pPr>
      <w:r w:rsidRPr="000A2825">
        <w:t>China National Space Administration</w:t>
      </w:r>
      <w:r>
        <w:t xml:space="preserve"> (CNSA)/People’s Republic of China.</w:t>
      </w:r>
    </w:p>
    <w:p w14:paraId="60EA4D6F" w14:textId="77777777" w:rsidR="00C21A38" w:rsidRPr="0090446B" w:rsidRDefault="00C21A38" w:rsidP="00C21A38">
      <w:pPr>
        <w:pStyle w:val="List3"/>
        <w:numPr>
          <w:ilvl w:val="0"/>
          <w:numId w:val="25"/>
        </w:numPr>
        <w:tabs>
          <w:tab w:val="clear" w:pos="360"/>
          <w:tab w:val="num" w:pos="748"/>
        </w:tabs>
        <w:spacing w:before="0"/>
        <w:ind w:left="748"/>
        <w:jc w:val="left"/>
        <w:rPr>
          <w:lang w:val="de-DE"/>
        </w:rPr>
      </w:pPr>
      <w:r w:rsidRPr="0090446B">
        <w:rPr>
          <w:lang w:val="de-DE"/>
        </w:rPr>
        <w:t>Deutsches Zentrum für Luft- und Raumfahrt e.V. (DLR)/Germany.</w:t>
      </w:r>
    </w:p>
    <w:p w14:paraId="17A9893F" w14:textId="7F2214D7" w:rsidR="00C21A38" w:rsidRPr="00821AED" w:rsidRDefault="00377805" w:rsidP="00C21A38">
      <w:pPr>
        <w:pStyle w:val="List3"/>
        <w:numPr>
          <w:ilvl w:val="0"/>
          <w:numId w:val="25"/>
        </w:numPr>
        <w:tabs>
          <w:tab w:val="clear" w:pos="360"/>
          <w:tab w:val="num" w:pos="748"/>
        </w:tabs>
        <w:spacing w:before="0"/>
        <w:ind w:left="748"/>
        <w:jc w:val="left"/>
        <w:rPr>
          <w:lang w:val="es-ES"/>
        </w:rPr>
      </w:pPr>
      <w:r w:rsidRPr="005B6964">
        <w:rPr>
          <w:lang w:val="es-ES"/>
        </w:rPr>
        <w:t xml:space="preserve">European </w:t>
      </w:r>
      <w:r w:rsidR="00C21A38" w:rsidRPr="00821AED">
        <w:rPr>
          <w:lang w:val="es-ES"/>
        </w:rPr>
        <w:t>Space Agency (ESA)/Europe.</w:t>
      </w:r>
    </w:p>
    <w:p w14:paraId="5E02FB45" w14:textId="77777777" w:rsidR="00C21A38" w:rsidRDefault="00C21A38" w:rsidP="00C21A38">
      <w:pPr>
        <w:pStyle w:val="List3"/>
        <w:numPr>
          <w:ilvl w:val="0"/>
          <w:numId w:val="25"/>
        </w:numPr>
        <w:tabs>
          <w:tab w:val="clear" w:pos="360"/>
          <w:tab w:val="num" w:pos="748"/>
        </w:tabs>
        <w:spacing w:before="0"/>
        <w:ind w:left="748"/>
        <w:jc w:val="left"/>
      </w:pPr>
      <w:r w:rsidRPr="00734EAB">
        <w:t>Federal Space Agency</w:t>
      </w:r>
      <w:r>
        <w:t xml:space="preserve"> (FSA)/</w:t>
      </w:r>
      <w:r w:rsidRPr="00734EAB">
        <w:t>Russian Federation.</w:t>
      </w:r>
    </w:p>
    <w:p w14:paraId="336E678D" w14:textId="77777777" w:rsidR="00C21A38" w:rsidRPr="00821AED" w:rsidRDefault="00C21A38" w:rsidP="00C21A38">
      <w:pPr>
        <w:pStyle w:val="List3"/>
        <w:numPr>
          <w:ilvl w:val="0"/>
          <w:numId w:val="25"/>
        </w:numPr>
        <w:tabs>
          <w:tab w:val="clear" w:pos="360"/>
          <w:tab w:val="num" w:pos="748"/>
        </w:tabs>
        <w:spacing w:before="0"/>
        <w:ind w:left="748"/>
        <w:jc w:val="left"/>
        <w:rPr>
          <w:lang w:val="pt-BR"/>
        </w:rPr>
      </w:pPr>
      <w:r w:rsidRPr="00821AED">
        <w:rPr>
          <w:lang w:val="pt-BR"/>
        </w:rPr>
        <w:t>Instituto Nacional de Pesquisas Espaciais (INPE)/Brazil.</w:t>
      </w:r>
    </w:p>
    <w:p w14:paraId="2D874BC3" w14:textId="77777777" w:rsidR="00C21A38" w:rsidRDefault="00C21A38" w:rsidP="00C21A38">
      <w:pPr>
        <w:pStyle w:val="List3"/>
        <w:numPr>
          <w:ilvl w:val="0"/>
          <w:numId w:val="25"/>
        </w:numPr>
        <w:tabs>
          <w:tab w:val="clear" w:pos="360"/>
          <w:tab w:val="num" w:pos="748"/>
        </w:tabs>
        <w:spacing w:before="0"/>
        <w:ind w:left="748"/>
        <w:jc w:val="left"/>
      </w:pPr>
      <w:r>
        <w:t>Japan Aerospace Exploration Agency (JAXA)/Japan.</w:t>
      </w:r>
    </w:p>
    <w:p w14:paraId="3A7252E1" w14:textId="77777777" w:rsidR="00C21A38" w:rsidRDefault="00C21A38" w:rsidP="00C21A38">
      <w:pPr>
        <w:pStyle w:val="List3"/>
        <w:numPr>
          <w:ilvl w:val="0"/>
          <w:numId w:val="25"/>
        </w:numPr>
        <w:tabs>
          <w:tab w:val="clear" w:pos="360"/>
          <w:tab w:val="num" w:pos="748"/>
        </w:tabs>
        <w:spacing w:before="0"/>
        <w:ind w:left="748"/>
        <w:jc w:val="left"/>
      </w:pPr>
      <w:r>
        <w:t>National Aeronautics and Space Administration (NASA)/USA.</w:t>
      </w:r>
    </w:p>
    <w:p w14:paraId="4EE24FD0" w14:textId="77777777" w:rsidR="00C21A38" w:rsidRDefault="00C21A38" w:rsidP="00C21A38">
      <w:pPr>
        <w:spacing w:before="0"/>
      </w:pPr>
    </w:p>
    <w:p w14:paraId="5B1CC2BE" w14:textId="77777777" w:rsidR="00C21A38" w:rsidRDefault="00C21A38" w:rsidP="00C21A38">
      <w:pPr>
        <w:spacing w:before="0"/>
      </w:pPr>
      <w:r>
        <w:rPr>
          <w:u w:val="single"/>
        </w:rPr>
        <w:t>Observer Agencies</w:t>
      </w:r>
    </w:p>
    <w:p w14:paraId="7967C73D" w14:textId="77777777" w:rsidR="00C21A38" w:rsidRDefault="00C21A38" w:rsidP="00C21A38">
      <w:pPr>
        <w:spacing w:before="0"/>
      </w:pPr>
    </w:p>
    <w:p w14:paraId="1D5375A9" w14:textId="77777777" w:rsidR="00C21A38" w:rsidRDefault="00C21A38" w:rsidP="00C21A38">
      <w:pPr>
        <w:pStyle w:val="List3"/>
        <w:numPr>
          <w:ilvl w:val="0"/>
          <w:numId w:val="25"/>
        </w:numPr>
        <w:tabs>
          <w:tab w:val="clear" w:pos="360"/>
          <w:tab w:val="num" w:pos="748"/>
        </w:tabs>
        <w:spacing w:before="0"/>
        <w:ind w:left="748"/>
        <w:jc w:val="left"/>
      </w:pPr>
      <w:r>
        <w:t>Austrian Space Agency (ASA)/Austria.</w:t>
      </w:r>
    </w:p>
    <w:p w14:paraId="25D589AC" w14:textId="77777777" w:rsidR="00C21A38" w:rsidRPr="007C5A7F" w:rsidRDefault="00C21A38" w:rsidP="00C21A38">
      <w:pPr>
        <w:pStyle w:val="List3"/>
        <w:numPr>
          <w:ilvl w:val="0"/>
          <w:numId w:val="25"/>
        </w:numPr>
        <w:tabs>
          <w:tab w:val="clear" w:pos="360"/>
          <w:tab w:val="num" w:pos="748"/>
        </w:tabs>
        <w:spacing w:before="0"/>
        <w:ind w:left="748"/>
        <w:jc w:val="left"/>
      </w:pPr>
      <w:r w:rsidRPr="007C5A7F">
        <w:t>Belgian Federal Science Policy Office (</w:t>
      </w:r>
      <w:r>
        <w:t>B</w:t>
      </w:r>
      <w:r w:rsidRPr="007C5A7F">
        <w:t>FSPO)/Belgium.</w:t>
      </w:r>
    </w:p>
    <w:p w14:paraId="0C0F4495" w14:textId="4F08C964" w:rsidR="00C21A38" w:rsidRDefault="00C21A38" w:rsidP="00C21A38">
      <w:pPr>
        <w:pStyle w:val="List3"/>
        <w:numPr>
          <w:ilvl w:val="0"/>
          <w:numId w:val="25"/>
        </w:numPr>
        <w:tabs>
          <w:tab w:val="clear" w:pos="360"/>
          <w:tab w:val="num" w:pos="748"/>
        </w:tabs>
        <w:spacing w:before="0"/>
        <w:ind w:left="748"/>
        <w:jc w:val="left"/>
      </w:pPr>
      <w:r>
        <w:t>Central Research Institute of Machine Building (TsNIIM</w:t>
      </w:r>
      <w:r w:rsidR="00377805">
        <w:t>AS</w:t>
      </w:r>
      <w:r>
        <w:t>h)/Russian Federation.</w:t>
      </w:r>
    </w:p>
    <w:p w14:paraId="40C6CB57" w14:textId="77777777" w:rsidR="00C21A38" w:rsidRPr="0090446B" w:rsidRDefault="00C21A38" w:rsidP="00C21A38">
      <w:pPr>
        <w:pStyle w:val="List3"/>
        <w:numPr>
          <w:ilvl w:val="0"/>
          <w:numId w:val="25"/>
        </w:numPr>
        <w:tabs>
          <w:tab w:val="clear" w:pos="360"/>
          <w:tab w:val="num" w:pos="748"/>
        </w:tabs>
        <w:spacing w:before="0"/>
        <w:ind w:left="748"/>
        <w:jc w:val="left"/>
        <w:rPr>
          <w:lang w:val="it-IT"/>
        </w:rPr>
      </w:pPr>
      <w:r w:rsidRPr="0090446B">
        <w:rPr>
          <w:lang w:val="it-IT"/>
        </w:rPr>
        <w:t>Centro Tecnico Aeroespacial (CTA)/Brazil.</w:t>
      </w:r>
    </w:p>
    <w:p w14:paraId="25739FD3" w14:textId="77777777" w:rsidR="00C21A38" w:rsidRDefault="00C21A38" w:rsidP="00C21A38">
      <w:pPr>
        <w:pStyle w:val="List3"/>
        <w:numPr>
          <w:ilvl w:val="0"/>
          <w:numId w:val="25"/>
        </w:numPr>
        <w:tabs>
          <w:tab w:val="clear" w:pos="360"/>
          <w:tab w:val="num" w:pos="748"/>
        </w:tabs>
        <w:spacing w:before="0"/>
        <w:ind w:left="748"/>
        <w:jc w:val="left"/>
      </w:pPr>
      <w:r>
        <w:t xml:space="preserve">Chinese Academy of </w:t>
      </w:r>
      <w:r w:rsidRPr="001D36FE">
        <w:t>Sciences</w:t>
      </w:r>
      <w:r>
        <w:t xml:space="preserve"> (CAS)/China.</w:t>
      </w:r>
    </w:p>
    <w:p w14:paraId="5FC7259C" w14:textId="77777777" w:rsidR="00C21A38" w:rsidRDefault="00C21A38" w:rsidP="00C21A38">
      <w:pPr>
        <w:pStyle w:val="List3"/>
        <w:numPr>
          <w:ilvl w:val="0"/>
          <w:numId w:val="25"/>
        </w:numPr>
        <w:tabs>
          <w:tab w:val="clear" w:pos="360"/>
          <w:tab w:val="num" w:pos="748"/>
        </w:tabs>
        <w:spacing w:before="0"/>
        <w:ind w:left="748"/>
        <w:jc w:val="left"/>
      </w:pPr>
      <w:r>
        <w:t>Chinese Academy of Space Technology (CAST)/China.</w:t>
      </w:r>
    </w:p>
    <w:p w14:paraId="75FAC835" w14:textId="77777777" w:rsidR="00C21A38" w:rsidRDefault="00C21A38" w:rsidP="00C21A38">
      <w:pPr>
        <w:pStyle w:val="List3"/>
        <w:numPr>
          <w:ilvl w:val="0"/>
          <w:numId w:val="25"/>
        </w:numPr>
        <w:tabs>
          <w:tab w:val="clear" w:pos="360"/>
          <w:tab w:val="num" w:pos="748"/>
        </w:tabs>
        <w:spacing w:before="0"/>
        <w:ind w:left="748"/>
        <w:jc w:val="left"/>
      </w:pPr>
      <w:r>
        <w:t>Commonwealth Scientific and Industrial Research Organization (CSIRO)/Australia.</w:t>
      </w:r>
    </w:p>
    <w:p w14:paraId="30DF80BB" w14:textId="77777777" w:rsidR="00C21A38" w:rsidRDefault="00C21A38" w:rsidP="00C21A38">
      <w:pPr>
        <w:pStyle w:val="List3"/>
        <w:numPr>
          <w:ilvl w:val="0"/>
          <w:numId w:val="25"/>
        </w:numPr>
        <w:tabs>
          <w:tab w:val="clear" w:pos="360"/>
          <w:tab w:val="num" w:pos="748"/>
        </w:tabs>
        <w:spacing w:before="0"/>
        <w:ind w:left="748"/>
        <w:jc w:val="left"/>
      </w:pPr>
      <w:r w:rsidRPr="002B15BB">
        <w:t>Danish National Space Center (DNSC)/Denmark.</w:t>
      </w:r>
    </w:p>
    <w:p w14:paraId="095A59EF" w14:textId="77777777" w:rsidR="00C21A38" w:rsidRDefault="00C21A38" w:rsidP="00C21A38">
      <w:pPr>
        <w:pStyle w:val="List3"/>
        <w:numPr>
          <w:ilvl w:val="0"/>
          <w:numId w:val="25"/>
        </w:numPr>
        <w:tabs>
          <w:tab w:val="clear" w:pos="360"/>
          <w:tab w:val="num" w:pos="748"/>
        </w:tabs>
        <w:spacing w:before="0"/>
        <w:ind w:left="748"/>
        <w:jc w:val="left"/>
      </w:pPr>
      <w:r>
        <w:t>European Organization for the Exploitation of Meteorological Satellites (EUMETSAT)/Europe.</w:t>
      </w:r>
    </w:p>
    <w:p w14:paraId="6A38CAB0" w14:textId="0E7212BA" w:rsidR="00C21A38" w:rsidRPr="00821AED" w:rsidRDefault="00377805" w:rsidP="00C21A38">
      <w:pPr>
        <w:pStyle w:val="List3"/>
        <w:numPr>
          <w:ilvl w:val="0"/>
          <w:numId w:val="25"/>
        </w:numPr>
        <w:tabs>
          <w:tab w:val="clear" w:pos="360"/>
          <w:tab w:val="num" w:pos="748"/>
        </w:tabs>
        <w:spacing w:before="0"/>
        <w:ind w:left="748"/>
        <w:jc w:val="left"/>
        <w:rPr>
          <w:lang w:val="fr-FR"/>
        </w:rPr>
      </w:pPr>
      <w:r w:rsidRPr="005B6964">
        <w:rPr>
          <w:lang w:val="fr-FR"/>
        </w:rPr>
        <w:t xml:space="preserve">European </w:t>
      </w:r>
      <w:r w:rsidR="00C21A38" w:rsidRPr="00821AED">
        <w:rPr>
          <w:lang w:val="fr-FR"/>
        </w:rPr>
        <w:t xml:space="preserve">Telecommunications Satellite </w:t>
      </w:r>
      <w:r w:rsidRPr="005B6964">
        <w:rPr>
          <w:lang w:val="fr-FR"/>
        </w:rPr>
        <w:t xml:space="preserve">Organization </w:t>
      </w:r>
      <w:r w:rsidR="00C21A38" w:rsidRPr="00821AED">
        <w:rPr>
          <w:lang w:val="fr-FR"/>
        </w:rPr>
        <w:t>(EUTELSAT)/Europe.</w:t>
      </w:r>
    </w:p>
    <w:p w14:paraId="1FC4A9DE" w14:textId="77777777" w:rsidR="00C21A38" w:rsidRDefault="00C21A38" w:rsidP="00C21A38">
      <w:pPr>
        <w:pStyle w:val="List3"/>
        <w:numPr>
          <w:ilvl w:val="0"/>
          <w:numId w:val="25"/>
        </w:numPr>
        <w:tabs>
          <w:tab w:val="clear" w:pos="360"/>
          <w:tab w:val="num" w:pos="748"/>
        </w:tabs>
        <w:spacing w:before="0"/>
        <w:ind w:left="748"/>
        <w:jc w:val="left"/>
      </w:pPr>
      <w:r>
        <w:t>Hellenic National Space Committee (HNSC)/Greece.</w:t>
      </w:r>
    </w:p>
    <w:p w14:paraId="56B55AA7" w14:textId="77777777" w:rsidR="00C21A38" w:rsidRDefault="00C21A38" w:rsidP="00C21A38">
      <w:pPr>
        <w:pStyle w:val="List3"/>
        <w:numPr>
          <w:ilvl w:val="0"/>
          <w:numId w:val="25"/>
        </w:numPr>
        <w:tabs>
          <w:tab w:val="clear" w:pos="360"/>
          <w:tab w:val="num" w:pos="748"/>
        </w:tabs>
        <w:spacing w:before="0"/>
        <w:ind w:left="748"/>
        <w:jc w:val="left"/>
      </w:pPr>
      <w:r>
        <w:t>Indian Space Research Organization (ISRO)/India.</w:t>
      </w:r>
    </w:p>
    <w:p w14:paraId="06638A92" w14:textId="77777777" w:rsidR="00C21A38" w:rsidRDefault="00C21A38" w:rsidP="00C21A38">
      <w:pPr>
        <w:pStyle w:val="List3"/>
        <w:numPr>
          <w:ilvl w:val="0"/>
          <w:numId w:val="25"/>
        </w:numPr>
        <w:tabs>
          <w:tab w:val="clear" w:pos="360"/>
          <w:tab w:val="num" w:pos="748"/>
        </w:tabs>
        <w:spacing w:before="0"/>
        <w:ind w:left="748"/>
        <w:jc w:val="left"/>
      </w:pPr>
      <w:r>
        <w:t>Institute of Space Research (IKI)/Russian Federation.</w:t>
      </w:r>
    </w:p>
    <w:p w14:paraId="33C7A49C" w14:textId="77777777" w:rsidR="00C21A38" w:rsidRDefault="00C21A38" w:rsidP="00C21A38">
      <w:pPr>
        <w:pStyle w:val="List3"/>
        <w:numPr>
          <w:ilvl w:val="0"/>
          <w:numId w:val="25"/>
        </w:numPr>
        <w:tabs>
          <w:tab w:val="clear" w:pos="360"/>
          <w:tab w:val="num" w:pos="748"/>
        </w:tabs>
        <w:spacing w:before="0"/>
        <w:ind w:left="748"/>
        <w:jc w:val="left"/>
      </w:pPr>
      <w:r>
        <w:t>KFKI Research Institute for Particle &amp; Nuclear Physics (KFKI)/Hungary.</w:t>
      </w:r>
    </w:p>
    <w:p w14:paraId="0D02B68A" w14:textId="77777777" w:rsidR="00C21A38" w:rsidRDefault="00C21A38" w:rsidP="00C21A38">
      <w:pPr>
        <w:pStyle w:val="List3"/>
        <w:numPr>
          <w:ilvl w:val="0"/>
          <w:numId w:val="25"/>
        </w:numPr>
        <w:tabs>
          <w:tab w:val="clear" w:pos="360"/>
          <w:tab w:val="num" w:pos="748"/>
        </w:tabs>
        <w:spacing w:before="0"/>
        <w:ind w:left="748"/>
        <w:jc w:val="left"/>
      </w:pPr>
      <w:r>
        <w:t>Korea Aerospace Research Institute (KARI)/Korea.</w:t>
      </w:r>
    </w:p>
    <w:p w14:paraId="3C2172A6" w14:textId="77777777" w:rsidR="00C21A38" w:rsidRDefault="00C21A38" w:rsidP="00C21A38">
      <w:pPr>
        <w:pStyle w:val="List3"/>
        <w:numPr>
          <w:ilvl w:val="0"/>
          <w:numId w:val="25"/>
        </w:numPr>
        <w:tabs>
          <w:tab w:val="clear" w:pos="360"/>
          <w:tab w:val="num" w:pos="748"/>
        </w:tabs>
        <w:spacing w:before="0"/>
        <w:ind w:left="748"/>
        <w:jc w:val="left"/>
      </w:pPr>
      <w:r>
        <w:t>MIKOMTEK: CSIR (CSIR)/Republic of South Africa.</w:t>
      </w:r>
    </w:p>
    <w:p w14:paraId="6A380BB7" w14:textId="77777777" w:rsidR="00C21A38" w:rsidRDefault="00C21A38" w:rsidP="00C21A38">
      <w:pPr>
        <w:pStyle w:val="List3"/>
        <w:numPr>
          <w:ilvl w:val="0"/>
          <w:numId w:val="25"/>
        </w:numPr>
        <w:tabs>
          <w:tab w:val="clear" w:pos="360"/>
          <w:tab w:val="num" w:pos="748"/>
        </w:tabs>
        <w:spacing w:before="0"/>
        <w:ind w:left="748"/>
        <w:jc w:val="left"/>
      </w:pPr>
      <w:r>
        <w:t>Ministry of Communications (MOC)/Israel.</w:t>
      </w:r>
    </w:p>
    <w:p w14:paraId="03265B47" w14:textId="77777777" w:rsidR="00C21A38" w:rsidRDefault="00C21A38" w:rsidP="00C21A38">
      <w:pPr>
        <w:pStyle w:val="List3"/>
        <w:numPr>
          <w:ilvl w:val="0"/>
          <w:numId w:val="25"/>
        </w:numPr>
        <w:tabs>
          <w:tab w:val="clear" w:pos="360"/>
          <w:tab w:val="num" w:pos="748"/>
        </w:tabs>
        <w:spacing w:before="0"/>
        <w:ind w:left="748"/>
        <w:jc w:val="left"/>
      </w:pPr>
      <w:r w:rsidRPr="00621A4C">
        <w:t>National Institute of Information and Communications Technology (NICT)/Japan.</w:t>
      </w:r>
    </w:p>
    <w:p w14:paraId="71886691" w14:textId="77777777" w:rsidR="00C21A38" w:rsidRDefault="00C21A38" w:rsidP="00C21A38">
      <w:pPr>
        <w:pStyle w:val="List3"/>
        <w:numPr>
          <w:ilvl w:val="0"/>
          <w:numId w:val="25"/>
        </w:numPr>
        <w:tabs>
          <w:tab w:val="clear" w:pos="360"/>
          <w:tab w:val="num" w:pos="748"/>
        </w:tabs>
        <w:spacing w:before="0"/>
        <w:ind w:left="748"/>
        <w:jc w:val="left"/>
      </w:pPr>
      <w:r>
        <w:t>National Oceanic and Atmospheric Administration (NOAA)/USA.</w:t>
      </w:r>
    </w:p>
    <w:p w14:paraId="18D3B63A" w14:textId="77777777" w:rsidR="00C21A38" w:rsidRDefault="00C21A38" w:rsidP="00C21A38">
      <w:pPr>
        <w:pStyle w:val="List3"/>
        <w:numPr>
          <w:ilvl w:val="0"/>
          <w:numId w:val="25"/>
        </w:numPr>
        <w:tabs>
          <w:tab w:val="clear" w:pos="360"/>
          <w:tab w:val="num" w:pos="748"/>
        </w:tabs>
        <w:spacing w:before="0"/>
        <w:ind w:left="748"/>
        <w:jc w:val="left"/>
      </w:pPr>
      <w:r w:rsidRPr="00B501DB">
        <w:t xml:space="preserve">National Space Organization </w:t>
      </w:r>
      <w:r>
        <w:t>(NSPO)/Chinese Taipei.</w:t>
      </w:r>
    </w:p>
    <w:p w14:paraId="0D0288B2" w14:textId="77777777" w:rsidR="00C21A38" w:rsidRDefault="00C21A38" w:rsidP="00C21A38">
      <w:pPr>
        <w:pStyle w:val="List3"/>
        <w:numPr>
          <w:ilvl w:val="0"/>
          <w:numId w:val="25"/>
        </w:numPr>
        <w:tabs>
          <w:tab w:val="clear" w:pos="360"/>
          <w:tab w:val="num" w:pos="748"/>
        </w:tabs>
        <w:spacing w:before="0"/>
        <w:ind w:left="748"/>
        <w:jc w:val="left"/>
      </w:pPr>
      <w:r w:rsidRPr="009A1E4D">
        <w:t>Naval Center for Space Technology</w:t>
      </w:r>
      <w:r>
        <w:t xml:space="preserve"> (</w:t>
      </w:r>
      <w:r w:rsidRPr="009A1E4D">
        <w:t>NCST</w:t>
      </w:r>
      <w:r>
        <w:t>)/USA.</w:t>
      </w:r>
    </w:p>
    <w:p w14:paraId="3542BBED" w14:textId="77777777" w:rsidR="00C21A38" w:rsidRDefault="00C21A38" w:rsidP="00C21A38">
      <w:pPr>
        <w:pStyle w:val="List3"/>
        <w:numPr>
          <w:ilvl w:val="0"/>
          <w:numId w:val="25"/>
        </w:numPr>
        <w:tabs>
          <w:tab w:val="clear" w:pos="360"/>
          <w:tab w:val="num" w:pos="748"/>
        </w:tabs>
        <w:spacing w:before="0"/>
        <w:ind w:left="748"/>
        <w:jc w:val="left"/>
      </w:pPr>
      <w:r>
        <w:t>Space and Upper Atmosphere Research Commission (SUPARCO)/Pakistan.</w:t>
      </w:r>
    </w:p>
    <w:p w14:paraId="5C3053D4" w14:textId="77777777" w:rsidR="00C21A38" w:rsidRDefault="00C21A38" w:rsidP="00C21A38">
      <w:pPr>
        <w:pStyle w:val="List3"/>
        <w:numPr>
          <w:ilvl w:val="0"/>
          <w:numId w:val="25"/>
        </w:numPr>
        <w:tabs>
          <w:tab w:val="clear" w:pos="360"/>
          <w:tab w:val="num" w:pos="748"/>
        </w:tabs>
        <w:spacing w:before="0"/>
        <w:ind w:left="748"/>
        <w:jc w:val="left"/>
      </w:pPr>
      <w:r>
        <w:t>Swedish Space Corporation (SSC)/Sweden.</w:t>
      </w:r>
    </w:p>
    <w:p w14:paraId="450CD8F6" w14:textId="77777777" w:rsidR="00C21A38" w:rsidRDefault="00C21A38" w:rsidP="00C21A38">
      <w:pPr>
        <w:pStyle w:val="List3"/>
        <w:numPr>
          <w:ilvl w:val="0"/>
          <w:numId w:val="27"/>
        </w:numPr>
        <w:tabs>
          <w:tab w:val="clear" w:pos="360"/>
          <w:tab w:val="num" w:pos="720"/>
        </w:tabs>
        <w:spacing w:before="0"/>
        <w:ind w:left="720"/>
      </w:pPr>
      <w:r>
        <w:t>United States Geological Survey (USGS)/USA.</w:t>
      </w:r>
    </w:p>
    <w:p w14:paraId="1CAE65FA" w14:textId="77777777" w:rsidR="00FC19A6" w:rsidRDefault="00FC19A6" w:rsidP="00696E90">
      <w:pPr>
        <w:pStyle w:val="TOCF"/>
        <w:outlineLvl w:val="0"/>
      </w:pPr>
    </w:p>
    <w:p w14:paraId="1BC0EF57" w14:textId="77777777" w:rsidR="00FC19A6" w:rsidRDefault="00FC19A6" w:rsidP="00696E90">
      <w:pPr>
        <w:pStyle w:val="TOCF"/>
        <w:outlineLvl w:val="0"/>
      </w:pPr>
    </w:p>
    <w:p w14:paraId="18EC3341" w14:textId="359B2400" w:rsidR="00696E90" w:rsidRPr="006E6414" w:rsidRDefault="00696E90" w:rsidP="00696E90">
      <w:pPr>
        <w:pStyle w:val="TOCF"/>
        <w:outlineLvl w:val="0"/>
      </w:pPr>
      <w:bookmarkStart w:id="0" w:name="_Toc133821884"/>
      <w:r w:rsidRPr="008C28E6">
        <w:t>DOCUMENT CONTROL</w:t>
      </w:r>
      <w:bookmarkEnd w:id="0"/>
    </w:p>
    <w:tbl>
      <w:tblPr>
        <w:tblW w:w="9265" w:type="dxa"/>
        <w:tblLayout w:type="fixed"/>
        <w:tblCellMar>
          <w:left w:w="85" w:type="dxa"/>
          <w:right w:w="85" w:type="dxa"/>
        </w:tblCellMar>
        <w:tblLook w:val="0000" w:firstRow="0" w:lastRow="0" w:firstColumn="0" w:lastColumn="0" w:noHBand="0" w:noVBand="0"/>
      </w:tblPr>
      <w:tblGrid>
        <w:gridCol w:w="1435"/>
        <w:gridCol w:w="3780"/>
        <w:gridCol w:w="1350"/>
        <w:gridCol w:w="2700"/>
      </w:tblGrid>
      <w:tr w:rsidR="00696E90" w:rsidRPr="006E6414" w14:paraId="3A2B1CA2" w14:textId="77777777">
        <w:trPr>
          <w:cantSplit/>
        </w:trPr>
        <w:tc>
          <w:tcPr>
            <w:tcW w:w="1435" w:type="dxa"/>
          </w:tcPr>
          <w:p w14:paraId="4A851495" w14:textId="77777777" w:rsidR="00696E90" w:rsidRPr="006E6414" w:rsidRDefault="00696E90" w:rsidP="009225EF">
            <w:pPr>
              <w:rPr>
                <w:b/>
              </w:rPr>
            </w:pPr>
            <w:r w:rsidRPr="006E6414">
              <w:rPr>
                <w:b/>
              </w:rPr>
              <w:t>Document</w:t>
            </w:r>
          </w:p>
        </w:tc>
        <w:tc>
          <w:tcPr>
            <w:tcW w:w="3780" w:type="dxa"/>
          </w:tcPr>
          <w:p w14:paraId="6E737A95" w14:textId="77777777" w:rsidR="00696E90" w:rsidRPr="006E6414" w:rsidRDefault="00696E90" w:rsidP="009225EF">
            <w:pPr>
              <w:rPr>
                <w:b/>
              </w:rPr>
            </w:pPr>
            <w:r w:rsidRPr="006E6414">
              <w:rPr>
                <w:b/>
              </w:rPr>
              <w:t>Title</w:t>
            </w:r>
            <w:r>
              <w:rPr>
                <w:b/>
              </w:rPr>
              <w:t xml:space="preserve"> and Issue</w:t>
            </w:r>
          </w:p>
        </w:tc>
        <w:tc>
          <w:tcPr>
            <w:tcW w:w="1350" w:type="dxa"/>
          </w:tcPr>
          <w:p w14:paraId="5F3299E4" w14:textId="77777777" w:rsidR="00696E90" w:rsidRPr="006E6414" w:rsidRDefault="00696E90" w:rsidP="009225EF">
            <w:pPr>
              <w:rPr>
                <w:b/>
              </w:rPr>
            </w:pPr>
            <w:r w:rsidRPr="006E6414">
              <w:rPr>
                <w:b/>
              </w:rPr>
              <w:t>Date</w:t>
            </w:r>
          </w:p>
        </w:tc>
        <w:tc>
          <w:tcPr>
            <w:tcW w:w="2700" w:type="dxa"/>
          </w:tcPr>
          <w:p w14:paraId="3346B218" w14:textId="77777777" w:rsidR="00696E90" w:rsidRPr="006E6414" w:rsidRDefault="00696E90" w:rsidP="009225EF">
            <w:pPr>
              <w:rPr>
                <w:b/>
              </w:rPr>
            </w:pPr>
            <w:r w:rsidRPr="006E6414">
              <w:rPr>
                <w:b/>
              </w:rPr>
              <w:t>Status</w:t>
            </w:r>
          </w:p>
        </w:tc>
      </w:tr>
      <w:tr w:rsidR="00696E90" w:rsidRPr="006E6414" w14:paraId="60D6AC4C" w14:textId="77777777">
        <w:trPr>
          <w:cantSplit/>
        </w:trPr>
        <w:tc>
          <w:tcPr>
            <w:tcW w:w="1435" w:type="dxa"/>
          </w:tcPr>
          <w:p w14:paraId="22F64B7E" w14:textId="4004A1F5" w:rsidR="00696E90" w:rsidRPr="006E6414" w:rsidRDefault="000572FF" w:rsidP="00132154">
            <w:pPr>
              <w:jc w:val="left"/>
            </w:pPr>
            <w:r>
              <w:fldChar w:fldCharType="begin"/>
            </w:r>
            <w:r>
              <w:instrText xml:space="preserve"> DOCPROPERTY  "Document number"  \* MERGEFORMAT </w:instrText>
            </w:r>
            <w:r>
              <w:fldChar w:fldCharType="separate"/>
            </w:r>
            <w:r w:rsidR="00201391">
              <w:t>CCSDS 350.11-G-1</w:t>
            </w:r>
            <w:r>
              <w:fldChar w:fldCharType="end"/>
            </w:r>
          </w:p>
        </w:tc>
        <w:tc>
          <w:tcPr>
            <w:tcW w:w="3780" w:type="dxa"/>
          </w:tcPr>
          <w:p w14:paraId="5DBAF60A" w14:textId="0C60E209" w:rsidR="00696E90" w:rsidRPr="006E6414" w:rsidRDefault="00937B04" w:rsidP="00132154">
            <w:pPr>
              <w:jc w:val="left"/>
            </w:pPr>
            <w:r>
              <w:t>Space Data Link Security</w:t>
            </w:r>
            <w:r w:rsidR="00645BCA">
              <w:t xml:space="preserve"> (SDLS) Extended Procedures – </w:t>
            </w:r>
            <w:r w:rsidR="00645BCA">
              <w:br/>
            </w:r>
            <w:r w:rsidR="00AD4138">
              <w:t>Concept and Rationale</w:t>
            </w:r>
            <w:r w:rsidR="00696E90" w:rsidRPr="006E6414">
              <w:t xml:space="preserve">, </w:t>
            </w:r>
            <w:r w:rsidR="00645BCA">
              <w:br/>
            </w:r>
            <w:r w:rsidR="000572FF">
              <w:fldChar w:fldCharType="begin"/>
            </w:r>
            <w:r w:rsidR="000572FF">
              <w:instrText xml:space="preserve"> DOCPROPERTY  "Document Type"  \* MERGEFORMAT </w:instrText>
            </w:r>
            <w:r w:rsidR="000572FF">
              <w:fldChar w:fldCharType="separate"/>
            </w:r>
            <w:r w:rsidR="00F32A09">
              <w:t>Informational Report</w:t>
            </w:r>
            <w:r w:rsidR="000572FF">
              <w:fldChar w:fldCharType="end"/>
            </w:r>
            <w:r w:rsidR="00696E90" w:rsidRPr="006E6414">
              <w:t xml:space="preserve">, </w:t>
            </w:r>
            <w:r w:rsidR="000572FF">
              <w:fldChar w:fldCharType="begin"/>
            </w:r>
            <w:r w:rsidR="000572FF">
              <w:instrText xml:space="preserve"> DOCPROPERTY  Issue  \* MERGEFORMAT </w:instrText>
            </w:r>
            <w:r w:rsidR="000572FF">
              <w:fldChar w:fldCharType="separate"/>
            </w:r>
            <w:r w:rsidR="00F32A09">
              <w:t>Issue 1</w:t>
            </w:r>
            <w:r w:rsidR="000572FF">
              <w:fldChar w:fldCharType="end"/>
            </w:r>
          </w:p>
        </w:tc>
        <w:tc>
          <w:tcPr>
            <w:tcW w:w="1350" w:type="dxa"/>
          </w:tcPr>
          <w:p w14:paraId="687DD298" w14:textId="33B84117" w:rsidR="00696E90" w:rsidRPr="006E6414" w:rsidRDefault="000572FF" w:rsidP="00132154">
            <w:pPr>
              <w:jc w:val="left"/>
            </w:pPr>
            <w:r>
              <w:fldChar w:fldCharType="begin"/>
            </w:r>
            <w:r>
              <w:instrText xml:space="preserve"> DOCPROPERTY  "Issue Date"  \* MERGEFORMAT </w:instrText>
            </w:r>
            <w:r>
              <w:fldChar w:fldCharType="separate"/>
            </w:r>
            <w:r w:rsidR="0065502C">
              <w:t>May 2023</w:t>
            </w:r>
            <w:r>
              <w:fldChar w:fldCharType="end"/>
            </w:r>
          </w:p>
        </w:tc>
        <w:tc>
          <w:tcPr>
            <w:tcW w:w="2700" w:type="dxa"/>
          </w:tcPr>
          <w:p w14:paraId="3E04FFD0" w14:textId="552A7CFD" w:rsidR="00696E90" w:rsidRPr="006E6414" w:rsidRDefault="00377805" w:rsidP="00377805">
            <w:pPr>
              <w:jc w:val="left"/>
            </w:pPr>
            <w:r>
              <w:t>Original issue</w:t>
            </w:r>
          </w:p>
        </w:tc>
      </w:tr>
      <w:tr w:rsidR="009A0B27" w:rsidRPr="006E6414" w14:paraId="7989177E" w14:textId="77777777">
        <w:trPr>
          <w:cantSplit/>
        </w:trPr>
        <w:tc>
          <w:tcPr>
            <w:tcW w:w="1435" w:type="dxa"/>
          </w:tcPr>
          <w:p w14:paraId="269CC25E" w14:textId="77777777" w:rsidR="009A0B27" w:rsidRDefault="009A0B27" w:rsidP="00F31027">
            <w:pPr>
              <w:jc w:val="left"/>
            </w:pPr>
          </w:p>
        </w:tc>
        <w:tc>
          <w:tcPr>
            <w:tcW w:w="3780" w:type="dxa"/>
          </w:tcPr>
          <w:p w14:paraId="66D9530F" w14:textId="77777777" w:rsidR="009A0B27" w:rsidDel="00937B04" w:rsidRDefault="009A0B27" w:rsidP="00F31027">
            <w:pPr>
              <w:jc w:val="left"/>
            </w:pPr>
          </w:p>
        </w:tc>
        <w:tc>
          <w:tcPr>
            <w:tcW w:w="1350" w:type="dxa"/>
          </w:tcPr>
          <w:p w14:paraId="3A544828" w14:textId="77777777" w:rsidR="009A0B27" w:rsidDel="00937B04" w:rsidRDefault="009A0B27" w:rsidP="00F31027">
            <w:pPr>
              <w:jc w:val="left"/>
            </w:pPr>
          </w:p>
        </w:tc>
        <w:tc>
          <w:tcPr>
            <w:tcW w:w="2700" w:type="dxa"/>
          </w:tcPr>
          <w:p w14:paraId="4E60FAFA" w14:textId="77777777" w:rsidR="009A0B27" w:rsidRPr="006E6414" w:rsidRDefault="009A0B27" w:rsidP="00F31027">
            <w:pPr>
              <w:jc w:val="left"/>
            </w:pPr>
          </w:p>
        </w:tc>
      </w:tr>
      <w:tr w:rsidR="009A0B27" w:rsidRPr="006E6414" w14:paraId="6E6A86AD" w14:textId="77777777" w:rsidTr="009A0B27">
        <w:trPr>
          <w:cantSplit/>
        </w:trPr>
        <w:tc>
          <w:tcPr>
            <w:tcW w:w="1435" w:type="dxa"/>
          </w:tcPr>
          <w:p w14:paraId="1B573257" w14:textId="77777777" w:rsidR="009A0B27" w:rsidRDefault="009A0B27" w:rsidP="0068687C">
            <w:pPr>
              <w:jc w:val="left"/>
            </w:pPr>
          </w:p>
        </w:tc>
        <w:tc>
          <w:tcPr>
            <w:tcW w:w="3780" w:type="dxa"/>
          </w:tcPr>
          <w:p w14:paraId="7B32E6EE" w14:textId="77777777" w:rsidR="009A0B27" w:rsidDel="00937B04" w:rsidRDefault="009A0B27" w:rsidP="0068687C">
            <w:pPr>
              <w:jc w:val="left"/>
            </w:pPr>
          </w:p>
        </w:tc>
        <w:tc>
          <w:tcPr>
            <w:tcW w:w="1350" w:type="dxa"/>
          </w:tcPr>
          <w:p w14:paraId="6AD2228F" w14:textId="77777777" w:rsidR="009A0B27" w:rsidDel="00937B04" w:rsidRDefault="009A0B27" w:rsidP="00D47CE5">
            <w:pPr>
              <w:jc w:val="left"/>
            </w:pPr>
          </w:p>
        </w:tc>
        <w:tc>
          <w:tcPr>
            <w:tcW w:w="2700" w:type="dxa"/>
          </w:tcPr>
          <w:p w14:paraId="1A84A995" w14:textId="77777777" w:rsidR="009A0B27" w:rsidRPr="006E6414" w:rsidRDefault="009A0B27" w:rsidP="0068687C">
            <w:pPr>
              <w:jc w:val="left"/>
            </w:pPr>
          </w:p>
        </w:tc>
      </w:tr>
      <w:tr w:rsidR="0035012F" w:rsidRPr="006E6414" w14:paraId="5B99E859" w14:textId="77777777" w:rsidTr="0035012F">
        <w:trPr>
          <w:cantSplit/>
        </w:trPr>
        <w:tc>
          <w:tcPr>
            <w:tcW w:w="1435" w:type="dxa"/>
          </w:tcPr>
          <w:p w14:paraId="07BD9AFB" w14:textId="77777777" w:rsidR="0035012F" w:rsidRDefault="0035012F" w:rsidP="0035012F">
            <w:pPr>
              <w:jc w:val="left"/>
            </w:pPr>
          </w:p>
        </w:tc>
        <w:tc>
          <w:tcPr>
            <w:tcW w:w="3780" w:type="dxa"/>
          </w:tcPr>
          <w:p w14:paraId="0FEF33AD" w14:textId="77777777" w:rsidR="0035012F" w:rsidDel="00937B04" w:rsidRDefault="0035012F" w:rsidP="0035012F">
            <w:pPr>
              <w:jc w:val="left"/>
            </w:pPr>
          </w:p>
        </w:tc>
        <w:tc>
          <w:tcPr>
            <w:tcW w:w="1350" w:type="dxa"/>
          </w:tcPr>
          <w:p w14:paraId="669E38EE" w14:textId="77777777" w:rsidR="0035012F" w:rsidDel="00937B04" w:rsidRDefault="0035012F" w:rsidP="0035012F">
            <w:pPr>
              <w:jc w:val="left"/>
            </w:pPr>
          </w:p>
        </w:tc>
        <w:tc>
          <w:tcPr>
            <w:tcW w:w="2700" w:type="dxa"/>
          </w:tcPr>
          <w:p w14:paraId="5EFAEE6E" w14:textId="77777777" w:rsidR="0035012F" w:rsidRPr="006E6414" w:rsidRDefault="0035012F" w:rsidP="0035012F">
            <w:pPr>
              <w:jc w:val="left"/>
            </w:pPr>
          </w:p>
        </w:tc>
      </w:tr>
      <w:tr w:rsidR="00304EFF" w:rsidRPr="006E6414" w14:paraId="6EF2A103" w14:textId="77777777" w:rsidTr="001846F8">
        <w:trPr>
          <w:cantSplit/>
        </w:trPr>
        <w:tc>
          <w:tcPr>
            <w:tcW w:w="1435" w:type="dxa"/>
          </w:tcPr>
          <w:p w14:paraId="3A7377DF" w14:textId="77777777" w:rsidR="00304EFF" w:rsidRDefault="00304EFF" w:rsidP="001846F8">
            <w:pPr>
              <w:jc w:val="left"/>
            </w:pPr>
          </w:p>
        </w:tc>
        <w:tc>
          <w:tcPr>
            <w:tcW w:w="3780" w:type="dxa"/>
          </w:tcPr>
          <w:p w14:paraId="7ACA822C" w14:textId="77777777" w:rsidR="00304EFF" w:rsidDel="00937B04" w:rsidRDefault="00304EFF" w:rsidP="001846F8">
            <w:pPr>
              <w:jc w:val="left"/>
            </w:pPr>
          </w:p>
        </w:tc>
        <w:tc>
          <w:tcPr>
            <w:tcW w:w="1350" w:type="dxa"/>
          </w:tcPr>
          <w:p w14:paraId="45F0BBDC" w14:textId="77777777" w:rsidR="00304EFF" w:rsidDel="00937B04" w:rsidRDefault="00304EFF" w:rsidP="001846F8">
            <w:pPr>
              <w:jc w:val="left"/>
            </w:pPr>
          </w:p>
        </w:tc>
        <w:tc>
          <w:tcPr>
            <w:tcW w:w="2700" w:type="dxa"/>
          </w:tcPr>
          <w:p w14:paraId="3F63B3B9" w14:textId="77777777" w:rsidR="00304EFF" w:rsidRPr="006E6414" w:rsidRDefault="00304EFF" w:rsidP="001846F8">
            <w:pPr>
              <w:jc w:val="left"/>
            </w:pPr>
          </w:p>
        </w:tc>
      </w:tr>
      <w:tr w:rsidR="00304EFF" w:rsidRPr="006E6414" w14:paraId="3BF66A82" w14:textId="77777777" w:rsidTr="0035012F">
        <w:trPr>
          <w:cantSplit/>
        </w:trPr>
        <w:tc>
          <w:tcPr>
            <w:tcW w:w="1435" w:type="dxa"/>
          </w:tcPr>
          <w:p w14:paraId="6D17E400" w14:textId="77777777" w:rsidR="00304EFF" w:rsidRDefault="00304EFF" w:rsidP="0035012F">
            <w:pPr>
              <w:jc w:val="left"/>
            </w:pPr>
          </w:p>
        </w:tc>
        <w:tc>
          <w:tcPr>
            <w:tcW w:w="3780" w:type="dxa"/>
          </w:tcPr>
          <w:p w14:paraId="4892D434" w14:textId="77777777" w:rsidR="00304EFF" w:rsidRDefault="00304EFF" w:rsidP="0035012F">
            <w:pPr>
              <w:jc w:val="left"/>
            </w:pPr>
          </w:p>
        </w:tc>
        <w:tc>
          <w:tcPr>
            <w:tcW w:w="1350" w:type="dxa"/>
          </w:tcPr>
          <w:p w14:paraId="43E3A0A3" w14:textId="77777777" w:rsidR="00304EFF" w:rsidRDefault="00304EFF" w:rsidP="0035012F">
            <w:pPr>
              <w:jc w:val="left"/>
            </w:pPr>
          </w:p>
        </w:tc>
        <w:tc>
          <w:tcPr>
            <w:tcW w:w="2700" w:type="dxa"/>
          </w:tcPr>
          <w:p w14:paraId="0E966D93" w14:textId="77777777" w:rsidR="00304EFF" w:rsidRDefault="00304EFF" w:rsidP="0035012F">
            <w:pPr>
              <w:jc w:val="left"/>
            </w:pPr>
          </w:p>
        </w:tc>
      </w:tr>
      <w:tr w:rsidR="0035012F" w:rsidRPr="006E6414" w14:paraId="40D82FF1" w14:textId="77777777" w:rsidTr="009A0B27">
        <w:trPr>
          <w:cantSplit/>
        </w:trPr>
        <w:tc>
          <w:tcPr>
            <w:tcW w:w="1435" w:type="dxa"/>
          </w:tcPr>
          <w:p w14:paraId="7760C95A" w14:textId="77777777" w:rsidR="0035012F" w:rsidRDefault="0035012F" w:rsidP="0068687C">
            <w:pPr>
              <w:jc w:val="left"/>
            </w:pPr>
          </w:p>
        </w:tc>
        <w:tc>
          <w:tcPr>
            <w:tcW w:w="3780" w:type="dxa"/>
          </w:tcPr>
          <w:p w14:paraId="57197083" w14:textId="77777777" w:rsidR="0035012F" w:rsidRDefault="0035012F" w:rsidP="0068687C">
            <w:pPr>
              <w:jc w:val="left"/>
            </w:pPr>
          </w:p>
        </w:tc>
        <w:tc>
          <w:tcPr>
            <w:tcW w:w="1350" w:type="dxa"/>
          </w:tcPr>
          <w:p w14:paraId="05FE444F" w14:textId="77777777" w:rsidR="0035012F" w:rsidRDefault="0035012F" w:rsidP="00D47CE5">
            <w:pPr>
              <w:jc w:val="left"/>
            </w:pPr>
          </w:p>
        </w:tc>
        <w:tc>
          <w:tcPr>
            <w:tcW w:w="2700" w:type="dxa"/>
          </w:tcPr>
          <w:p w14:paraId="068F41B3" w14:textId="77777777" w:rsidR="0035012F" w:rsidRDefault="0035012F" w:rsidP="0068687C">
            <w:pPr>
              <w:jc w:val="left"/>
            </w:pPr>
          </w:p>
        </w:tc>
      </w:tr>
      <w:tr w:rsidR="009A0B27" w:rsidRPr="006E6414" w14:paraId="7484F1E6" w14:textId="77777777">
        <w:trPr>
          <w:cantSplit/>
        </w:trPr>
        <w:tc>
          <w:tcPr>
            <w:tcW w:w="1435" w:type="dxa"/>
          </w:tcPr>
          <w:p w14:paraId="40B40811" w14:textId="77777777" w:rsidR="009A0B27" w:rsidRDefault="009A0B27" w:rsidP="00F31027">
            <w:pPr>
              <w:jc w:val="left"/>
            </w:pPr>
          </w:p>
        </w:tc>
        <w:tc>
          <w:tcPr>
            <w:tcW w:w="3780" w:type="dxa"/>
          </w:tcPr>
          <w:p w14:paraId="55A65402" w14:textId="77777777" w:rsidR="009A0B27" w:rsidRDefault="009A0B27" w:rsidP="00F31027">
            <w:pPr>
              <w:jc w:val="left"/>
            </w:pPr>
          </w:p>
        </w:tc>
        <w:tc>
          <w:tcPr>
            <w:tcW w:w="1350" w:type="dxa"/>
          </w:tcPr>
          <w:p w14:paraId="68F1B6C7" w14:textId="77777777" w:rsidR="009A0B27" w:rsidRDefault="009A0B27" w:rsidP="00F31027">
            <w:pPr>
              <w:jc w:val="left"/>
            </w:pPr>
          </w:p>
        </w:tc>
        <w:tc>
          <w:tcPr>
            <w:tcW w:w="2700" w:type="dxa"/>
          </w:tcPr>
          <w:p w14:paraId="1BFDD945" w14:textId="77777777" w:rsidR="009A0B27" w:rsidRDefault="009A0B27" w:rsidP="00F31027">
            <w:pPr>
              <w:jc w:val="left"/>
            </w:pPr>
          </w:p>
        </w:tc>
      </w:tr>
      <w:tr w:rsidR="00696E90" w:rsidRPr="006E6414" w14:paraId="593314B6" w14:textId="77777777">
        <w:trPr>
          <w:cantSplit/>
        </w:trPr>
        <w:tc>
          <w:tcPr>
            <w:tcW w:w="1435" w:type="dxa"/>
          </w:tcPr>
          <w:p w14:paraId="2B40E97C" w14:textId="77777777" w:rsidR="00696E90" w:rsidRPr="006E6414" w:rsidRDefault="00696E90" w:rsidP="009225EF">
            <w:pPr>
              <w:spacing w:before="0"/>
            </w:pPr>
          </w:p>
        </w:tc>
        <w:tc>
          <w:tcPr>
            <w:tcW w:w="3780" w:type="dxa"/>
          </w:tcPr>
          <w:p w14:paraId="744A074C" w14:textId="77777777" w:rsidR="00696E90" w:rsidRPr="006E6414" w:rsidRDefault="00696E90" w:rsidP="009225EF">
            <w:pPr>
              <w:spacing w:before="0"/>
            </w:pPr>
          </w:p>
        </w:tc>
        <w:tc>
          <w:tcPr>
            <w:tcW w:w="1350" w:type="dxa"/>
          </w:tcPr>
          <w:p w14:paraId="5706D2DD" w14:textId="77777777" w:rsidR="00696E90" w:rsidRPr="006E6414" w:rsidRDefault="00696E90" w:rsidP="009225EF">
            <w:pPr>
              <w:spacing w:before="0"/>
            </w:pPr>
          </w:p>
        </w:tc>
        <w:tc>
          <w:tcPr>
            <w:tcW w:w="2700" w:type="dxa"/>
          </w:tcPr>
          <w:p w14:paraId="3BD443A0" w14:textId="77777777" w:rsidR="00696E90" w:rsidRPr="006E6414" w:rsidRDefault="00696E90" w:rsidP="009225EF">
            <w:pPr>
              <w:spacing w:before="0"/>
            </w:pPr>
          </w:p>
        </w:tc>
      </w:tr>
      <w:tr w:rsidR="00696E90" w:rsidRPr="006E6414" w14:paraId="71868075" w14:textId="77777777">
        <w:trPr>
          <w:cantSplit/>
        </w:trPr>
        <w:tc>
          <w:tcPr>
            <w:tcW w:w="1435" w:type="dxa"/>
          </w:tcPr>
          <w:p w14:paraId="17AE5DD1" w14:textId="77777777" w:rsidR="00696E90" w:rsidRPr="006E6414" w:rsidRDefault="00696E90" w:rsidP="009225EF">
            <w:pPr>
              <w:spacing w:before="0"/>
            </w:pPr>
          </w:p>
        </w:tc>
        <w:tc>
          <w:tcPr>
            <w:tcW w:w="3780" w:type="dxa"/>
          </w:tcPr>
          <w:p w14:paraId="1751CA49" w14:textId="77777777" w:rsidR="00696E90" w:rsidRPr="006E6414" w:rsidRDefault="00696E90" w:rsidP="009225EF">
            <w:pPr>
              <w:spacing w:before="0"/>
            </w:pPr>
          </w:p>
        </w:tc>
        <w:tc>
          <w:tcPr>
            <w:tcW w:w="1350" w:type="dxa"/>
          </w:tcPr>
          <w:p w14:paraId="37C9FE34" w14:textId="77777777" w:rsidR="00696E90" w:rsidRPr="006E6414" w:rsidRDefault="00696E90" w:rsidP="009225EF">
            <w:pPr>
              <w:spacing w:before="0"/>
            </w:pPr>
          </w:p>
        </w:tc>
        <w:tc>
          <w:tcPr>
            <w:tcW w:w="2700" w:type="dxa"/>
          </w:tcPr>
          <w:p w14:paraId="5B29E6C2" w14:textId="77777777" w:rsidR="00696E90" w:rsidRPr="006E6414" w:rsidRDefault="00696E90" w:rsidP="009225EF">
            <w:pPr>
              <w:spacing w:before="0"/>
            </w:pPr>
          </w:p>
        </w:tc>
      </w:tr>
    </w:tbl>
    <w:p w14:paraId="4FFAFC7E" w14:textId="77777777" w:rsidR="00696E90" w:rsidRPr="006E6414" w:rsidRDefault="00696E90" w:rsidP="00696E90"/>
    <w:p w14:paraId="6AB54E81" w14:textId="77777777" w:rsidR="00696E90" w:rsidRPr="006E6414" w:rsidRDefault="00696E90" w:rsidP="00696E90"/>
    <w:p w14:paraId="489197CF" w14:textId="77777777" w:rsidR="00696E90" w:rsidRPr="006E6414" w:rsidRDefault="00FB522A" w:rsidP="00696E90">
      <w:pPr>
        <w:pStyle w:val="TOCF"/>
        <w:outlineLvl w:val="0"/>
      </w:pPr>
      <w:r>
        <w:br w:type="page"/>
      </w:r>
      <w:bookmarkStart w:id="1" w:name="_Toc133821885"/>
      <w:r w:rsidR="00696E90" w:rsidRPr="006E6414">
        <w:t>CONTENTS</w:t>
      </w:r>
      <w:bookmarkEnd w:id="1"/>
    </w:p>
    <w:p w14:paraId="1479BE16" w14:textId="77777777" w:rsidR="00696E90" w:rsidRPr="006E6414" w:rsidRDefault="00696E90" w:rsidP="00696E90">
      <w:pPr>
        <w:pStyle w:val="List"/>
      </w:pPr>
      <w:r w:rsidRPr="006E6414">
        <w:t>Section</w:t>
      </w:r>
      <w:r w:rsidRPr="006E6414">
        <w:tab/>
        <w:t>Page</w:t>
      </w:r>
    </w:p>
    <w:p w14:paraId="3D28A5E6" w14:textId="77317BC1" w:rsidR="00174389" w:rsidRDefault="008F39E9">
      <w:pPr>
        <w:pStyle w:val="TOC1"/>
        <w:rPr>
          <w:rFonts w:asciiTheme="minorHAnsi" w:eastAsiaTheme="minorEastAsia" w:hAnsiTheme="minorHAnsi" w:cstheme="minorBidi"/>
          <w:b w:val="0"/>
          <w:caps w:val="0"/>
          <w:noProof/>
          <w:sz w:val="22"/>
          <w:szCs w:val="22"/>
        </w:rPr>
      </w:pPr>
      <w:r>
        <w:fldChar w:fldCharType="begin"/>
      </w:r>
      <w:r>
        <w:instrText xml:space="preserve"> TOC \o "1-3" \h \z \u </w:instrText>
      </w:r>
      <w:r>
        <w:fldChar w:fldCharType="separate"/>
      </w:r>
      <w:hyperlink w:anchor="_Toc133821884" w:history="1">
        <w:r w:rsidR="00174389" w:rsidRPr="00AF4D89">
          <w:rPr>
            <w:rStyle w:val="Hyperlink"/>
            <w:noProof/>
          </w:rPr>
          <w:t>DOCUMENT CONTROL</w:t>
        </w:r>
        <w:r w:rsidR="00174389">
          <w:rPr>
            <w:noProof/>
            <w:webHidden/>
          </w:rPr>
          <w:tab/>
        </w:r>
        <w:r w:rsidR="00174389">
          <w:rPr>
            <w:noProof/>
            <w:webHidden/>
          </w:rPr>
          <w:fldChar w:fldCharType="begin"/>
        </w:r>
        <w:r w:rsidR="00174389">
          <w:rPr>
            <w:noProof/>
            <w:webHidden/>
          </w:rPr>
          <w:instrText xml:space="preserve"> PAGEREF _Toc133821884 \h </w:instrText>
        </w:r>
        <w:r w:rsidR="00174389">
          <w:rPr>
            <w:noProof/>
            <w:webHidden/>
          </w:rPr>
        </w:r>
        <w:r w:rsidR="00174389">
          <w:rPr>
            <w:noProof/>
            <w:webHidden/>
          </w:rPr>
          <w:fldChar w:fldCharType="separate"/>
        </w:r>
        <w:r w:rsidR="00174389">
          <w:rPr>
            <w:noProof/>
            <w:webHidden/>
          </w:rPr>
          <w:t>iii</w:t>
        </w:r>
        <w:r w:rsidR="00174389">
          <w:rPr>
            <w:noProof/>
            <w:webHidden/>
          </w:rPr>
          <w:fldChar w:fldCharType="end"/>
        </w:r>
      </w:hyperlink>
    </w:p>
    <w:p w14:paraId="5B713428" w14:textId="4D4EED5B" w:rsidR="00174389" w:rsidRDefault="000572FF">
      <w:pPr>
        <w:pStyle w:val="TOC1"/>
        <w:rPr>
          <w:rFonts w:asciiTheme="minorHAnsi" w:eastAsiaTheme="minorEastAsia" w:hAnsiTheme="minorHAnsi" w:cstheme="minorBidi"/>
          <w:b w:val="0"/>
          <w:caps w:val="0"/>
          <w:noProof/>
          <w:sz w:val="22"/>
          <w:szCs w:val="22"/>
        </w:rPr>
      </w:pPr>
      <w:hyperlink w:anchor="_Toc133821885" w:history="1">
        <w:r w:rsidR="00174389" w:rsidRPr="00AF4D89">
          <w:rPr>
            <w:rStyle w:val="Hyperlink"/>
            <w:noProof/>
          </w:rPr>
          <w:t>CONTENTS</w:t>
        </w:r>
        <w:r w:rsidR="00174389">
          <w:rPr>
            <w:noProof/>
            <w:webHidden/>
          </w:rPr>
          <w:tab/>
        </w:r>
        <w:r w:rsidR="00174389">
          <w:rPr>
            <w:noProof/>
            <w:webHidden/>
          </w:rPr>
          <w:fldChar w:fldCharType="begin"/>
        </w:r>
        <w:r w:rsidR="00174389">
          <w:rPr>
            <w:noProof/>
            <w:webHidden/>
          </w:rPr>
          <w:instrText xml:space="preserve"> PAGEREF _Toc133821885 \h </w:instrText>
        </w:r>
        <w:r w:rsidR="00174389">
          <w:rPr>
            <w:noProof/>
            <w:webHidden/>
          </w:rPr>
        </w:r>
        <w:r w:rsidR="00174389">
          <w:rPr>
            <w:noProof/>
            <w:webHidden/>
          </w:rPr>
          <w:fldChar w:fldCharType="separate"/>
        </w:r>
        <w:r w:rsidR="00174389">
          <w:rPr>
            <w:noProof/>
            <w:webHidden/>
          </w:rPr>
          <w:t>v</w:t>
        </w:r>
        <w:r w:rsidR="00174389">
          <w:rPr>
            <w:noProof/>
            <w:webHidden/>
          </w:rPr>
          <w:fldChar w:fldCharType="end"/>
        </w:r>
      </w:hyperlink>
    </w:p>
    <w:p w14:paraId="20EAC6F0" w14:textId="4778CC88" w:rsidR="00174389" w:rsidRDefault="000572FF">
      <w:pPr>
        <w:pStyle w:val="TOC1"/>
        <w:rPr>
          <w:rFonts w:asciiTheme="minorHAnsi" w:eastAsiaTheme="minorEastAsia" w:hAnsiTheme="minorHAnsi" w:cstheme="minorBidi"/>
          <w:b w:val="0"/>
          <w:caps w:val="0"/>
          <w:noProof/>
          <w:sz w:val="22"/>
          <w:szCs w:val="22"/>
        </w:rPr>
      </w:pPr>
      <w:hyperlink w:anchor="_Toc133821886" w:history="1">
        <w:r w:rsidR="00174389" w:rsidRPr="00AF4D89">
          <w:rPr>
            <w:rStyle w:val="Hyperlink"/>
            <w:noProof/>
          </w:rPr>
          <w:t>1</w:t>
        </w:r>
        <w:r w:rsidR="00174389">
          <w:rPr>
            <w:rFonts w:asciiTheme="minorHAnsi" w:eastAsiaTheme="minorEastAsia" w:hAnsiTheme="minorHAnsi" w:cstheme="minorBidi"/>
            <w:b w:val="0"/>
            <w:caps w:val="0"/>
            <w:noProof/>
            <w:sz w:val="22"/>
            <w:szCs w:val="22"/>
          </w:rPr>
          <w:tab/>
        </w:r>
        <w:r w:rsidR="00174389" w:rsidRPr="00AF4D89">
          <w:rPr>
            <w:rStyle w:val="Hyperlink"/>
            <w:noProof/>
          </w:rPr>
          <w:t>Introduction</w:t>
        </w:r>
        <w:r w:rsidR="00174389">
          <w:rPr>
            <w:noProof/>
            <w:webHidden/>
          </w:rPr>
          <w:tab/>
        </w:r>
        <w:r w:rsidR="00174389">
          <w:rPr>
            <w:noProof/>
            <w:webHidden/>
          </w:rPr>
          <w:fldChar w:fldCharType="begin"/>
        </w:r>
        <w:r w:rsidR="00174389">
          <w:rPr>
            <w:noProof/>
            <w:webHidden/>
          </w:rPr>
          <w:instrText xml:space="preserve"> PAGEREF _Toc133821886 \h </w:instrText>
        </w:r>
        <w:r w:rsidR="00174389">
          <w:rPr>
            <w:noProof/>
            <w:webHidden/>
          </w:rPr>
        </w:r>
        <w:r w:rsidR="00174389">
          <w:rPr>
            <w:noProof/>
            <w:webHidden/>
          </w:rPr>
          <w:fldChar w:fldCharType="separate"/>
        </w:r>
        <w:r w:rsidR="00174389">
          <w:rPr>
            <w:noProof/>
            <w:webHidden/>
          </w:rPr>
          <w:t>1-1</w:t>
        </w:r>
        <w:r w:rsidR="00174389">
          <w:rPr>
            <w:noProof/>
            <w:webHidden/>
          </w:rPr>
          <w:fldChar w:fldCharType="end"/>
        </w:r>
      </w:hyperlink>
    </w:p>
    <w:p w14:paraId="69DEA7F2" w14:textId="7B162347" w:rsidR="00174389" w:rsidRDefault="000572FF">
      <w:pPr>
        <w:pStyle w:val="TOC2"/>
        <w:rPr>
          <w:rFonts w:asciiTheme="minorHAnsi" w:eastAsiaTheme="minorEastAsia" w:hAnsiTheme="minorHAnsi" w:cstheme="minorBidi"/>
          <w:caps w:val="0"/>
          <w:noProof/>
          <w:sz w:val="22"/>
          <w:szCs w:val="22"/>
        </w:rPr>
      </w:pPr>
      <w:hyperlink w:anchor="_Toc133821887" w:history="1">
        <w:r w:rsidR="00174389" w:rsidRPr="00AF4D89">
          <w:rPr>
            <w:rStyle w:val="Hyperlink"/>
            <w:noProof/>
          </w:rPr>
          <w:t>1.1</w:t>
        </w:r>
        <w:r w:rsidR="00174389">
          <w:rPr>
            <w:rFonts w:asciiTheme="minorHAnsi" w:eastAsiaTheme="minorEastAsia" w:hAnsiTheme="minorHAnsi" w:cstheme="minorBidi"/>
            <w:caps w:val="0"/>
            <w:noProof/>
            <w:sz w:val="22"/>
            <w:szCs w:val="22"/>
          </w:rPr>
          <w:tab/>
        </w:r>
        <w:r w:rsidR="00174389" w:rsidRPr="00AF4D89">
          <w:rPr>
            <w:rStyle w:val="Hyperlink"/>
            <w:noProof/>
          </w:rPr>
          <w:t>purpose</w:t>
        </w:r>
        <w:r w:rsidR="00174389">
          <w:rPr>
            <w:noProof/>
            <w:webHidden/>
          </w:rPr>
          <w:tab/>
        </w:r>
        <w:r w:rsidR="00174389">
          <w:rPr>
            <w:noProof/>
            <w:webHidden/>
          </w:rPr>
          <w:fldChar w:fldCharType="begin"/>
        </w:r>
        <w:r w:rsidR="00174389">
          <w:rPr>
            <w:noProof/>
            <w:webHidden/>
          </w:rPr>
          <w:instrText xml:space="preserve"> PAGEREF _Toc133821887 \h </w:instrText>
        </w:r>
        <w:r w:rsidR="00174389">
          <w:rPr>
            <w:noProof/>
            <w:webHidden/>
          </w:rPr>
        </w:r>
        <w:r w:rsidR="00174389">
          <w:rPr>
            <w:noProof/>
            <w:webHidden/>
          </w:rPr>
          <w:fldChar w:fldCharType="separate"/>
        </w:r>
        <w:r w:rsidR="00174389">
          <w:rPr>
            <w:noProof/>
            <w:webHidden/>
          </w:rPr>
          <w:t>1-1</w:t>
        </w:r>
        <w:r w:rsidR="00174389">
          <w:rPr>
            <w:noProof/>
            <w:webHidden/>
          </w:rPr>
          <w:fldChar w:fldCharType="end"/>
        </w:r>
      </w:hyperlink>
    </w:p>
    <w:p w14:paraId="1DDDE90D" w14:textId="7674C734" w:rsidR="00174389" w:rsidRDefault="000572FF">
      <w:pPr>
        <w:pStyle w:val="TOC2"/>
        <w:rPr>
          <w:rFonts w:asciiTheme="minorHAnsi" w:eastAsiaTheme="minorEastAsia" w:hAnsiTheme="minorHAnsi" w:cstheme="minorBidi"/>
          <w:caps w:val="0"/>
          <w:noProof/>
          <w:sz w:val="22"/>
          <w:szCs w:val="22"/>
        </w:rPr>
      </w:pPr>
      <w:hyperlink w:anchor="_Toc133821888" w:history="1">
        <w:r w:rsidR="00174389" w:rsidRPr="00AF4D89">
          <w:rPr>
            <w:rStyle w:val="Hyperlink"/>
            <w:noProof/>
          </w:rPr>
          <w:t>1.2</w:t>
        </w:r>
        <w:r w:rsidR="00174389">
          <w:rPr>
            <w:rFonts w:asciiTheme="minorHAnsi" w:eastAsiaTheme="minorEastAsia" w:hAnsiTheme="minorHAnsi" w:cstheme="minorBidi"/>
            <w:caps w:val="0"/>
            <w:noProof/>
            <w:sz w:val="22"/>
            <w:szCs w:val="22"/>
          </w:rPr>
          <w:tab/>
        </w:r>
        <w:r w:rsidR="00174389" w:rsidRPr="00AF4D89">
          <w:rPr>
            <w:rStyle w:val="Hyperlink"/>
            <w:noProof/>
          </w:rPr>
          <w:t>scope</w:t>
        </w:r>
        <w:r w:rsidR="00174389">
          <w:rPr>
            <w:noProof/>
            <w:webHidden/>
          </w:rPr>
          <w:tab/>
        </w:r>
        <w:r w:rsidR="00174389">
          <w:rPr>
            <w:noProof/>
            <w:webHidden/>
          </w:rPr>
          <w:fldChar w:fldCharType="begin"/>
        </w:r>
        <w:r w:rsidR="00174389">
          <w:rPr>
            <w:noProof/>
            <w:webHidden/>
          </w:rPr>
          <w:instrText xml:space="preserve"> PAGEREF _Toc133821888 \h </w:instrText>
        </w:r>
        <w:r w:rsidR="00174389">
          <w:rPr>
            <w:noProof/>
            <w:webHidden/>
          </w:rPr>
        </w:r>
        <w:r w:rsidR="00174389">
          <w:rPr>
            <w:noProof/>
            <w:webHidden/>
          </w:rPr>
          <w:fldChar w:fldCharType="separate"/>
        </w:r>
        <w:r w:rsidR="00174389">
          <w:rPr>
            <w:noProof/>
            <w:webHidden/>
          </w:rPr>
          <w:t>1-1</w:t>
        </w:r>
        <w:r w:rsidR="00174389">
          <w:rPr>
            <w:noProof/>
            <w:webHidden/>
          </w:rPr>
          <w:fldChar w:fldCharType="end"/>
        </w:r>
      </w:hyperlink>
    </w:p>
    <w:p w14:paraId="65424E0B" w14:textId="3BB659FB" w:rsidR="00174389" w:rsidRDefault="000572FF">
      <w:pPr>
        <w:pStyle w:val="TOC2"/>
        <w:rPr>
          <w:rFonts w:asciiTheme="minorHAnsi" w:eastAsiaTheme="minorEastAsia" w:hAnsiTheme="minorHAnsi" w:cstheme="minorBidi"/>
          <w:caps w:val="0"/>
          <w:noProof/>
          <w:sz w:val="22"/>
          <w:szCs w:val="22"/>
        </w:rPr>
      </w:pPr>
      <w:hyperlink w:anchor="_Toc133821889" w:history="1">
        <w:r w:rsidR="00174389" w:rsidRPr="00AF4D89">
          <w:rPr>
            <w:rStyle w:val="Hyperlink"/>
            <w:noProof/>
          </w:rPr>
          <w:t>1.3</w:t>
        </w:r>
        <w:r w:rsidR="00174389">
          <w:rPr>
            <w:rFonts w:asciiTheme="minorHAnsi" w:eastAsiaTheme="minorEastAsia" w:hAnsiTheme="minorHAnsi" w:cstheme="minorBidi"/>
            <w:caps w:val="0"/>
            <w:noProof/>
            <w:sz w:val="22"/>
            <w:szCs w:val="22"/>
          </w:rPr>
          <w:tab/>
        </w:r>
        <w:r w:rsidR="00174389" w:rsidRPr="00AF4D89">
          <w:rPr>
            <w:rStyle w:val="Hyperlink"/>
            <w:noProof/>
          </w:rPr>
          <w:t>organization of this report</w:t>
        </w:r>
        <w:r w:rsidR="00174389">
          <w:rPr>
            <w:noProof/>
            <w:webHidden/>
          </w:rPr>
          <w:tab/>
        </w:r>
        <w:r w:rsidR="00174389">
          <w:rPr>
            <w:noProof/>
            <w:webHidden/>
          </w:rPr>
          <w:fldChar w:fldCharType="begin"/>
        </w:r>
        <w:r w:rsidR="00174389">
          <w:rPr>
            <w:noProof/>
            <w:webHidden/>
          </w:rPr>
          <w:instrText xml:space="preserve"> PAGEREF _Toc133821889 \h </w:instrText>
        </w:r>
        <w:r w:rsidR="00174389">
          <w:rPr>
            <w:noProof/>
            <w:webHidden/>
          </w:rPr>
        </w:r>
        <w:r w:rsidR="00174389">
          <w:rPr>
            <w:noProof/>
            <w:webHidden/>
          </w:rPr>
          <w:fldChar w:fldCharType="separate"/>
        </w:r>
        <w:r w:rsidR="00174389">
          <w:rPr>
            <w:noProof/>
            <w:webHidden/>
          </w:rPr>
          <w:t>1-2</w:t>
        </w:r>
        <w:r w:rsidR="00174389">
          <w:rPr>
            <w:noProof/>
            <w:webHidden/>
          </w:rPr>
          <w:fldChar w:fldCharType="end"/>
        </w:r>
      </w:hyperlink>
    </w:p>
    <w:p w14:paraId="3BB8F049" w14:textId="57E76D7F" w:rsidR="00174389" w:rsidRDefault="000572FF">
      <w:pPr>
        <w:pStyle w:val="TOC2"/>
        <w:rPr>
          <w:rFonts w:asciiTheme="minorHAnsi" w:eastAsiaTheme="minorEastAsia" w:hAnsiTheme="minorHAnsi" w:cstheme="minorBidi"/>
          <w:caps w:val="0"/>
          <w:noProof/>
          <w:sz w:val="22"/>
          <w:szCs w:val="22"/>
        </w:rPr>
      </w:pPr>
      <w:hyperlink w:anchor="_Toc133821890" w:history="1">
        <w:r w:rsidR="00174389" w:rsidRPr="00AF4D89">
          <w:rPr>
            <w:rStyle w:val="Hyperlink"/>
            <w:noProof/>
          </w:rPr>
          <w:t>1.4</w:t>
        </w:r>
        <w:r w:rsidR="00174389">
          <w:rPr>
            <w:rFonts w:asciiTheme="minorHAnsi" w:eastAsiaTheme="minorEastAsia" w:hAnsiTheme="minorHAnsi" w:cstheme="minorBidi"/>
            <w:caps w:val="0"/>
            <w:noProof/>
            <w:sz w:val="22"/>
            <w:szCs w:val="22"/>
          </w:rPr>
          <w:tab/>
        </w:r>
        <w:r w:rsidR="00174389" w:rsidRPr="00AF4D89">
          <w:rPr>
            <w:rStyle w:val="Hyperlink"/>
            <w:noProof/>
          </w:rPr>
          <w:t>conventions and definitions</w:t>
        </w:r>
        <w:r w:rsidR="00174389">
          <w:rPr>
            <w:noProof/>
            <w:webHidden/>
          </w:rPr>
          <w:tab/>
        </w:r>
        <w:r w:rsidR="00174389">
          <w:rPr>
            <w:noProof/>
            <w:webHidden/>
          </w:rPr>
          <w:fldChar w:fldCharType="begin"/>
        </w:r>
        <w:r w:rsidR="00174389">
          <w:rPr>
            <w:noProof/>
            <w:webHidden/>
          </w:rPr>
          <w:instrText xml:space="preserve"> PAGEREF _Toc133821890 \h </w:instrText>
        </w:r>
        <w:r w:rsidR="00174389">
          <w:rPr>
            <w:noProof/>
            <w:webHidden/>
          </w:rPr>
        </w:r>
        <w:r w:rsidR="00174389">
          <w:rPr>
            <w:noProof/>
            <w:webHidden/>
          </w:rPr>
          <w:fldChar w:fldCharType="separate"/>
        </w:r>
        <w:r w:rsidR="00174389">
          <w:rPr>
            <w:noProof/>
            <w:webHidden/>
          </w:rPr>
          <w:t>1-2</w:t>
        </w:r>
        <w:r w:rsidR="00174389">
          <w:rPr>
            <w:noProof/>
            <w:webHidden/>
          </w:rPr>
          <w:fldChar w:fldCharType="end"/>
        </w:r>
      </w:hyperlink>
    </w:p>
    <w:p w14:paraId="40E6F6C3" w14:textId="1CA3EE50" w:rsidR="00174389" w:rsidRDefault="000572FF">
      <w:pPr>
        <w:pStyle w:val="TOC2"/>
        <w:rPr>
          <w:rFonts w:asciiTheme="minorHAnsi" w:eastAsiaTheme="minorEastAsia" w:hAnsiTheme="minorHAnsi" w:cstheme="minorBidi"/>
          <w:caps w:val="0"/>
          <w:noProof/>
          <w:sz w:val="22"/>
          <w:szCs w:val="22"/>
        </w:rPr>
      </w:pPr>
      <w:hyperlink w:anchor="_Toc133821891" w:history="1">
        <w:r w:rsidR="00174389" w:rsidRPr="00AF4D89">
          <w:rPr>
            <w:rStyle w:val="Hyperlink"/>
            <w:noProof/>
          </w:rPr>
          <w:t>1.5</w:t>
        </w:r>
        <w:r w:rsidR="00174389">
          <w:rPr>
            <w:rFonts w:asciiTheme="minorHAnsi" w:eastAsiaTheme="minorEastAsia" w:hAnsiTheme="minorHAnsi" w:cstheme="minorBidi"/>
            <w:caps w:val="0"/>
            <w:noProof/>
            <w:sz w:val="22"/>
            <w:szCs w:val="22"/>
          </w:rPr>
          <w:tab/>
        </w:r>
        <w:r w:rsidR="00174389" w:rsidRPr="00AF4D89">
          <w:rPr>
            <w:rStyle w:val="Hyperlink"/>
            <w:noProof/>
          </w:rPr>
          <w:t>References</w:t>
        </w:r>
        <w:r w:rsidR="00174389">
          <w:rPr>
            <w:noProof/>
            <w:webHidden/>
          </w:rPr>
          <w:tab/>
        </w:r>
        <w:r w:rsidR="00174389">
          <w:rPr>
            <w:noProof/>
            <w:webHidden/>
          </w:rPr>
          <w:fldChar w:fldCharType="begin"/>
        </w:r>
        <w:r w:rsidR="00174389">
          <w:rPr>
            <w:noProof/>
            <w:webHidden/>
          </w:rPr>
          <w:instrText xml:space="preserve"> PAGEREF _Toc133821891 \h </w:instrText>
        </w:r>
        <w:r w:rsidR="00174389">
          <w:rPr>
            <w:noProof/>
            <w:webHidden/>
          </w:rPr>
        </w:r>
        <w:r w:rsidR="00174389">
          <w:rPr>
            <w:noProof/>
            <w:webHidden/>
          </w:rPr>
          <w:fldChar w:fldCharType="separate"/>
        </w:r>
        <w:r w:rsidR="00174389">
          <w:rPr>
            <w:noProof/>
            <w:webHidden/>
          </w:rPr>
          <w:t>1-2</w:t>
        </w:r>
        <w:r w:rsidR="00174389">
          <w:rPr>
            <w:noProof/>
            <w:webHidden/>
          </w:rPr>
          <w:fldChar w:fldCharType="end"/>
        </w:r>
      </w:hyperlink>
    </w:p>
    <w:p w14:paraId="7795734C" w14:textId="6C0BBE04" w:rsidR="00174389" w:rsidRDefault="000572FF">
      <w:pPr>
        <w:pStyle w:val="TOC1"/>
        <w:rPr>
          <w:rFonts w:asciiTheme="minorHAnsi" w:eastAsiaTheme="minorEastAsia" w:hAnsiTheme="minorHAnsi" w:cstheme="minorBidi"/>
          <w:b w:val="0"/>
          <w:caps w:val="0"/>
          <w:noProof/>
          <w:sz w:val="22"/>
          <w:szCs w:val="22"/>
        </w:rPr>
      </w:pPr>
      <w:hyperlink w:anchor="_Toc133821892" w:history="1">
        <w:r w:rsidR="00174389" w:rsidRPr="00AF4D89">
          <w:rPr>
            <w:rStyle w:val="Hyperlink"/>
            <w:noProof/>
          </w:rPr>
          <w:t>2</w:t>
        </w:r>
        <w:r w:rsidR="00174389">
          <w:rPr>
            <w:rFonts w:asciiTheme="minorHAnsi" w:eastAsiaTheme="minorEastAsia" w:hAnsiTheme="minorHAnsi" w:cstheme="minorBidi"/>
            <w:b w:val="0"/>
            <w:caps w:val="0"/>
            <w:noProof/>
            <w:sz w:val="22"/>
            <w:szCs w:val="22"/>
          </w:rPr>
          <w:tab/>
        </w:r>
        <w:r w:rsidR="00174389" w:rsidRPr="00AF4D89">
          <w:rPr>
            <w:rStyle w:val="Hyperlink"/>
            <w:noProof/>
          </w:rPr>
          <w:t>Overview and Rationale</w:t>
        </w:r>
        <w:r w:rsidR="00174389">
          <w:rPr>
            <w:noProof/>
            <w:webHidden/>
          </w:rPr>
          <w:tab/>
        </w:r>
        <w:r w:rsidR="00174389">
          <w:rPr>
            <w:noProof/>
            <w:webHidden/>
          </w:rPr>
          <w:fldChar w:fldCharType="begin"/>
        </w:r>
        <w:r w:rsidR="00174389">
          <w:rPr>
            <w:noProof/>
            <w:webHidden/>
          </w:rPr>
          <w:instrText xml:space="preserve"> PAGEREF _Toc133821892 \h </w:instrText>
        </w:r>
        <w:r w:rsidR="00174389">
          <w:rPr>
            <w:noProof/>
            <w:webHidden/>
          </w:rPr>
        </w:r>
        <w:r w:rsidR="00174389">
          <w:rPr>
            <w:noProof/>
            <w:webHidden/>
          </w:rPr>
          <w:fldChar w:fldCharType="separate"/>
        </w:r>
        <w:r w:rsidR="00174389">
          <w:rPr>
            <w:noProof/>
            <w:webHidden/>
          </w:rPr>
          <w:t>2-5</w:t>
        </w:r>
        <w:r w:rsidR="00174389">
          <w:rPr>
            <w:noProof/>
            <w:webHidden/>
          </w:rPr>
          <w:fldChar w:fldCharType="end"/>
        </w:r>
      </w:hyperlink>
    </w:p>
    <w:p w14:paraId="3B75305B" w14:textId="5A7EA0F4" w:rsidR="00174389" w:rsidRDefault="000572FF">
      <w:pPr>
        <w:pStyle w:val="TOC2"/>
        <w:rPr>
          <w:rFonts w:asciiTheme="minorHAnsi" w:eastAsiaTheme="minorEastAsia" w:hAnsiTheme="minorHAnsi" w:cstheme="minorBidi"/>
          <w:caps w:val="0"/>
          <w:noProof/>
          <w:sz w:val="22"/>
          <w:szCs w:val="22"/>
        </w:rPr>
      </w:pPr>
      <w:hyperlink w:anchor="_Toc133821893" w:history="1">
        <w:r w:rsidR="00174389" w:rsidRPr="00AF4D89">
          <w:rPr>
            <w:rStyle w:val="Hyperlink"/>
            <w:noProof/>
          </w:rPr>
          <w:t>2.1</w:t>
        </w:r>
        <w:r w:rsidR="00174389">
          <w:rPr>
            <w:rFonts w:asciiTheme="minorHAnsi" w:eastAsiaTheme="minorEastAsia" w:hAnsiTheme="minorHAnsi" w:cstheme="minorBidi"/>
            <w:caps w:val="0"/>
            <w:noProof/>
            <w:sz w:val="22"/>
            <w:szCs w:val="22"/>
          </w:rPr>
          <w:tab/>
        </w:r>
        <w:r w:rsidR="00174389" w:rsidRPr="00AF4D89">
          <w:rPr>
            <w:rStyle w:val="Hyperlink"/>
            <w:noProof/>
          </w:rPr>
          <w:t>SDLS</w:t>
        </w:r>
        <w:r w:rsidR="00174389">
          <w:rPr>
            <w:noProof/>
            <w:webHidden/>
          </w:rPr>
          <w:tab/>
        </w:r>
        <w:r w:rsidR="00174389">
          <w:rPr>
            <w:noProof/>
            <w:webHidden/>
          </w:rPr>
          <w:fldChar w:fldCharType="begin"/>
        </w:r>
        <w:r w:rsidR="00174389">
          <w:rPr>
            <w:noProof/>
            <w:webHidden/>
          </w:rPr>
          <w:instrText xml:space="preserve"> PAGEREF _Toc133821893 \h </w:instrText>
        </w:r>
        <w:r w:rsidR="00174389">
          <w:rPr>
            <w:noProof/>
            <w:webHidden/>
          </w:rPr>
        </w:r>
        <w:r w:rsidR="00174389">
          <w:rPr>
            <w:noProof/>
            <w:webHidden/>
          </w:rPr>
          <w:fldChar w:fldCharType="separate"/>
        </w:r>
        <w:r w:rsidR="00174389">
          <w:rPr>
            <w:noProof/>
            <w:webHidden/>
          </w:rPr>
          <w:t>2-5</w:t>
        </w:r>
        <w:r w:rsidR="00174389">
          <w:rPr>
            <w:noProof/>
            <w:webHidden/>
          </w:rPr>
          <w:fldChar w:fldCharType="end"/>
        </w:r>
      </w:hyperlink>
    </w:p>
    <w:p w14:paraId="19CCF5BE" w14:textId="5AE44549" w:rsidR="00174389" w:rsidRDefault="000572FF">
      <w:pPr>
        <w:pStyle w:val="TOC2"/>
        <w:rPr>
          <w:rFonts w:asciiTheme="minorHAnsi" w:eastAsiaTheme="minorEastAsia" w:hAnsiTheme="minorHAnsi" w:cstheme="minorBidi"/>
          <w:caps w:val="0"/>
          <w:noProof/>
          <w:sz w:val="22"/>
          <w:szCs w:val="22"/>
        </w:rPr>
      </w:pPr>
      <w:hyperlink w:anchor="_Toc133821894" w:history="1">
        <w:r w:rsidR="00174389" w:rsidRPr="00AF4D89">
          <w:rPr>
            <w:rStyle w:val="Hyperlink"/>
            <w:noProof/>
          </w:rPr>
          <w:t>2.2</w:t>
        </w:r>
        <w:r w:rsidR="00174389">
          <w:rPr>
            <w:rFonts w:asciiTheme="minorHAnsi" w:eastAsiaTheme="minorEastAsia" w:hAnsiTheme="minorHAnsi" w:cstheme="minorBidi"/>
            <w:caps w:val="0"/>
            <w:noProof/>
            <w:sz w:val="22"/>
            <w:szCs w:val="22"/>
          </w:rPr>
          <w:tab/>
        </w:r>
        <w:r w:rsidR="00174389" w:rsidRPr="00AF4D89">
          <w:rPr>
            <w:rStyle w:val="Hyperlink"/>
            <w:noProof/>
          </w:rPr>
          <w:t>Extended Procedures</w:t>
        </w:r>
        <w:r w:rsidR="00174389">
          <w:rPr>
            <w:noProof/>
            <w:webHidden/>
          </w:rPr>
          <w:tab/>
        </w:r>
        <w:r w:rsidR="00174389">
          <w:rPr>
            <w:noProof/>
            <w:webHidden/>
          </w:rPr>
          <w:fldChar w:fldCharType="begin"/>
        </w:r>
        <w:r w:rsidR="00174389">
          <w:rPr>
            <w:noProof/>
            <w:webHidden/>
          </w:rPr>
          <w:instrText xml:space="preserve"> PAGEREF _Toc133821894 \h </w:instrText>
        </w:r>
        <w:r w:rsidR="00174389">
          <w:rPr>
            <w:noProof/>
            <w:webHidden/>
          </w:rPr>
        </w:r>
        <w:r w:rsidR="00174389">
          <w:rPr>
            <w:noProof/>
            <w:webHidden/>
          </w:rPr>
          <w:fldChar w:fldCharType="separate"/>
        </w:r>
        <w:r w:rsidR="00174389">
          <w:rPr>
            <w:noProof/>
            <w:webHidden/>
          </w:rPr>
          <w:t>2-5</w:t>
        </w:r>
        <w:r w:rsidR="00174389">
          <w:rPr>
            <w:noProof/>
            <w:webHidden/>
          </w:rPr>
          <w:fldChar w:fldCharType="end"/>
        </w:r>
      </w:hyperlink>
    </w:p>
    <w:p w14:paraId="66FC35F7" w14:textId="4B655B7E" w:rsidR="00174389" w:rsidRDefault="000572FF">
      <w:pPr>
        <w:pStyle w:val="TOC2"/>
        <w:rPr>
          <w:rFonts w:asciiTheme="minorHAnsi" w:eastAsiaTheme="minorEastAsia" w:hAnsiTheme="minorHAnsi" w:cstheme="minorBidi"/>
          <w:caps w:val="0"/>
          <w:noProof/>
          <w:sz w:val="22"/>
          <w:szCs w:val="22"/>
        </w:rPr>
      </w:pPr>
      <w:hyperlink w:anchor="_Toc133821895" w:history="1">
        <w:r w:rsidR="00174389" w:rsidRPr="00AF4D89">
          <w:rPr>
            <w:rStyle w:val="Hyperlink"/>
            <w:noProof/>
          </w:rPr>
          <w:t>2.3</w:t>
        </w:r>
        <w:r w:rsidR="00174389">
          <w:rPr>
            <w:rFonts w:asciiTheme="minorHAnsi" w:eastAsiaTheme="minorEastAsia" w:hAnsiTheme="minorHAnsi" w:cstheme="minorBidi"/>
            <w:caps w:val="0"/>
            <w:noProof/>
            <w:sz w:val="22"/>
            <w:szCs w:val="22"/>
          </w:rPr>
          <w:tab/>
        </w:r>
        <w:r w:rsidR="00174389" w:rsidRPr="00AF4D89">
          <w:rPr>
            <w:rStyle w:val="Hyperlink"/>
            <w:noProof/>
          </w:rPr>
          <w:t>Design goals and constraints</w:t>
        </w:r>
        <w:r w:rsidR="00174389">
          <w:rPr>
            <w:noProof/>
            <w:webHidden/>
          </w:rPr>
          <w:tab/>
        </w:r>
        <w:r w:rsidR="00174389">
          <w:rPr>
            <w:noProof/>
            <w:webHidden/>
          </w:rPr>
          <w:fldChar w:fldCharType="begin"/>
        </w:r>
        <w:r w:rsidR="00174389">
          <w:rPr>
            <w:noProof/>
            <w:webHidden/>
          </w:rPr>
          <w:instrText xml:space="preserve"> PAGEREF _Toc133821895 \h </w:instrText>
        </w:r>
        <w:r w:rsidR="00174389">
          <w:rPr>
            <w:noProof/>
            <w:webHidden/>
          </w:rPr>
        </w:r>
        <w:r w:rsidR="00174389">
          <w:rPr>
            <w:noProof/>
            <w:webHidden/>
          </w:rPr>
          <w:fldChar w:fldCharType="separate"/>
        </w:r>
        <w:r w:rsidR="00174389">
          <w:rPr>
            <w:noProof/>
            <w:webHidden/>
          </w:rPr>
          <w:t>2-7</w:t>
        </w:r>
        <w:r w:rsidR="00174389">
          <w:rPr>
            <w:noProof/>
            <w:webHidden/>
          </w:rPr>
          <w:fldChar w:fldCharType="end"/>
        </w:r>
      </w:hyperlink>
    </w:p>
    <w:p w14:paraId="74AF2A8E" w14:textId="3D73BE7E" w:rsidR="00174389" w:rsidRDefault="000572FF">
      <w:pPr>
        <w:pStyle w:val="TOC3"/>
        <w:rPr>
          <w:rFonts w:asciiTheme="minorHAnsi" w:eastAsiaTheme="minorEastAsia" w:hAnsiTheme="minorHAnsi" w:cstheme="minorBidi"/>
          <w:caps w:val="0"/>
          <w:noProof/>
          <w:sz w:val="22"/>
          <w:szCs w:val="22"/>
        </w:rPr>
      </w:pPr>
      <w:hyperlink w:anchor="_Toc133821896" w:history="1">
        <w:r w:rsidR="00174389" w:rsidRPr="00AF4D89">
          <w:rPr>
            <w:rStyle w:val="Hyperlink"/>
            <w:noProof/>
          </w:rPr>
          <w:t>2.3.1</w:t>
        </w:r>
        <w:r w:rsidR="00174389">
          <w:rPr>
            <w:rFonts w:asciiTheme="minorHAnsi" w:eastAsiaTheme="minorEastAsia" w:hAnsiTheme="minorHAnsi" w:cstheme="minorBidi"/>
            <w:caps w:val="0"/>
            <w:noProof/>
            <w:sz w:val="22"/>
            <w:szCs w:val="22"/>
          </w:rPr>
          <w:tab/>
        </w:r>
        <w:r w:rsidR="00174389" w:rsidRPr="00AF4D89">
          <w:rPr>
            <w:rStyle w:val="Hyperlink"/>
            <w:noProof/>
          </w:rPr>
          <w:t>compatibility with sdl services</w:t>
        </w:r>
        <w:r w:rsidR="00174389">
          <w:rPr>
            <w:noProof/>
            <w:webHidden/>
          </w:rPr>
          <w:tab/>
        </w:r>
        <w:r w:rsidR="00174389">
          <w:rPr>
            <w:noProof/>
            <w:webHidden/>
          </w:rPr>
          <w:fldChar w:fldCharType="begin"/>
        </w:r>
        <w:r w:rsidR="00174389">
          <w:rPr>
            <w:noProof/>
            <w:webHidden/>
          </w:rPr>
          <w:instrText xml:space="preserve"> PAGEREF _Toc133821896 \h </w:instrText>
        </w:r>
        <w:r w:rsidR="00174389">
          <w:rPr>
            <w:noProof/>
            <w:webHidden/>
          </w:rPr>
        </w:r>
        <w:r w:rsidR="00174389">
          <w:rPr>
            <w:noProof/>
            <w:webHidden/>
          </w:rPr>
          <w:fldChar w:fldCharType="separate"/>
        </w:r>
        <w:r w:rsidR="00174389">
          <w:rPr>
            <w:noProof/>
            <w:webHidden/>
          </w:rPr>
          <w:t>2-7</w:t>
        </w:r>
        <w:r w:rsidR="00174389">
          <w:rPr>
            <w:noProof/>
            <w:webHidden/>
          </w:rPr>
          <w:fldChar w:fldCharType="end"/>
        </w:r>
      </w:hyperlink>
    </w:p>
    <w:p w14:paraId="7F008404" w14:textId="29BA24ED" w:rsidR="00174389" w:rsidRDefault="000572FF">
      <w:pPr>
        <w:pStyle w:val="TOC3"/>
        <w:rPr>
          <w:rFonts w:asciiTheme="minorHAnsi" w:eastAsiaTheme="minorEastAsia" w:hAnsiTheme="minorHAnsi" w:cstheme="minorBidi"/>
          <w:caps w:val="0"/>
          <w:noProof/>
          <w:sz w:val="22"/>
          <w:szCs w:val="22"/>
        </w:rPr>
      </w:pPr>
      <w:hyperlink w:anchor="_Toc133821897" w:history="1">
        <w:r w:rsidR="00174389" w:rsidRPr="00AF4D89">
          <w:rPr>
            <w:rStyle w:val="Hyperlink"/>
            <w:noProof/>
          </w:rPr>
          <w:t>2.3.2</w:t>
        </w:r>
        <w:r w:rsidR="00174389">
          <w:rPr>
            <w:rFonts w:asciiTheme="minorHAnsi" w:eastAsiaTheme="minorEastAsia" w:hAnsiTheme="minorHAnsi" w:cstheme="minorBidi"/>
            <w:caps w:val="0"/>
            <w:noProof/>
            <w:sz w:val="22"/>
            <w:szCs w:val="22"/>
          </w:rPr>
          <w:tab/>
        </w:r>
        <w:r w:rsidR="00174389" w:rsidRPr="00AF4D89">
          <w:rPr>
            <w:rStyle w:val="Hyperlink"/>
            <w:noProof/>
          </w:rPr>
          <w:t>requirements</w:t>
        </w:r>
        <w:r w:rsidR="00174389">
          <w:rPr>
            <w:noProof/>
            <w:webHidden/>
          </w:rPr>
          <w:tab/>
        </w:r>
        <w:r w:rsidR="00174389">
          <w:rPr>
            <w:noProof/>
            <w:webHidden/>
          </w:rPr>
          <w:fldChar w:fldCharType="begin"/>
        </w:r>
        <w:r w:rsidR="00174389">
          <w:rPr>
            <w:noProof/>
            <w:webHidden/>
          </w:rPr>
          <w:instrText xml:space="preserve"> PAGEREF _Toc133821897 \h </w:instrText>
        </w:r>
        <w:r w:rsidR="00174389">
          <w:rPr>
            <w:noProof/>
            <w:webHidden/>
          </w:rPr>
        </w:r>
        <w:r w:rsidR="00174389">
          <w:rPr>
            <w:noProof/>
            <w:webHidden/>
          </w:rPr>
          <w:fldChar w:fldCharType="separate"/>
        </w:r>
        <w:r w:rsidR="00174389">
          <w:rPr>
            <w:noProof/>
            <w:webHidden/>
          </w:rPr>
          <w:t>2-7</w:t>
        </w:r>
        <w:r w:rsidR="00174389">
          <w:rPr>
            <w:noProof/>
            <w:webHidden/>
          </w:rPr>
          <w:fldChar w:fldCharType="end"/>
        </w:r>
      </w:hyperlink>
    </w:p>
    <w:p w14:paraId="51D58629" w14:textId="03F771F9" w:rsidR="00174389" w:rsidRDefault="000572FF">
      <w:pPr>
        <w:pStyle w:val="TOC2"/>
        <w:rPr>
          <w:rFonts w:asciiTheme="minorHAnsi" w:eastAsiaTheme="minorEastAsia" w:hAnsiTheme="minorHAnsi" w:cstheme="minorBidi"/>
          <w:caps w:val="0"/>
          <w:noProof/>
          <w:sz w:val="22"/>
          <w:szCs w:val="22"/>
        </w:rPr>
      </w:pPr>
      <w:hyperlink w:anchor="_Toc133821898" w:history="1">
        <w:r w:rsidR="00174389" w:rsidRPr="00AF4D89">
          <w:rPr>
            <w:rStyle w:val="Hyperlink"/>
            <w:noProof/>
          </w:rPr>
          <w:t>2.4</w:t>
        </w:r>
        <w:r w:rsidR="00174389">
          <w:rPr>
            <w:rFonts w:asciiTheme="minorHAnsi" w:eastAsiaTheme="minorEastAsia" w:hAnsiTheme="minorHAnsi" w:cstheme="minorBidi"/>
            <w:caps w:val="0"/>
            <w:noProof/>
            <w:sz w:val="22"/>
            <w:szCs w:val="22"/>
          </w:rPr>
          <w:tab/>
        </w:r>
        <w:r w:rsidR="00174389" w:rsidRPr="00AF4D89">
          <w:rPr>
            <w:rStyle w:val="Hyperlink"/>
            <w:noProof/>
          </w:rPr>
          <w:t>Key Management</w:t>
        </w:r>
        <w:r w:rsidR="00174389">
          <w:rPr>
            <w:noProof/>
            <w:webHidden/>
          </w:rPr>
          <w:tab/>
        </w:r>
        <w:r w:rsidR="00174389">
          <w:rPr>
            <w:noProof/>
            <w:webHidden/>
          </w:rPr>
          <w:fldChar w:fldCharType="begin"/>
        </w:r>
        <w:r w:rsidR="00174389">
          <w:rPr>
            <w:noProof/>
            <w:webHidden/>
          </w:rPr>
          <w:instrText xml:space="preserve"> PAGEREF _Toc133821898 \h </w:instrText>
        </w:r>
        <w:r w:rsidR="00174389">
          <w:rPr>
            <w:noProof/>
            <w:webHidden/>
          </w:rPr>
        </w:r>
        <w:r w:rsidR="00174389">
          <w:rPr>
            <w:noProof/>
            <w:webHidden/>
          </w:rPr>
          <w:fldChar w:fldCharType="separate"/>
        </w:r>
        <w:r w:rsidR="00174389">
          <w:rPr>
            <w:noProof/>
            <w:webHidden/>
          </w:rPr>
          <w:t>2-7</w:t>
        </w:r>
        <w:r w:rsidR="00174389">
          <w:rPr>
            <w:noProof/>
            <w:webHidden/>
          </w:rPr>
          <w:fldChar w:fldCharType="end"/>
        </w:r>
      </w:hyperlink>
    </w:p>
    <w:p w14:paraId="0788C4B7" w14:textId="3361DFCA" w:rsidR="00174389" w:rsidRDefault="000572FF">
      <w:pPr>
        <w:pStyle w:val="TOC3"/>
        <w:rPr>
          <w:rFonts w:asciiTheme="minorHAnsi" w:eastAsiaTheme="minorEastAsia" w:hAnsiTheme="minorHAnsi" w:cstheme="minorBidi"/>
          <w:caps w:val="0"/>
          <w:noProof/>
          <w:sz w:val="22"/>
          <w:szCs w:val="22"/>
        </w:rPr>
      </w:pPr>
      <w:hyperlink w:anchor="_Toc133821899" w:history="1">
        <w:r w:rsidR="00174389" w:rsidRPr="00AF4D89">
          <w:rPr>
            <w:rStyle w:val="Hyperlink"/>
            <w:noProof/>
          </w:rPr>
          <w:t>2.4.1</w:t>
        </w:r>
        <w:r w:rsidR="00174389">
          <w:rPr>
            <w:rFonts w:asciiTheme="minorHAnsi" w:eastAsiaTheme="minorEastAsia" w:hAnsiTheme="minorHAnsi" w:cstheme="minorBidi"/>
            <w:caps w:val="0"/>
            <w:noProof/>
            <w:sz w:val="22"/>
            <w:szCs w:val="22"/>
          </w:rPr>
          <w:tab/>
        </w:r>
        <w:r w:rsidR="00174389" w:rsidRPr="00AF4D89">
          <w:rPr>
            <w:rStyle w:val="Hyperlink"/>
            <w:noProof/>
          </w:rPr>
          <w:t>Justification</w:t>
        </w:r>
        <w:r w:rsidR="00174389">
          <w:rPr>
            <w:noProof/>
            <w:webHidden/>
          </w:rPr>
          <w:tab/>
        </w:r>
        <w:r w:rsidR="00174389">
          <w:rPr>
            <w:noProof/>
            <w:webHidden/>
          </w:rPr>
          <w:fldChar w:fldCharType="begin"/>
        </w:r>
        <w:r w:rsidR="00174389">
          <w:rPr>
            <w:noProof/>
            <w:webHidden/>
          </w:rPr>
          <w:instrText xml:space="preserve"> PAGEREF _Toc133821899 \h </w:instrText>
        </w:r>
        <w:r w:rsidR="00174389">
          <w:rPr>
            <w:noProof/>
            <w:webHidden/>
          </w:rPr>
        </w:r>
        <w:r w:rsidR="00174389">
          <w:rPr>
            <w:noProof/>
            <w:webHidden/>
          </w:rPr>
          <w:fldChar w:fldCharType="separate"/>
        </w:r>
        <w:r w:rsidR="00174389">
          <w:rPr>
            <w:noProof/>
            <w:webHidden/>
          </w:rPr>
          <w:t>2-7</w:t>
        </w:r>
        <w:r w:rsidR="00174389">
          <w:rPr>
            <w:noProof/>
            <w:webHidden/>
          </w:rPr>
          <w:fldChar w:fldCharType="end"/>
        </w:r>
      </w:hyperlink>
    </w:p>
    <w:p w14:paraId="24EF5096" w14:textId="350D466A" w:rsidR="00174389" w:rsidRDefault="000572FF">
      <w:pPr>
        <w:pStyle w:val="TOC3"/>
        <w:rPr>
          <w:rFonts w:asciiTheme="minorHAnsi" w:eastAsiaTheme="minorEastAsia" w:hAnsiTheme="minorHAnsi" w:cstheme="minorBidi"/>
          <w:caps w:val="0"/>
          <w:noProof/>
          <w:sz w:val="22"/>
          <w:szCs w:val="22"/>
        </w:rPr>
      </w:pPr>
      <w:hyperlink w:anchor="_Toc133821900" w:history="1">
        <w:r w:rsidR="00174389" w:rsidRPr="00AF4D89">
          <w:rPr>
            <w:rStyle w:val="Hyperlink"/>
            <w:noProof/>
          </w:rPr>
          <w:t>2.4.2</w:t>
        </w:r>
        <w:r w:rsidR="00174389">
          <w:rPr>
            <w:rFonts w:asciiTheme="minorHAnsi" w:eastAsiaTheme="minorEastAsia" w:hAnsiTheme="minorHAnsi" w:cstheme="minorBidi"/>
            <w:caps w:val="0"/>
            <w:noProof/>
            <w:sz w:val="22"/>
            <w:szCs w:val="22"/>
          </w:rPr>
          <w:tab/>
        </w:r>
        <w:r w:rsidR="00174389" w:rsidRPr="00AF4D89">
          <w:rPr>
            <w:rStyle w:val="Hyperlink"/>
            <w:noProof/>
          </w:rPr>
          <w:t>Summary of capabilities</w:t>
        </w:r>
        <w:r w:rsidR="00174389">
          <w:rPr>
            <w:noProof/>
            <w:webHidden/>
          </w:rPr>
          <w:tab/>
        </w:r>
        <w:r w:rsidR="00174389">
          <w:rPr>
            <w:noProof/>
            <w:webHidden/>
          </w:rPr>
          <w:fldChar w:fldCharType="begin"/>
        </w:r>
        <w:r w:rsidR="00174389">
          <w:rPr>
            <w:noProof/>
            <w:webHidden/>
          </w:rPr>
          <w:instrText xml:space="preserve"> PAGEREF _Toc133821900 \h </w:instrText>
        </w:r>
        <w:r w:rsidR="00174389">
          <w:rPr>
            <w:noProof/>
            <w:webHidden/>
          </w:rPr>
        </w:r>
        <w:r w:rsidR="00174389">
          <w:rPr>
            <w:noProof/>
            <w:webHidden/>
          </w:rPr>
          <w:fldChar w:fldCharType="separate"/>
        </w:r>
        <w:r w:rsidR="00174389">
          <w:rPr>
            <w:noProof/>
            <w:webHidden/>
          </w:rPr>
          <w:t>2-7</w:t>
        </w:r>
        <w:r w:rsidR="00174389">
          <w:rPr>
            <w:noProof/>
            <w:webHidden/>
          </w:rPr>
          <w:fldChar w:fldCharType="end"/>
        </w:r>
      </w:hyperlink>
    </w:p>
    <w:p w14:paraId="0BF35580" w14:textId="31755483" w:rsidR="00174389" w:rsidRDefault="000572FF">
      <w:pPr>
        <w:pStyle w:val="TOC2"/>
        <w:rPr>
          <w:rFonts w:asciiTheme="minorHAnsi" w:eastAsiaTheme="minorEastAsia" w:hAnsiTheme="minorHAnsi" w:cstheme="minorBidi"/>
          <w:caps w:val="0"/>
          <w:noProof/>
          <w:sz w:val="22"/>
          <w:szCs w:val="22"/>
        </w:rPr>
      </w:pPr>
      <w:hyperlink w:anchor="_Toc133821901" w:history="1">
        <w:r w:rsidR="00174389" w:rsidRPr="00AF4D89">
          <w:rPr>
            <w:rStyle w:val="Hyperlink"/>
            <w:noProof/>
          </w:rPr>
          <w:t>2.5</w:t>
        </w:r>
        <w:r w:rsidR="00174389">
          <w:rPr>
            <w:rFonts w:asciiTheme="minorHAnsi" w:eastAsiaTheme="minorEastAsia" w:hAnsiTheme="minorHAnsi" w:cstheme="minorBidi"/>
            <w:caps w:val="0"/>
            <w:noProof/>
            <w:sz w:val="22"/>
            <w:szCs w:val="22"/>
          </w:rPr>
          <w:tab/>
        </w:r>
        <w:r w:rsidR="00174389" w:rsidRPr="00AF4D89">
          <w:rPr>
            <w:rStyle w:val="Hyperlink"/>
            <w:noProof/>
          </w:rPr>
          <w:t>Security Association (SA) Management</w:t>
        </w:r>
        <w:r w:rsidR="00174389">
          <w:rPr>
            <w:noProof/>
            <w:webHidden/>
          </w:rPr>
          <w:tab/>
        </w:r>
        <w:r w:rsidR="00174389">
          <w:rPr>
            <w:noProof/>
            <w:webHidden/>
          </w:rPr>
          <w:fldChar w:fldCharType="begin"/>
        </w:r>
        <w:r w:rsidR="00174389">
          <w:rPr>
            <w:noProof/>
            <w:webHidden/>
          </w:rPr>
          <w:instrText xml:space="preserve"> PAGEREF _Toc133821901 \h </w:instrText>
        </w:r>
        <w:r w:rsidR="00174389">
          <w:rPr>
            <w:noProof/>
            <w:webHidden/>
          </w:rPr>
        </w:r>
        <w:r w:rsidR="00174389">
          <w:rPr>
            <w:noProof/>
            <w:webHidden/>
          </w:rPr>
          <w:fldChar w:fldCharType="separate"/>
        </w:r>
        <w:r w:rsidR="00174389">
          <w:rPr>
            <w:noProof/>
            <w:webHidden/>
          </w:rPr>
          <w:t>2-7</w:t>
        </w:r>
        <w:r w:rsidR="00174389">
          <w:rPr>
            <w:noProof/>
            <w:webHidden/>
          </w:rPr>
          <w:fldChar w:fldCharType="end"/>
        </w:r>
      </w:hyperlink>
    </w:p>
    <w:p w14:paraId="1123BC29" w14:textId="079635AD" w:rsidR="00174389" w:rsidRDefault="000572FF">
      <w:pPr>
        <w:pStyle w:val="TOC3"/>
        <w:rPr>
          <w:rFonts w:asciiTheme="minorHAnsi" w:eastAsiaTheme="minorEastAsia" w:hAnsiTheme="minorHAnsi" w:cstheme="minorBidi"/>
          <w:caps w:val="0"/>
          <w:noProof/>
          <w:sz w:val="22"/>
          <w:szCs w:val="22"/>
        </w:rPr>
      </w:pPr>
      <w:hyperlink w:anchor="_Toc133821902" w:history="1">
        <w:r w:rsidR="00174389" w:rsidRPr="00AF4D89">
          <w:rPr>
            <w:rStyle w:val="Hyperlink"/>
            <w:noProof/>
          </w:rPr>
          <w:t>2.5.1</w:t>
        </w:r>
        <w:r w:rsidR="00174389">
          <w:rPr>
            <w:rFonts w:asciiTheme="minorHAnsi" w:eastAsiaTheme="minorEastAsia" w:hAnsiTheme="minorHAnsi" w:cstheme="minorBidi"/>
            <w:caps w:val="0"/>
            <w:noProof/>
            <w:sz w:val="22"/>
            <w:szCs w:val="22"/>
          </w:rPr>
          <w:tab/>
        </w:r>
        <w:r w:rsidR="00174389" w:rsidRPr="00AF4D89">
          <w:rPr>
            <w:rStyle w:val="Hyperlink"/>
            <w:noProof/>
          </w:rPr>
          <w:t>Justification</w:t>
        </w:r>
        <w:r w:rsidR="00174389">
          <w:rPr>
            <w:noProof/>
            <w:webHidden/>
          </w:rPr>
          <w:tab/>
        </w:r>
        <w:r w:rsidR="00174389">
          <w:rPr>
            <w:noProof/>
            <w:webHidden/>
          </w:rPr>
          <w:fldChar w:fldCharType="begin"/>
        </w:r>
        <w:r w:rsidR="00174389">
          <w:rPr>
            <w:noProof/>
            <w:webHidden/>
          </w:rPr>
          <w:instrText xml:space="preserve"> PAGEREF _Toc133821902 \h </w:instrText>
        </w:r>
        <w:r w:rsidR="00174389">
          <w:rPr>
            <w:noProof/>
            <w:webHidden/>
          </w:rPr>
        </w:r>
        <w:r w:rsidR="00174389">
          <w:rPr>
            <w:noProof/>
            <w:webHidden/>
          </w:rPr>
          <w:fldChar w:fldCharType="separate"/>
        </w:r>
        <w:r w:rsidR="00174389">
          <w:rPr>
            <w:noProof/>
            <w:webHidden/>
          </w:rPr>
          <w:t>2-8</w:t>
        </w:r>
        <w:r w:rsidR="00174389">
          <w:rPr>
            <w:noProof/>
            <w:webHidden/>
          </w:rPr>
          <w:fldChar w:fldCharType="end"/>
        </w:r>
      </w:hyperlink>
    </w:p>
    <w:p w14:paraId="22F62E43" w14:textId="4E3F741C" w:rsidR="00174389" w:rsidRDefault="000572FF">
      <w:pPr>
        <w:pStyle w:val="TOC3"/>
        <w:rPr>
          <w:rFonts w:asciiTheme="minorHAnsi" w:eastAsiaTheme="minorEastAsia" w:hAnsiTheme="minorHAnsi" w:cstheme="minorBidi"/>
          <w:caps w:val="0"/>
          <w:noProof/>
          <w:sz w:val="22"/>
          <w:szCs w:val="22"/>
        </w:rPr>
      </w:pPr>
      <w:hyperlink w:anchor="_Toc133821903" w:history="1">
        <w:r w:rsidR="00174389" w:rsidRPr="00AF4D89">
          <w:rPr>
            <w:rStyle w:val="Hyperlink"/>
            <w:noProof/>
          </w:rPr>
          <w:t>2.5.2</w:t>
        </w:r>
        <w:r w:rsidR="00174389">
          <w:rPr>
            <w:rFonts w:asciiTheme="minorHAnsi" w:eastAsiaTheme="minorEastAsia" w:hAnsiTheme="minorHAnsi" w:cstheme="minorBidi"/>
            <w:caps w:val="0"/>
            <w:noProof/>
            <w:sz w:val="22"/>
            <w:szCs w:val="22"/>
          </w:rPr>
          <w:tab/>
        </w:r>
        <w:r w:rsidR="00174389" w:rsidRPr="00AF4D89">
          <w:rPr>
            <w:rStyle w:val="Hyperlink"/>
            <w:noProof/>
          </w:rPr>
          <w:t>Summary of capabilities</w:t>
        </w:r>
        <w:r w:rsidR="00174389">
          <w:rPr>
            <w:noProof/>
            <w:webHidden/>
          </w:rPr>
          <w:tab/>
        </w:r>
        <w:r w:rsidR="00174389">
          <w:rPr>
            <w:noProof/>
            <w:webHidden/>
          </w:rPr>
          <w:fldChar w:fldCharType="begin"/>
        </w:r>
        <w:r w:rsidR="00174389">
          <w:rPr>
            <w:noProof/>
            <w:webHidden/>
          </w:rPr>
          <w:instrText xml:space="preserve"> PAGEREF _Toc133821903 \h </w:instrText>
        </w:r>
        <w:r w:rsidR="00174389">
          <w:rPr>
            <w:noProof/>
            <w:webHidden/>
          </w:rPr>
        </w:r>
        <w:r w:rsidR="00174389">
          <w:rPr>
            <w:noProof/>
            <w:webHidden/>
          </w:rPr>
          <w:fldChar w:fldCharType="separate"/>
        </w:r>
        <w:r w:rsidR="00174389">
          <w:rPr>
            <w:noProof/>
            <w:webHidden/>
          </w:rPr>
          <w:t>2-8</w:t>
        </w:r>
        <w:r w:rsidR="00174389">
          <w:rPr>
            <w:noProof/>
            <w:webHidden/>
          </w:rPr>
          <w:fldChar w:fldCharType="end"/>
        </w:r>
      </w:hyperlink>
    </w:p>
    <w:p w14:paraId="5959911C" w14:textId="74581B82" w:rsidR="00174389" w:rsidRDefault="000572FF">
      <w:pPr>
        <w:pStyle w:val="TOC2"/>
        <w:rPr>
          <w:rFonts w:asciiTheme="minorHAnsi" w:eastAsiaTheme="minorEastAsia" w:hAnsiTheme="minorHAnsi" w:cstheme="minorBidi"/>
          <w:caps w:val="0"/>
          <w:noProof/>
          <w:sz w:val="22"/>
          <w:szCs w:val="22"/>
        </w:rPr>
      </w:pPr>
      <w:hyperlink w:anchor="_Toc133821904" w:history="1">
        <w:r w:rsidR="00174389" w:rsidRPr="00AF4D89">
          <w:rPr>
            <w:rStyle w:val="Hyperlink"/>
            <w:noProof/>
          </w:rPr>
          <w:t>2.6</w:t>
        </w:r>
        <w:r w:rsidR="00174389">
          <w:rPr>
            <w:rFonts w:asciiTheme="minorHAnsi" w:eastAsiaTheme="minorEastAsia" w:hAnsiTheme="minorHAnsi" w:cstheme="minorBidi"/>
            <w:caps w:val="0"/>
            <w:noProof/>
            <w:sz w:val="22"/>
            <w:szCs w:val="22"/>
          </w:rPr>
          <w:tab/>
        </w:r>
        <w:r w:rsidR="00174389" w:rsidRPr="00AF4D89">
          <w:rPr>
            <w:rStyle w:val="Hyperlink"/>
            <w:noProof/>
          </w:rPr>
          <w:t>Monitoring &amp; Control</w:t>
        </w:r>
        <w:r w:rsidR="00174389">
          <w:rPr>
            <w:noProof/>
            <w:webHidden/>
          </w:rPr>
          <w:tab/>
        </w:r>
        <w:r w:rsidR="00174389">
          <w:rPr>
            <w:noProof/>
            <w:webHidden/>
          </w:rPr>
          <w:fldChar w:fldCharType="begin"/>
        </w:r>
        <w:r w:rsidR="00174389">
          <w:rPr>
            <w:noProof/>
            <w:webHidden/>
          </w:rPr>
          <w:instrText xml:space="preserve"> PAGEREF _Toc133821904 \h </w:instrText>
        </w:r>
        <w:r w:rsidR="00174389">
          <w:rPr>
            <w:noProof/>
            <w:webHidden/>
          </w:rPr>
        </w:r>
        <w:r w:rsidR="00174389">
          <w:rPr>
            <w:noProof/>
            <w:webHidden/>
          </w:rPr>
          <w:fldChar w:fldCharType="separate"/>
        </w:r>
        <w:r w:rsidR="00174389">
          <w:rPr>
            <w:noProof/>
            <w:webHidden/>
          </w:rPr>
          <w:t>2-9</w:t>
        </w:r>
        <w:r w:rsidR="00174389">
          <w:rPr>
            <w:noProof/>
            <w:webHidden/>
          </w:rPr>
          <w:fldChar w:fldCharType="end"/>
        </w:r>
      </w:hyperlink>
    </w:p>
    <w:p w14:paraId="5C20D808" w14:textId="36F08C4E" w:rsidR="00174389" w:rsidRDefault="000572FF">
      <w:pPr>
        <w:pStyle w:val="TOC3"/>
        <w:rPr>
          <w:rFonts w:asciiTheme="minorHAnsi" w:eastAsiaTheme="minorEastAsia" w:hAnsiTheme="minorHAnsi" w:cstheme="minorBidi"/>
          <w:caps w:val="0"/>
          <w:noProof/>
          <w:sz w:val="22"/>
          <w:szCs w:val="22"/>
        </w:rPr>
      </w:pPr>
      <w:hyperlink w:anchor="_Toc133821905" w:history="1">
        <w:r w:rsidR="00174389" w:rsidRPr="00AF4D89">
          <w:rPr>
            <w:rStyle w:val="Hyperlink"/>
            <w:noProof/>
          </w:rPr>
          <w:t>2.6.1</w:t>
        </w:r>
        <w:r w:rsidR="00174389">
          <w:rPr>
            <w:rFonts w:asciiTheme="minorHAnsi" w:eastAsiaTheme="minorEastAsia" w:hAnsiTheme="minorHAnsi" w:cstheme="minorBidi"/>
            <w:caps w:val="0"/>
            <w:noProof/>
            <w:sz w:val="22"/>
            <w:szCs w:val="22"/>
          </w:rPr>
          <w:tab/>
        </w:r>
        <w:r w:rsidR="00174389" w:rsidRPr="00AF4D89">
          <w:rPr>
            <w:rStyle w:val="Hyperlink"/>
            <w:noProof/>
          </w:rPr>
          <w:t>Justification</w:t>
        </w:r>
        <w:r w:rsidR="00174389">
          <w:rPr>
            <w:noProof/>
            <w:webHidden/>
          </w:rPr>
          <w:tab/>
        </w:r>
        <w:r w:rsidR="00174389">
          <w:rPr>
            <w:noProof/>
            <w:webHidden/>
          </w:rPr>
          <w:fldChar w:fldCharType="begin"/>
        </w:r>
        <w:r w:rsidR="00174389">
          <w:rPr>
            <w:noProof/>
            <w:webHidden/>
          </w:rPr>
          <w:instrText xml:space="preserve"> PAGEREF _Toc133821905 \h </w:instrText>
        </w:r>
        <w:r w:rsidR="00174389">
          <w:rPr>
            <w:noProof/>
            <w:webHidden/>
          </w:rPr>
        </w:r>
        <w:r w:rsidR="00174389">
          <w:rPr>
            <w:noProof/>
            <w:webHidden/>
          </w:rPr>
          <w:fldChar w:fldCharType="separate"/>
        </w:r>
        <w:r w:rsidR="00174389">
          <w:rPr>
            <w:noProof/>
            <w:webHidden/>
          </w:rPr>
          <w:t>2-9</w:t>
        </w:r>
        <w:r w:rsidR="00174389">
          <w:rPr>
            <w:noProof/>
            <w:webHidden/>
          </w:rPr>
          <w:fldChar w:fldCharType="end"/>
        </w:r>
      </w:hyperlink>
    </w:p>
    <w:p w14:paraId="730C8438" w14:textId="4541E425" w:rsidR="00174389" w:rsidRDefault="000572FF">
      <w:pPr>
        <w:pStyle w:val="TOC3"/>
        <w:rPr>
          <w:rFonts w:asciiTheme="minorHAnsi" w:eastAsiaTheme="minorEastAsia" w:hAnsiTheme="minorHAnsi" w:cstheme="minorBidi"/>
          <w:caps w:val="0"/>
          <w:noProof/>
          <w:sz w:val="22"/>
          <w:szCs w:val="22"/>
        </w:rPr>
      </w:pPr>
      <w:hyperlink w:anchor="_Toc133821906" w:history="1">
        <w:r w:rsidR="00174389" w:rsidRPr="00AF4D89">
          <w:rPr>
            <w:rStyle w:val="Hyperlink"/>
            <w:noProof/>
          </w:rPr>
          <w:t>2.6.2</w:t>
        </w:r>
        <w:r w:rsidR="00174389">
          <w:rPr>
            <w:rFonts w:asciiTheme="minorHAnsi" w:eastAsiaTheme="minorEastAsia" w:hAnsiTheme="minorHAnsi" w:cstheme="minorBidi"/>
            <w:caps w:val="0"/>
            <w:noProof/>
            <w:sz w:val="22"/>
            <w:szCs w:val="22"/>
          </w:rPr>
          <w:tab/>
        </w:r>
        <w:r w:rsidR="00174389" w:rsidRPr="00AF4D89">
          <w:rPr>
            <w:rStyle w:val="Hyperlink"/>
            <w:noProof/>
          </w:rPr>
          <w:t>Summary of capabilities</w:t>
        </w:r>
        <w:r w:rsidR="00174389">
          <w:rPr>
            <w:noProof/>
            <w:webHidden/>
          </w:rPr>
          <w:tab/>
        </w:r>
        <w:r w:rsidR="00174389">
          <w:rPr>
            <w:noProof/>
            <w:webHidden/>
          </w:rPr>
          <w:fldChar w:fldCharType="begin"/>
        </w:r>
        <w:r w:rsidR="00174389">
          <w:rPr>
            <w:noProof/>
            <w:webHidden/>
          </w:rPr>
          <w:instrText xml:space="preserve"> PAGEREF _Toc133821906 \h </w:instrText>
        </w:r>
        <w:r w:rsidR="00174389">
          <w:rPr>
            <w:noProof/>
            <w:webHidden/>
          </w:rPr>
        </w:r>
        <w:r w:rsidR="00174389">
          <w:rPr>
            <w:noProof/>
            <w:webHidden/>
          </w:rPr>
          <w:fldChar w:fldCharType="separate"/>
        </w:r>
        <w:r w:rsidR="00174389">
          <w:rPr>
            <w:noProof/>
            <w:webHidden/>
          </w:rPr>
          <w:t>2-9</w:t>
        </w:r>
        <w:r w:rsidR="00174389">
          <w:rPr>
            <w:noProof/>
            <w:webHidden/>
          </w:rPr>
          <w:fldChar w:fldCharType="end"/>
        </w:r>
      </w:hyperlink>
    </w:p>
    <w:p w14:paraId="423945F7" w14:textId="1708EA92" w:rsidR="00174389" w:rsidRDefault="000572FF">
      <w:pPr>
        <w:pStyle w:val="TOC2"/>
        <w:rPr>
          <w:rFonts w:asciiTheme="minorHAnsi" w:eastAsiaTheme="minorEastAsia" w:hAnsiTheme="minorHAnsi" w:cstheme="minorBidi"/>
          <w:caps w:val="0"/>
          <w:noProof/>
          <w:sz w:val="22"/>
          <w:szCs w:val="22"/>
        </w:rPr>
      </w:pPr>
      <w:hyperlink w:anchor="_Toc133821907" w:history="1">
        <w:r w:rsidR="00174389" w:rsidRPr="00AF4D89">
          <w:rPr>
            <w:rStyle w:val="Hyperlink"/>
            <w:noProof/>
          </w:rPr>
          <w:t>2.7</w:t>
        </w:r>
        <w:r w:rsidR="00174389">
          <w:rPr>
            <w:rFonts w:asciiTheme="minorHAnsi" w:eastAsiaTheme="minorEastAsia" w:hAnsiTheme="minorHAnsi" w:cstheme="minorBidi"/>
            <w:caps w:val="0"/>
            <w:noProof/>
            <w:sz w:val="22"/>
            <w:szCs w:val="22"/>
          </w:rPr>
          <w:tab/>
        </w:r>
        <w:r w:rsidR="00174389" w:rsidRPr="00AF4D89">
          <w:rPr>
            <w:rStyle w:val="Hyperlink"/>
            <w:noProof/>
          </w:rPr>
          <w:t>Frame Security Report (FSR)</w:t>
        </w:r>
        <w:r w:rsidR="00174389">
          <w:rPr>
            <w:noProof/>
            <w:webHidden/>
          </w:rPr>
          <w:tab/>
        </w:r>
        <w:r w:rsidR="00174389">
          <w:rPr>
            <w:noProof/>
            <w:webHidden/>
          </w:rPr>
          <w:fldChar w:fldCharType="begin"/>
        </w:r>
        <w:r w:rsidR="00174389">
          <w:rPr>
            <w:noProof/>
            <w:webHidden/>
          </w:rPr>
          <w:instrText xml:space="preserve"> PAGEREF _Toc133821907 \h </w:instrText>
        </w:r>
        <w:r w:rsidR="00174389">
          <w:rPr>
            <w:noProof/>
            <w:webHidden/>
          </w:rPr>
        </w:r>
        <w:r w:rsidR="00174389">
          <w:rPr>
            <w:noProof/>
            <w:webHidden/>
          </w:rPr>
          <w:fldChar w:fldCharType="separate"/>
        </w:r>
        <w:r w:rsidR="00174389">
          <w:rPr>
            <w:noProof/>
            <w:webHidden/>
          </w:rPr>
          <w:t>2-9</w:t>
        </w:r>
        <w:r w:rsidR="00174389">
          <w:rPr>
            <w:noProof/>
            <w:webHidden/>
          </w:rPr>
          <w:fldChar w:fldCharType="end"/>
        </w:r>
      </w:hyperlink>
    </w:p>
    <w:p w14:paraId="2A3DE4AE" w14:textId="48487518" w:rsidR="00174389" w:rsidRDefault="000572FF">
      <w:pPr>
        <w:pStyle w:val="TOC3"/>
        <w:rPr>
          <w:rFonts w:asciiTheme="minorHAnsi" w:eastAsiaTheme="minorEastAsia" w:hAnsiTheme="minorHAnsi" w:cstheme="minorBidi"/>
          <w:caps w:val="0"/>
          <w:noProof/>
          <w:sz w:val="22"/>
          <w:szCs w:val="22"/>
        </w:rPr>
      </w:pPr>
      <w:hyperlink w:anchor="_Toc133821908" w:history="1">
        <w:r w:rsidR="00174389" w:rsidRPr="00AF4D89">
          <w:rPr>
            <w:rStyle w:val="Hyperlink"/>
            <w:noProof/>
          </w:rPr>
          <w:t>2.7.1</w:t>
        </w:r>
        <w:r w:rsidR="00174389">
          <w:rPr>
            <w:rFonts w:asciiTheme="minorHAnsi" w:eastAsiaTheme="minorEastAsia" w:hAnsiTheme="minorHAnsi" w:cstheme="minorBidi"/>
            <w:caps w:val="0"/>
            <w:noProof/>
            <w:sz w:val="22"/>
            <w:szCs w:val="22"/>
          </w:rPr>
          <w:tab/>
        </w:r>
        <w:r w:rsidR="00174389" w:rsidRPr="00AF4D89">
          <w:rPr>
            <w:rStyle w:val="Hyperlink"/>
            <w:noProof/>
          </w:rPr>
          <w:t>Justification</w:t>
        </w:r>
        <w:r w:rsidR="00174389">
          <w:rPr>
            <w:noProof/>
            <w:webHidden/>
          </w:rPr>
          <w:tab/>
        </w:r>
        <w:r w:rsidR="00174389">
          <w:rPr>
            <w:noProof/>
            <w:webHidden/>
          </w:rPr>
          <w:fldChar w:fldCharType="begin"/>
        </w:r>
        <w:r w:rsidR="00174389">
          <w:rPr>
            <w:noProof/>
            <w:webHidden/>
          </w:rPr>
          <w:instrText xml:space="preserve"> PAGEREF _Toc133821908 \h </w:instrText>
        </w:r>
        <w:r w:rsidR="00174389">
          <w:rPr>
            <w:noProof/>
            <w:webHidden/>
          </w:rPr>
        </w:r>
        <w:r w:rsidR="00174389">
          <w:rPr>
            <w:noProof/>
            <w:webHidden/>
          </w:rPr>
          <w:fldChar w:fldCharType="separate"/>
        </w:r>
        <w:r w:rsidR="00174389">
          <w:rPr>
            <w:noProof/>
            <w:webHidden/>
          </w:rPr>
          <w:t>2-9</w:t>
        </w:r>
        <w:r w:rsidR="00174389">
          <w:rPr>
            <w:noProof/>
            <w:webHidden/>
          </w:rPr>
          <w:fldChar w:fldCharType="end"/>
        </w:r>
      </w:hyperlink>
    </w:p>
    <w:p w14:paraId="237AB9C9" w14:textId="53C84686" w:rsidR="00174389" w:rsidRDefault="000572FF">
      <w:pPr>
        <w:pStyle w:val="TOC3"/>
        <w:rPr>
          <w:rFonts w:asciiTheme="minorHAnsi" w:eastAsiaTheme="minorEastAsia" w:hAnsiTheme="minorHAnsi" w:cstheme="minorBidi"/>
          <w:caps w:val="0"/>
          <w:noProof/>
          <w:sz w:val="22"/>
          <w:szCs w:val="22"/>
        </w:rPr>
      </w:pPr>
      <w:hyperlink w:anchor="_Toc133821909" w:history="1">
        <w:r w:rsidR="00174389" w:rsidRPr="00AF4D89">
          <w:rPr>
            <w:rStyle w:val="Hyperlink"/>
            <w:noProof/>
          </w:rPr>
          <w:t>2.7.2</w:t>
        </w:r>
        <w:r w:rsidR="00174389">
          <w:rPr>
            <w:rFonts w:asciiTheme="minorHAnsi" w:eastAsiaTheme="minorEastAsia" w:hAnsiTheme="minorHAnsi" w:cstheme="minorBidi"/>
            <w:caps w:val="0"/>
            <w:noProof/>
            <w:sz w:val="22"/>
            <w:szCs w:val="22"/>
          </w:rPr>
          <w:tab/>
        </w:r>
        <w:r w:rsidR="00174389" w:rsidRPr="00AF4D89">
          <w:rPr>
            <w:rStyle w:val="Hyperlink"/>
            <w:noProof/>
          </w:rPr>
          <w:t>Summary of capabilities</w:t>
        </w:r>
        <w:r w:rsidR="00174389">
          <w:rPr>
            <w:noProof/>
            <w:webHidden/>
          </w:rPr>
          <w:tab/>
        </w:r>
        <w:r w:rsidR="00174389">
          <w:rPr>
            <w:noProof/>
            <w:webHidden/>
          </w:rPr>
          <w:fldChar w:fldCharType="begin"/>
        </w:r>
        <w:r w:rsidR="00174389">
          <w:rPr>
            <w:noProof/>
            <w:webHidden/>
          </w:rPr>
          <w:instrText xml:space="preserve"> PAGEREF _Toc133821909 \h </w:instrText>
        </w:r>
        <w:r w:rsidR="00174389">
          <w:rPr>
            <w:noProof/>
            <w:webHidden/>
          </w:rPr>
        </w:r>
        <w:r w:rsidR="00174389">
          <w:rPr>
            <w:noProof/>
            <w:webHidden/>
          </w:rPr>
          <w:fldChar w:fldCharType="separate"/>
        </w:r>
        <w:r w:rsidR="00174389">
          <w:rPr>
            <w:noProof/>
            <w:webHidden/>
          </w:rPr>
          <w:t>2-10</w:t>
        </w:r>
        <w:r w:rsidR="00174389">
          <w:rPr>
            <w:noProof/>
            <w:webHidden/>
          </w:rPr>
          <w:fldChar w:fldCharType="end"/>
        </w:r>
      </w:hyperlink>
    </w:p>
    <w:p w14:paraId="36360DF1" w14:textId="52B1CC71" w:rsidR="00174389" w:rsidRDefault="000572FF">
      <w:pPr>
        <w:pStyle w:val="TOC1"/>
        <w:rPr>
          <w:rFonts w:asciiTheme="minorHAnsi" w:eastAsiaTheme="minorEastAsia" w:hAnsiTheme="minorHAnsi" w:cstheme="minorBidi"/>
          <w:b w:val="0"/>
          <w:caps w:val="0"/>
          <w:noProof/>
          <w:sz w:val="22"/>
          <w:szCs w:val="22"/>
        </w:rPr>
      </w:pPr>
      <w:hyperlink w:anchor="_Toc133821910" w:history="1">
        <w:r w:rsidR="00174389" w:rsidRPr="00AF4D89">
          <w:rPr>
            <w:rStyle w:val="Hyperlink"/>
            <w:noProof/>
          </w:rPr>
          <w:t>3</w:t>
        </w:r>
        <w:r w:rsidR="00174389">
          <w:rPr>
            <w:rFonts w:asciiTheme="minorHAnsi" w:eastAsiaTheme="minorEastAsia" w:hAnsiTheme="minorHAnsi" w:cstheme="minorBidi"/>
            <w:b w:val="0"/>
            <w:caps w:val="0"/>
            <w:noProof/>
            <w:sz w:val="22"/>
            <w:szCs w:val="22"/>
          </w:rPr>
          <w:tab/>
        </w:r>
        <w:r w:rsidR="00174389" w:rsidRPr="00AF4D89">
          <w:rPr>
            <w:rStyle w:val="Hyperlink"/>
            <w:noProof/>
          </w:rPr>
          <w:t>Concept of Operation</w:t>
        </w:r>
        <w:r w:rsidR="00174389">
          <w:rPr>
            <w:noProof/>
            <w:webHidden/>
          </w:rPr>
          <w:tab/>
        </w:r>
        <w:r w:rsidR="00174389">
          <w:rPr>
            <w:noProof/>
            <w:webHidden/>
          </w:rPr>
          <w:fldChar w:fldCharType="begin"/>
        </w:r>
        <w:r w:rsidR="00174389">
          <w:rPr>
            <w:noProof/>
            <w:webHidden/>
          </w:rPr>
          <w:instrText xml:space="preserve"> PAGEREF _Toc133821910 \h </w:instrText>
        </w:r>
        <w:r w:rsidR="00174389">
          <w:rPr>
            <w:noProof/>
            <w:webHidden/>
          </w:rPr>
        </w:r>
        <w:r w:rsidR="00174389">
          <w:rPr>
            <w:noProof/>
            <w:webHidden/>
          </w:rPr>
          <w:fldChar w:fldCharType="separate"/>
        </w:r>
        <w:r w:rsidR="00174389">
          <w:rPr>
            <w:noProof/>
            <w:webHidden/>
          </w:rPr>
          <w:t>3-11</w:t>
        </w:r>
        <w:r w:rsidR="00174389">
          <w:rPr>
            <w:noProof/>
            <w:webHidden/>
          </w:rPr>
          <w:fldChar w:fldCharType="end"/>
        </w:r>
      </w:hyperlink>
    </w:p>
    <w:p w14:paraId="52C199B0" w14:textId="7D03C034" w:rsidR="00174389" w:rsidRDefault="000572FF">
      <w:pPr>
        <w:pStyle w:val="TOC2"/>
        <w:rPr>
          <w:rFonts w:asciiTheme="minorHAnsi" w:eastAsiaTheme="minorEastAsia" w:hAnsiTheme="minorHAnsi" w:cstheme="minorBidi"/>
          <w:caps w:val="0"/>
          <w:noProof/>
          <w:sz w:val="22"/>
          <w:szCs w:val="22"/>
        </w:rPr>
      </w:pPr>
      <w:hyperlink w:anchor="_Toc133821911" w:history="1">
        <w:r w:rsidR="00174389" w:rsidRPr="00AF4D89">
          <w:rPr>
            <w:rStyle w:val="Hyperlink"/>
            <w:noProof/>
          </w:rPr>
          <w:t>3.1</w:t>
        </w:r>
        <w:r w:rsidR="00174389">
          <w:rPr>
            <w:rFonts w:asciiTheme="minorHAnsi" w:eastAsiaTheme="minorEastAsia" w:hAnsiTheme="minorHAnsi" w:cstheme="minorBidi"/>
            <w:caps w:val="0"/>
            <w:noProof/>
            <w:sz w:val="22"/>
            <w:szCs w:val="22"/>
          </w:rPr>
          <w:tab/>
        </w:r>
        <w:r w:rsidR="00174389" w:rsidRPr="00AF4D89">
          <w:rPr>
            <w:rStyle w:val="Hyperlink"/>
            <w:noProof/>
          </w:rPr>
          <w:t>Overview</w:t>
        </w:r>
        <w:r w:rsidR="00174389">
          <w:rPr>
            <w:noProof/>
            <w:webHidden/>
          </w:rPr>
          <w:tab/>
        </w:r>
        <w:r w:rsidR="00174389">
          <w:rPr>
            <w:noProof/>
            <w:webHidden/>
          </w:rPr>
          <w:fldChar w:fldCharType="begin"/>
        </w:r>
        <w:r w:rsidR="00174389">
          <w:rPr>
            <w:noProof/>
            <w:webHidden/>
          </w:rPr>
          <w:instrText xml:space="preserve"> PAGEREF _Toc133821911 \h </w:instrText>
        </w:r>
        <w:r w:rsidR="00174389">
          <w:rPr>
            <w:noProof/>
            <w:webHidden/>
          </w:rPr>
        </w:r>
        <w:r w:rsidR="00174389">
          <w:rPr>
            <w:noProof/>
            <w:webHidden/>
          </w:rPr>
          <w:fldChar w:fldCharType="separate"/>
        </w:r>
        <w:r w:rsidR="00174389">
          <w:rPr>
            <w:noProof/>
            <w:webHidden/>
          </w:rPr>
          <w:t>3-11</w:t>
        </w:r>
        <w:r w:rsidR="00174389">
          <w:rPr>
            <w:noProof/>
            <w:webHidden/>
          </w:rPr>
          <w:fldChar w:fldCharType="end"/>
        </w:r>
      </w:hyperlink>
    </w:p>
    <w:p w14:paraId="6831C52F" w14:textId="227594C2" w:rsidR="00174389" w:rsidRDefault="000572FF">
      <w:pPr>
        <w:pStyle w:val="TOC3"/>
        <w:rPr>
          <w:rFonts w:asciiTheme="minorHAnsi" w:eastAsiaTheme="minorEastAsia" w:hAnsiTheme="minorHAnsi" w:cstheme="minorBidi"/>
          <w:caps w:val="0"/>
          <w:noProof/>
          <w:sz w:val="22"/>
          <w:szCs w:val="22"/>
        </w:rPr>
      </w:pPr>
      <w:hyperlink w:anchor="_Toc133821912" w:history="1">
        <w:r w:rsidR="00174389" w:rsidRPr="00AF4D89">
          <w:rPr>
            <w:rStyle w:val="Hyperlink"/>
            <w:noProof/>
          </w:rPr>
          <w:t>3.1.1</w:t>
        </w:r>
        <w:r w:rsidR="00174389">
          <w:rPr>
            <w:rFonts w:asciiTheme="minorHAnsi" w:eastAsiaTheme="minorEastAsia" w:hAnsiTheme="minorHAnsi" w:cstheme="minorBidi"/>
            <w:caps w:val="0"/>
            <w:noProof/>
            <w:sz w:val="22"/>
            <w:szCs w:val="22"/>
          </w:rPr>
          <w:tab/>
        </w:r>
        <w:r w:rsidR="00174389" w:rsidRPr="00AF4D89">
          <w:rPr>
            <w:rStyle w:val="Hyperlink"/>
            <w:noProof/>
          </w:rPr>
          <w:t>Protocol Data Units</w:t>
        </w:r>
        <w:r w:rsidR="00174389">
          <w:rPr>
            <w:noProof/>
            <w:webHidden/>
          </w:rPr>
          <w:tab/>
        </w:r>
        <w:r w:rsidR="00174389">
          <w:rPr>
            <w:noProof/>
            <w:webHidden/>
          </w:rPr>
          <w:fldChar w:fldCharType="begin"/>
        </w:r>
        <w:r w:rsidR="00174389">
          <w:rPr>
            <w:noProof/>
            <w:webHidden/>
          </w:rPr>
          <w:instrText xml:space="preserve"> PAGEREF _Toc133821912 \h </w:instrText>
        </w:r>
        <w:r w:rsidR="00174389">
          <w:rPr>
            <w:noProof/>
            <w:webHidden/>
          </w:rPr>
        </w:r>
        <w:r w:rsidR="00174389">
          <w:rPr>
            <w:noProof/>
            <w:webHidden/>
          </w:rPr>
          <w:fldChar w:fldCharType="separate"/>
        </w:r>
        <w:r w:rsidR="00174389">
          <w:rPr>
            <w:noProof/>
            <w:webHidden/>
          </w:rPr>
          <w:t>3-12</w:t>
        </w:r>
        <w:r w:rsidR="00174389">
          <w:rPr>
            <w:noProof/>
            <w:webHidden/>
          </w:rPr>
          <w:fldChar w:fldCharType="end"/>
        </w:r>
      </w:hyperlink>
    </w:p>
    <w:p w14:paraId="58668A84" w14:textId="231BF090" w:rsidR="00174389" w:rsidRDefault="000572FF">
      <w:pPr>
        <w:pStyle w:val="TOC2"/>
        <w:rPr>
          <w:rFonts w:asciiTheme="minorHAnsi" w:eastAsiaTheme="minorEastAsia" w:hAnsiTheme="minorHAnsi" w:cstheme="minorBidi"/>
          <w:caps w:val="0"/>
          <w:noProof/>
          <w:sz w:val="22"/>
          <w:szCs w:val="22"/>
        </w:rPr>
      </w:pPr>
      <w:hyperlink w:anchor="_Toc133821913" w:history="1">
        <w:r w:rsidR="00174389" w:rsidRPr="00AF4D89">
          <w:rPr>
            <w:rStyle w:val="Hyperlink"/>
            <w:noProof/>
          </w:rPr>
          <w:t>3.2</w:t>
        </w:r>
        <w:r w:rsidR="00174389">
          <w:rPr>
            <w:rFonts w:asciiTheme="minorHAnsi" w:eastAsiaTheme="minorEastAsia" w:hAnsiTheme="minorHAnsi" w:cstheme="minorBidi"/>
            <w:caps w:val="0"/>
            <w:noProof/>
            <w:sz w:val="22"/>
            <w:szCs w:val="22"/>
          </w:rPr>
          <w:tab/>
        </w:r>
        <w:r w:rsidR="00174389" w:rsidRPr="00AF4D89">
          <w:rPr>
            <w:rStyle w:val="Hyperlink"/>
            <w:noProof/>
          </w:rPr>
          <w:t>Key Management</w:t>
        </w:r>
        <w:r w:rsidR="00174389">
          <w:rPr>
            <w:noProof/>
            <w:webHidden/>
          </w:rPr>
          <w:tab/>
        </w:r>
        <w:r w:rsidR="00174389">
          <w:rPr>
            <w:noProof/>
            <w:webHidden/>
          </w:rPr>
          <w:fldChar w:fldCharType="begin"/>
        </w:r>
        <w:r w:rsidR="00174389">
          <w:rPr>
            <w:noProof/>
            <w:webHidden/>
          </w:rPr>
          <w:instrText xml:space="preserve"> PAGEREF _Toc133821913 \h </w:instrText>
        </w:r>
        <w:r w:rsidR="00174389">
          <w:rPr>
            <w:noProof/>
            <w:webHidden/>
          </w:rPr>
        </w:r>
        <w:r w:rsidR="00174389">
          <w:rPr>
            <w:noProof/>
            <w:webHidden/>
          </w:rPr>
          <w:fldChar w:fldCharType="separate"/>
        </w:r>
        <w:r w:rsidR="00174389">
          <w:rPr>
            <w:noProof/>
            <w:webHidden/>
          </w:rPr>
          <w:t>3-15</w:t>
        </w:r>
        <w:r w:rsidR="00174389">
          <w:rPr>
            <w:noProof/>
            <w:webHidden/>
          </w:rPr>
          <w:fldChar w:fldCharType="end"/>
        </w:r>
      </w:hyperlink>
    </w:p>
    <w:p w14:paraId="70DCE01D" w14:textId="6D0437DD" w:rsidR="00174389" w:rsidRDefault="000572FF">
      <w:pPr>
        <w:pStyle w:val="TOC3"/>
        <w:rPr>
          <w:rFonts w:asciiTheme="minorHAnsi" w:eastAsiaTheme="minorEastAsia" w:hAnsiTheme="minorHAnsi" w:cstheme="minorBidi"/>
          <w:caps w:val="0"/>
          <w:noProof/>
          <w:sz w:val="22"/>
          <w:szCs w:val="22"/>
        </w:rPr>
      </w:pPr>
      <w:hyperlink w:anchor="_Toc133821914" w:history="1">
        <w:r w:rsidR="00174389" w:rsidRPr="00AF4D89">
          <w:rPr>
            <w:rStyle w:val="Hyperlink"/>
            <w:noProof/>
          </w:rPr>
          <w:t>3.2.1</w:t>
        </w:r>
        <w:r w:rsidR="00174389">
          <w:rPr>
            <w:rFonts w:asciiTheme="minorHAnsi" w:eastAsiaTheme="minorEastAsia" w:hAnsiTheme="minorHAnsi" w:cstheme="minorBidi"/>
            <w:caps w:val="0"/>
            <w:noProof/>
            <w:sz w:val="22"/>
            <w:szCs w:val="22"/>
          </w:rPr>
          <w:tab/>
        </w:r>
        <w:r w:rsidR="00174389" w:rsidRPr="00AF4D89">
          <w:rPr>
            <w:rStyle w:val="Hyperlink"/>
            <w:noProof/>
          </w:rPr>
          <w:t>Cryptographic Key LifecyCle</w:t>
        </w:r>
        <w:r w:rsidR="00174389">
          <w:rPr>
            <w:noProof/>
            <w:webHidden/>
          </w:rPr>
          <w:tab/>
        </w:r>
        <w:r w:rsidR="00174389">
          <w:rPr>
            <w:noProof/>
            <w:webHidden/>
          </w:rPr>
          <w:fldChar w:fldCharType="begin"/>
        </w:r>
        <w:r w:rsidR="00174389">
          <w:rPr>
            <w:noProof/>
            <w:webHidden/>
          </w:rPr>
          <w:instrText xml:space="preserve"> PAGEREF _Toc133821914 \h </w:instrText>
        </w:r>
        <w:r w:rsidR="00174389">
          <w:rPr>
            <w:noProof/>
            <w:webHidden/>
          </w:rPr>
        </w:r>
        <w:r w:rsidR="00174389">
          <w:rPr>
            <w:noProof/>
            <w:webHidden/>
          </w:rPr>
          <w:fldChar w:fldCharType="separate"/>
        </w:r>
        <w:r w:rsidR="00174389">
          <w:rPr>
            <w:noProof/>
            <w:webHidden/>
          </w:rPr>
          <w:t>3-15</w:t>
        </w:r>
        <w:r w:rsidR="00174389">
          <w:rPr>
            <w:noProof/>
            <w:webHidden/>
          </w:rPr>
          <w:fldChar w:fldCharType="end"/>
        </w:r>
      </w:hyperlink>
    </w:p>
    <w:p w14:paraId="648EA388" w14:textId="3A189F9D" w:rsidR="00174389" w:rsidRDefault="000572FF">
      <w:pPr>
        <w:pStyle w:val="TOC3"/>
        <w:rPr>
          <w:rFonts w:asciiTheme="minorHAnsi" w:eastAsiaTheme="minorEastAsia" w:hAnsiTheme="minorHAnsi" w:cstheme="minorBidi"/>
          <w:caps w:val="0"/>
          <w:noProof/>
          <w:sz w:val="22"/>
          <w:szCs w:val="22"/>
        </w:rPr>
      </w:pPr>
      <w:hyperlink w:anchor="_Toc133821915" w:history="1">
        <w:r w:rsidR="00174389" w:rsidRPr="00AF4D89">
          <w:rPr>
            <w:rStyle w:val="Hyperlink"/>
            <w:noProof/>
          </w:rPr>
          <w:t>3.2.2</w:t>
        </w:r>
        <w:r w:rsidR="00174389">
          <w:rPr>
            <w:rFonts w:asciiTheme="minorHAnsi" w:eastAsiaTheme="minorEastAsia" w:hAnsiTheme="minorHAnsi" w:cstheme="minorBidi"/>
            <w:caps w:val="0"/>
            <w:noProof/>
            <w:sz w:val="22"/>
            <w:szCs w:val="22"/>
          </w:rPr>
          <w:tab/>
        </w:r>
        <w:r w:rsidR="00174389" w:rsidRPr="00AF4D89">
          <w:rPr>
            <w:rStyle w:val="Hyperlink"/>
            <w:noProof/>
          </w:rPr>
          <w:t>Key Identifier</w:t>
        </w:r>
        <w:r w:rsidR="00174389">
          <w:rPr>
            <w:noProof/>
            <w:webHidden/>
          </w:rPr>
          <w:tab/>
        </w:r>
        <w:r w:rsidR="00174389">
          <w:rPr>
            <w:noProof/>
            <w:webHidden/>
          </w:rPr>
          <w:fldChar w:fldCharType="begin"/>
        </w:r>
        <w:r w:rsidR="00174389">
          <w:rPr>
            <w:noProof/>
            <w:webHidden/>
          </w:rPr>
          <w:instrText xml:space="preserve"> PAGEREF _Toc133821915 \h </w:instrText>
        </w:r>
        <w:r w:rsidR="00174389">
          <w:rPr>
            <w:noProof/>
            <w:webHidden/>
          </w:rPr>
        </w:r>
        <w:r w:rsidR="00174389">
          <w:rPr>
            <w:noProof/>
            <w:webHidden/>
          </w:rPr>
          <w:fldChar w:fldCharType="separate"/>
        </w:r>
        <w:r w:rsidR="00174389">
          <w:rPr>
            <w:noProof/>
            <w:webHidden/>
          </w:rPr>
          <w:t>3-16</w:t>
        </w:r>
        <w:r w:rsidR="00174389">
          <w:rPr>
            <w:noProof/>
            <w:webHidden/>
          </w:rPr>
          <w:fldChar w:fldCharType="end"/>
        </w:r>
      </w:hyperlink>
    </w:p>
    <w:p w14:paraId="4F2480EE" w14:textId="23852147" w:rsidR="00174389" w:rsidRDefault="000572FF">
      <w:pPr>
        <w:pStyle w:val="TOC3"/>
        <w:rPr>
          <w:rFonts w:asciiTheme="minorHAnsi" w:eastAsiaTheme="minorEastAsia" w:hAnsiTheme="minorHAnsi" w:cstheme="minorBidi"/>
          <w:caps w:val="0"/>
          <w:noProof/>
          <w:sz w:val="22"/>
          <w:szCs w:val="22"/>
        </w:rPr>
      </w:pPr>
      <w:hyperlink w:anchor="_Toc133821916" w:history="1">
        <w:r w:rsidR="00174389" w:rsidRPr="00AF4D89">
          <w:rPr>
            <w:rStyle w:val="Hyperlink"/>
            <w:noProof/>
          </w:rPr>
          <w:t>3.2.3</w:t>
        </w:r>
        <w:r w:rsidR="00174389">
          <w:rPr>
            <w:rFonts w:asciiTheme="minorHAnsi" w:eastAsiaTheme="minorEastAsia" w:hAnsiTheme="minorHAnsi" w:cstheme="minorBidi"/>
            <w:caps w:val="0"/>
            <w:noProof/>
            <w:sz w:val="22"/>
            <w:szCs w:val="22"/>
          </w:rPr>
          <w:tab/>
        </w:r>
        <w:r w:rsidR="00174389" w:rsidRPr="00AF4D89">
          <w:rPr>
            <w:rStyle w:val="Hyperlink"/>
            <w:noProof/>
          </w:rPr>
          <w:t>Procedures implementing lifecycle transitions</w:t>
        </w:r>
        <w:r w:rsidR="00174389">
          <w:rPr>
            <w:noProof/>
            <w:webHidden/>
          </w:rPr>
          <w:tab/>
        </w:r>
        <w:r w:rsidR="00174389">
          <w:rPr>
            <w:noProof/>
            <w:webHidden/>
          </w:rPr>
          <w:fldChar w:fldCharType="begin"/>
        </w:r>
        <w:r w:rsidR="00174389">
          <w:rPr>
            <w:noProof/>
            <w:webHidden/>
          </w:rPr>
          <w:instrText xml:space="preserve"> PAGEREF _Toc133821916 \h </w:instrText>
        </w:r>
        <w:r w:rsidR="00174389">
          <w:rPr>
            <w:noProof/>
            <w:webHidden/>
          </w:rPr>
        </w:r>
        <w:r w:rsidR="00174389">
          <w:rPr>
            <w:noProof/>
            <w:webHidden/>
          </w:rPr>
          <w:fldChar w:fldCharType="separate"/>
        </w:r>
        <w:r w:rsidR="00174389">
          <w:rPr>
            <w:noProof/>
            <w:webHidden/>
          </w:rPr>
          <w:t>3-16</w:t>
        </w:r>
        <w:r w:rsidR="00174389">
          <w:rPr>
            <w:noProof/>
            <w:webHidden/>
          </w:rPr>
          <w:fldChar w:fldCharType="end"/>
        </w:r>
      </w:hyperlink>
    </w:p>
    <w:p w14:paraId="46731336" w14:textId="6F458E00" w:rsidR="00174389" w:rsidRDefault="000572FF">
      <w:pPr>
        <w:pStyle w:val="TOC3"/>
        <w:rPr>
          <w:rFonts w:asciiTheme="minorHAnsi" w:eastAsiaTheme="minorEastAsia" w:hAnsiTheme="minorHAnsi" w:cstheme="minorBidi"/>
          <w:caps w:val="0"/>
          <w:noProof/>
          <w:sz w:val="22"/>
          <w:szCs w:val="22"/>
        </w:rPr>
      </w:pPr>
      <w:hyperlink w:anchor="_Toc133821917" w:history="1">
        <w:r w:rsidR="00174389" w:rsidRPr="00AF4D89">
          <w:rPr>
            <w:rStyle w:val="Hyperlink"/>
            <w:noProof/>
          </w:rPr>
          <w:t>3.2.4</w:t>
        </w:r>
        <w:r w:rsidR="00174389">
          <w:rPr>
            <w:rFonts w:asciiTheme="minorHAnsi" w:eastAsiaTheme="minorEastAsia" w:hAnsiTheme="minorHAnsi" w:cstheme="minorBidi"/>
            <w:caps w:val="0"/>
            <w:noProof/>
            <w:sz w:val="22"/>
            <w:szCs w:val="22"/>
          </w:rPr>
          <w:tab/>
        </w:r>
        <w:r w:rsidR="00174389" w:rsidRPr="00AF4D89">
          <w:rPr>
            <w:rStyle w:val="Hyperlink"/>
            <w:noProof/>
          </w:rPr>
          <w:t>Key renewal schemes</w:t>
        </w:r>
        <w:r w:rsidR="00174389">
          <w:rPr>
            <w:noProof/>
            <w:webHidden/>
          </w:rPr>
          <w:tab/>
        </w:r>
        <w:r w:rsidR="00174389">
          <w:rPr>
            <w:noProof/>
            <w:webHidden/>
          </w:rPr>
          <w:fldChar w:fldCharType="begin"/>
        </w:r>
        <w:r w:rsidR="00174389">
          <w:rPr>
            <w:noProof/>
            <w:webHidden/>
          </w:rPr>
          <w:instrText xml:space="preserve"> PAGEREF _Toc133821917 \h </w:instrText>
        </w:r>
        <w:r w:rsidR="00174389">
          <w:rPr>
            <w:noProof/>
            <w:webHidden/>
          </w:rPr>
        </w:r>
        <w:r w:rsidR="00174389">
          <w:rPr>
            <w:noProof/>
            <w:webHidden/>
          </w:rPr>
          <w:fldChar w:fldCharType="separate"/>
        </w:r>
        <w:r w:rsidR="00174389">
          <w:rPr>
            <w:noProof/>
            <w:webHidden/>
          </w:rPr>
          <w:t>3-17</w:t>
        </w:r>
        <w:r w:rsidR="00174389">
          <w:rPr>
            <w:noProof/>
            <w:webHidden/>
          </w:rPr>
          <w:fldChar w:fldCharType="end"/>
        </w:r>
      </w:hyperlink>
    </w:p>
    <w:p w14:paraId="47B4D5E9" w14:textId="47720C45" w:rsidR="00174389" w:rsidRDefault="000572FF">
      <w:pPr>
        <w:pStyle w:val="TOC3"/>
        <w:rPr>
          <w:rFonts w:asciiTheme="minorHAnsi" w:eastAsiaTheme="minorEastAsia" w:hAnsiTheme="minorHAnsi" w:cstheme="minorBidi"/>
          <w:caps w:val="0"/>
          <w:noProof/>
          <w:sz w:val="22"/>
          <w:szCs w:val="22"/>
        </w:rPr>
      </w:pPr>
      <w:hyperlink w:anchor="_Toc133821918" w:history="1">
        <w:r w:rsidR="00174389" w:rsidRPr="00AF4D89">
          <w:rPr>
            <w:rStyle w:val="Hyperlink"/>
            <w:noProof/>
          </w:rPr>
          <w:t>3.2.5</w:t>
        </w:r>
        <w:r w:rsidR="00174389">
          <w:rPr>
            <w:rFonts w:asciiTheme="minorHAnsi" w:eastAsiaTheme="minorEastAsia" w:hAnsiTheme="minorHAnsi" w:cstheme="minorBidi"/>
            <w:caps w:val="0"/>
            <w:noProof/>
            <w:sz w:val="22"/>
            <w:szCs w:val="22"/>
          </w:rPr>
          <w:tab/>
        </w:r>
        <w:r w:rsidR="00174389" w:rsidRPr="00AF4D89">
          <w:rPr>
            <w:rStyle w:val="Hyperlink"/>
            <w:noProof/>
          </w:rPr>
          <w:t>Procedures for confirming key information</w:t>
        </w:r>
        <w:r w:rsidR="00174389">
          <w:rPr>
            <w:noProof/>
            <w:webHidden/>
          </w:rPr>
          <w:tab/>
        </w:r>
        <w:r w:rsidR="00174389">
          <w:rPr>
            <w:noProof/>
            <w:webHidden/>
          </w:rPr>
          <w:fldChar w:fldCharType="begin"/>
        </w:r>
        <w:r w:rsidR="00174389">
          <w:rPr>
            <w:noProof/>
            <w:webHidden/>
          </w:rPr>
          <w:instrText xml:space="preserve"> PAGEREF _Toc133821918 \h </w:instrText>
        </w:r>
        <w:r w:rsidR="00174389">
          <w:rPr>
            <w:noProof/>
            <w:webHidden/>
          </w:rPr>
        </w:r>
        <w:r w:rsidR="00174389">
          <w:rPr>
            <w:noProof/>
            <w:webHidden/>
          </w:rPr>
          <w:fldChar w:fldCharType="separate"/>
        </w:r>
        <w:r w:rsidR="00174389">
          <w:rPr>
            <w:noProof/>
            <w:webHidden/>
          </w:rPr>
          <w:t>3-19</w:t>
        </w:r>
        <w:r w:rsidR="00174389">
          <w:rPr>
            <w:noProof/>
            <w:webHidden/>
          </w:rPr>
          <w:fldChar w:fldCharType="end"/>
        </w:r>
      </w:hyperlink>
    </w:p>
    <w:p w14:paraId="7F7F1692" w14:textId="748A6FCF" w:rsidR="00174389" w:rsidRDefault="000572FF">
      <w:pPr>
        <w:pStyle w:val="TOC3"/>
        <w:rPr>
          <w:rFonts w:asciiTheme="minorHAnsi" w:eastAsiaTheme="minorEastAsia" w:hAnsiTheme="minorHAnsi" w:cstheme="minorBidi"/>
          <w:caps w:val="0"/>
          <w:noProof/>
          <w:sz w:val="22"/>
          <w:szCs w:val="22"/>
        </w:rPr>
      </w:pPr>
      <w:hyperlink w:anchor="_Toc133821919" w:history="1">
        <w:r w:rsidR="00174389" w:rsidRPr="00AF4D89">
          <w:rPr>
            <w:rStyle w:val="Hyperlink"/>
            <w:noProof/>
          </w:rPr>
          <w:t>3.2.6</w:t>
        </w:r>
        <w:r w:rsidR="00174389">
          <w:rPr>
            <w:rFonts w:asciiTheme="minorHAnsi" w:eastAsiaTheme="minorEastAsia" w:hAnsiTheme="minorHAnsi" w:cstheme="minorBidi"/>
            <w:caps w:val="0"/>
            <w:noProof/>
            <w:sz w:val="22"/>
            <w:szCs w:val="22"/>
          </w:rPr>
          <w:tab/>
        </w:r>
        <w:r w:rsidR="00174389" w:rsidRPr="00AF4D89">
          <w:rPr>
            <w:rStyle w:val="Hyperlink"/>
            <w:noProof/>
          </w:rPr>
          <w:t>Key Management concept of operations</w:t>
        </w:r>
        <w:r w:rsidR="00174389">
          <w:rPr>
            <w:noProof/>
            <w:webHidden/>
          </w:rPr>
          <w:tab/>
        </w:r>
        <w:r w:rsidR="00174389">
          <w:rPr>
            <w:noProof/>
            <w:webHidden/>
          </w:rPr>
          <w:fldChar w:fldCharType="begin"/>
        </w:r>
        <w:r w:rsidR="00174389">
          <w:rPr>
            <w:noProof/>
            <w:webHidden/>
          </w:rPr>
          <w:instrText xml:space="preserve"> PAGEREF _Toc133821919 \h </w:instrText>
        </w:r>
        <w:r w:rsidR="00174389">
          <w:rPr>
            <w:noProof/>
            <w:webHidden/>
          </w:rPr>
        </w:r>
        <w:r w:rsidR="00174389">
          <w:rPr>
            <w:noProof/>
            <w:webHidden/>
          </w:rPr>
          <w:fldChar w:fldCharType="separate"/>
        </w:r>
        <w:r w:rsidR="00174389">
          <w:rPr>
            <w:noProof/>
            <w:webHidden/>
          </w:rPr>
          <w:t>3-20</w:t>
        </w:r>
        <w:r w:rsidR="00174389">
          <w:rPr>
            <w:noProof/>
            <w:webHidden/>
          </w:rPr>
          <w:fldChar w:fldCharType="end"/>
        </w:r>
      </w:hyperlink>
    </w:p>
    <w:p w14:paraId="4991D174" w14:textId="79438649" w:rsidR="00174389" w:rsidRDefault="000572FF">
      <w:pPr>
        <w:pStyle w:val="TOC2"/>
        <w:rPr>
          <w:rFonts w:asciiTheme="minorHAnsi" w:eastAsiaTheme="minorEastAsia" w:hAnsiTheme="minorHAnsi" w:cstheme="minorBidi"/>
          <w:caps w:val="0"/>
          <w:noProof/>
          <w:sz w:val="22"/>
          <w:szCs w:val="22"/>
        </w:rPr>
      </w:pPr>
      <w:hyperlink w:anchor="_Toc133821920" w:history="1">
        <w:r w:rsidR="00174389" w:rsidRPr="00AF4D89">
          <w:rPr>
            <w:rStyle w:val="Hyperlink"/>
            <w:noProof/>
          </w:rPr>
          <w:t>3.3</w:t>
        </w:r>
        <w:r w:rsidR="00174389">
          <w:rPr>
            <w:rFonts w:asciiTheme="minorHAnsi" w:eastAsiaTheme="minorEastAsia" w:hAnsiTheme="minorHAnsi" w:cstheme="minorBidi"/>
            <w:caps w:val="0"/>
            <w:noProof/>
            <w:sz w:val="22"/>
            <w:szCs w:val="22"/>
          </w:rPr>
          <w:tab/>
        </w:r>
        <w:r w:rsidR="00174389" w:rsidRPr="00AF4D89">
          <w:rPr>
            <w:rStyle w:val="Hyperlink"/>
            <w:noProof/>
          </w:rPr>
          <w:t>Security Association Management</w:t>
        </w:r>
        <w:r w:rsidR="00174389">
          <w:rPr>
            <w:noProof/>
            <w:webHidden/>
          </w:rPr>
          <w:tab/>
        </w:r>
        <w:r w:rsidR="00174389">
          <w:rPr>
            <w:noProof/>
            <w:webHidden/>
          </w:rPr>
          <w:fldChar w:fldCharType="begin"/>
        </w:r>
        <w:r w:rsidR="00174389">
          <w:rPr>
            <w:noProof/>
            <w:webHidden/>
          </w:rPr>
          <w:instrText xml:space="preserve"> PAGEREF _Toc133821920 \h </w:instrText>
        </w:r>
        <w:r w:rsidR="00174389">
          <w:rPr>
            <w:noProof/>
            <w:webHidden/>
          </w:rPr>
        </w:r>
        <w:r w:rsidR="00174389">
          <w:rPr>
            <w:noProof/>
            <w:webHidden/>
          </w:rPr>
          <w:fldChar w:fldCharType="separate"/>
        </w:r>
        <w:r w:rsidR="00174389">
          <w:rPr>
            <w:noProof/>
            <w:webHidden/>
          </w:rPr>
          <w:t>3-21</w:t>
        </w:r>
        <w:r w:rsidR="00174389">
          <w:rPr>
            <w:noProof/>
            <w:webHidden/>
          </w:rPr>
          <w:fldChar w:fldCharType="end"/>
        </w:r>
      </w:hyperlink>
    </w:p>
    <w:p w14:paraId="7A1D3710" w14:textId="3E372D5A" w:rsidR="00174389" w:rsidRDefault="000572FF">
      <w:pPr>
        <w:pStyle w:val="TOC3"/>
        <w:rPr>
          <w:rFonts w:asciiTheme="minorHAnsi" w:eastAsiaTheme="minorEastAsia" w:hAnsiTheme="minorHAnsi" w:cstheme="minorBidi"/>
          <w:caps w:val="0"/>
          <w:noProof/>
          <w:sz w:val="22"/>
          <w:szCs w:val="22"/>
        </w:rPr>
      </w:pPr>
      <w:hyperlink w:anchor="_Toc133821921" w:history="1">
        <w:r w:rsidR="00174389" w:rsidRPr="00AF4D89">
          <w:rPr>
            <w:rStyle w:val="Hyperlink"/>
            <w:noProof/>
          </w:rPr>
          <w:t>3.3.1</w:t>
        </w:r>
        <w:r w:rsidR="00174389">
          <w:rPr>
            <w:rFonts w:asciiTheme="minorHAnsi" w:eastAsiaTheme="minorEastAsia" w:hAnsiTheme="minorHAnsi" w:cstheme="minorBidi"/>
            <w:caps w:val="0"/>
            <w:noProof/>
            <w:sz w:val="22"/>
            <w:szCs w:val="22"/>
          </w:rPr>
          <w:tab/>
        </w:r>
        <w:r w:rsidR="00174389" w:rsidRPr="00AF4D89">
          <w:rPr>
            <w:rStyle w:val="Hyperlink"/>
            <w:noProof/>
          </w:rPr>
          <w:t>Guidelines on planning &amp; assigning Security Associations</w:t>
        </w:r>
        <w:r w:rsidR="00174389">
          <w:rPr>
            <w:noProof/>
            <w:webHidden/>
          </w:rPr>
          <w:tab/>
        </w:r>
        <w:r w:rsidR="00174389">
          <w:rPr>
            <w:noProof/>
            <w:webHidden/>
          </w:rPr>
          <w:fldChar w:fldCharType="begin"/>
        </w:r>
        <w:r w:rsidR="00174389">
          <w:rPr>
            <w:noProof/>
            <w:webHidden/>
          </w:rPr>
          <w:instrText xml:space="preserve"> PAGEREF _Toc133821921 \h </w:instrText>
        </w:r>
        <w:r w:rsidR="00174389">
          <w:rPr>
            <w:noProof/>
            <w:webHidden/>
          </w:rPr>
        </w:r>
        <w:r w:rsidR="00174389">
          <w:rPr>
            <w:noProof/>
            <w:webHidden/>
          </w:rPr>
          <w:fldChar w:fldCharType="separate"/>
        </w:r>
        <w:r w:rsidR="00174389">
          <w:rPr>
            <w:noProof/>
            <w:webHidden/>
          </w:rPr>
          <w:t>3-21</w:t>
        </w:r>
        <w:r w:rsidR="00174389">
          <w:rPr>
            <w:noProof/>
            <w:webHidden/>
          </w:rPr>
          <w:fldChar w:fldCharType="end"/>
        </w:r>
      </w:hyperlink>
    </w:p>
    <w:p w14:paraId="4DD65E8B" w14:textId="1999569A" w:rsidR="00174389" w:rsidRDefault="000572FF">
      <w:pPr>
        <w:pStyle w:val="TOC3"/>
        <w:rPr>
          <w:rFonts w:asciiTheme="minorHAnsi" w:eastAsiaTheme="minorEastAsia" w:hAnsiTheme="minorHAnsi" w:cstheme="minorBidi"/>
          <w:caps w:val="0"/>
          <w:noProof/>
          <w:sz w:val="22"/>
          <w:szCs w:val="22"/>
        </w:rPr>
      </w:pPr>
      <w:hyperlink w:anchor="_Toc133821922" w:history="1">
        <w:r w:rsidR="00174389" w:rsidRPr="00AF4D89">
          <w:rPr>
            <w:rStyle w:val="Hyperlink"/>
            <w:noProof/>
          </w:rPr>
          <w:t>3.3.2</w:t>
        </w:r>
        <w:r w:rsidR="00174389">
          <w:rPr>
            <w:rFonts w:asciiTheme="minorHAnsi" w:eastAsiaTheme="minorEastAsia" w:hAnsiTheme="minorHAnsi" w:cstheme="minorBidi"/>
            <w:caps w:val="0"/>
            <w:noProof/>
            <w:sz w:val="22"/>
            <w:szCs w:val="22"/>
          </w:rPr>
          <w:tab/>
        </w:r>
        <w:r w:rsidR="00174389" w:rsidRPr="00AF4D89">
          <w:rPr>
            <w:rStyle w:val="Hyperlink"/>
            <w:noProof/>
          </w:rPr>
          <w:t>Normal procedures for SA management</w:t>
        </w:r>
        <w:r w:rsidR="00174389">
          <w:rPr>
            <w:noProof/>
            <w:webHidden/>
          </w:rPr>
          <w:tab/>
        </w:r>
        <w:r w:rsidR="00174389">
          <w:rPr>
            <w:noProof/>
            <w:webHidden/>
          </w:rPr>
          <w:fldChar w:fldCharType="begin"/>
        </w:r>
        <w:r w:rsidR="00174389">
          <w:rPr>
            <w:noProof/>
            <w:webHidden/>
          </w:rPr>
          <w:instrText xml:space="preserve"> PAGEREF _Toc133821922 \h </w:instrText>
        </w:r>
        <w:r w:rsidR="00174389">
          <w:rPr>
            <w:noProof/>
            <w:webHidden/>
          </w:rPr>
        </w:r>
        <w:r w:rsidR="00174389">
          <w:rPr>
            <w:noProof/>
            <w:webHidden/>
          </w:rPr>
          <w:fldChar w:fldCharType="separate"/>
        </w:r>
        <w:r w:rsidR="00174389">
          <w:rPr>
            <w:noProof/>
            <w:webHidden/>
          </w:rPr>
          <w:t>3-22</w:t>
        </w:r>
        <w:r w:rsidR="00174389">
          <w:rPr>
            <w:noProof/>
            <w:webHidden/>
          </w:rPr>
          <w:fldChar w:fldCharType="end"/>
        </w:r>
      </w:hyperlink>
    </w:p>
    <w:p w14:paraId="33F5CC8B" w14:textId="6659E6D5" w:rsidR="00174389" w:rsidRDefault="000572FF">
      <w:pPr>
        <w:pStyle w:val="TOC3"/>
        <w:rPr>
          <w:rFonts w:asciiTheme="minorHAnsi" w:eastAsiaTheme="minorEastAsia" w:hAnsiTheme="minorHAnsi" w:cstheme="minorBidi"/>
          <w:caps w:val="0"/>
          <w:noProof/>
          <w:sz w:val="22"/>
          <w:szCs w:val="22"/>
        </w:rPr>
      </w:pPr>
      <w:hyperlink w:anchor="_Toc133821923" w:history="1">
        <w:r w:rsidR="00174389" w:rsidRPr="00AF4D89">
          <w:rPr>
            <w:rStyle w:val="Hyperlink"/>
            <w:noProof/>
          </w:rPr>
          <w:t>3.3.3</w:t>
        </w:r>
        <w:r w:rsidR="00174389">
          <w:rPr>
            <w:rFonts w:asciiTheme="minorHAnsi" w:eastAsiaTheme="minorEastAsia" w:hAnsiTheme="minorHAnsi" w:cstheme="minorBidi"/>
            <w:caps w:val="0"/>
            <w:noProof/>
            <w:sz w:val="22"/>
            <w:szCs w:val="22"/>
          </w:rPr>
          <w:tab/>
        </w:r>
        <w:r w:rsidR="00174389" w:rsidRPr="00AF4D89">
          <w:rPr>
            <w:rStyle w:val="Hyperlink"/>
            <w:noProof/>
          </w:rPr>
          <w:t>Contingency and off-nominal scenarios</w:t>
        </w:r>
        <w:r w:rsidR="00174389">
          <w:rPr>
            <w:noProof/>
            <w:webHidden/>
          </w:rPr>
          <w:tab/>
        </w:r>
        <w:r w:rsidR="00174389">
          <w:rPr>
            <w:noProof/>
            <w:webHidden/>
          </w:rPr>
          <w:fldChar w:fldCharType="begin"/>
        </w:r>
        <w:r w:rsidR="00174389">
          <w:rPr>
            <w:noProof/>
            <w:webHidden/>
          </w:rPr>
          <w:instrText xml:space="preserve"> PAGEREF _Toc133821923 \h </w:instrText>
        </w:r>
        <w:r w:rsidR="00174389">
          <w:rPr>
            <w:noProof/>
            <w:webHidden/>
          </w:rPr>
        </w:r>
        <w:r w:rsidR="00174389">
          <w:rPr>
            <w:noProof/>
            <w:webHidden/>
          </w:rPr>
          <w:fldChar w:fldCharType="separate"/>
        </w:r>
        <w:r w:rsidR="00174389">
          <w:rPr>
            <w:noProof/>
            <w:webHidden/>
          </w:rPr>
          <w:t>3-26</w:t>
        </w:r>
        <w:r w:rsidR="00174389">
          <w:rPr>
            <w:noProof/>
            <w:webHidden/>
          </w:rPr>
          <w:fldChar w:fldCharType="end"/>
        </w:r>
      </w:hyperlink>
    </w:p>
    <w:p w14:paraId="77B4C65C" w14:textId="4D9C39DB" w:rsidR="00174389" w:rsidRDefault="000572FF">
      <w:pPr>
        <w:pStyle w:val="TOC2"/>
        <w:rPr>
          <w:rFonts w:asciiTheme="minorHAnsi" w:eastAsiaTheme="minorEastAsia" w:hAnsiTheme="minorHAnsi" w:cstheme="minorBidi"/>
          <w:caps w:val="0"/>
          <w:noProof/>
          <w:sz w:val="22"/>
          <w:szCs w:val="22"/>
        </w:rPr>
      </w:pPr>
      <w:hyperlink w:anchor="_Toc133821924" w:history="1">
        <w:r w:rsidR="00174389" w:rsidRPr="00AF4D89">
          <w:rPr>
            <w:rStyle w:val="Hyperlink"/>
            <w:noProof/>
          </w:rPr>
          <w:t>3.4</w:t>
        </w:r>
        <w:r w:rsidR="00174389">
          <w:rPr>
            <w:rFonts w:asciiTheme="minorHAnsi" w:eastAsiaTheme="minorEastAsia" w:hAnsiTheme="minorHAnsi" w:cstheme="minorBidi"/>
            <w:caps w:val="0"/>
            <w:noProof/>
            <w:sz w:val="22"/>
            <w:szCs w:val="22"/>
          </w:rPr>
          <w:tab/>
        </w:r>
        <w:r w:rsidR="00174389" w:rsidRPr="00AF4D89">
          <w:rPr>
            <w:rStyle w:val="Hyperlink"/>
            <w:noProof/>
          </w:rPr>
          <w:t>Monitoring &amp; Control</w:t>
        </w:r>
        <w:r w:rsidR="00174389">
          <w:rPr>
            <w:noProof/>
            <w:webHidden/>
          </w:rPr>
          <w:tab/>
        </w:r>
        <w:r w:rsidR="00174389">
          <w:rPr>
            <w:noProof/>
            <w:webHidden/>
          </w:rPr>
          <w:fldChar w:fldCharType="begin"/>
        </w:r>
        <w:r w:rsidR="00174389">
          <w:rPr>
            <w:noProof/>
            <w:webHidden/>
          </w:rPr>
          <w:instrText xml:space="preserve"> PAGEREF _Toc133821924 \h </w:instrText>
        </w:r>
        <w:r w:rsidR="00174389">
          <w:rPr>
            <w:noProof/>
            <w:webHidden/>
          </w:rPr>
        </w:r>
        <w:r w:rsidR="00174389">
          <w:rPr>
            <w:noProof/>
            <w:webHidden/>
          </w:rPr>
          <w:fldChar w:fldCharType="separate"/>
        </w:r>
        <w:r w:rsidR="00174389">
          <w:rPr>
            <w:noProof/>
            <w:webHidden/>
          </w:rPr>
          <w:t>3-26</w:t>
        </w:r>
        <w:r w:rsidR="00174389">
          <w:rPr>
            <w:noProof/>
            <w:webHidden/>
          </w:rPr>
          <w:fldChar w:fldCharType="end"/>
        </w:r>
      </w:hyperlink>
    </w:p>
    <w:p w14:paraId="6D2ABDC4" w14:textId="31204D30" w:rsidR="00174389" w:rsidRDefault="000572FF">
      <w:pPr>
        <w:pStyle w:val="TOC3"/>
        <w:rPr>
          <w:rFonts w:asciiTheme="minorHAnsi" w:eastAsiaTheme="minorEastAsia" w:hAnsiTheme="minorHAnsi" w:cstheme="minorBidi"/>
          <w:caps w:val="0"/>
          <w:noProof/>
          <w:sz w:val="22"/>
          <w:szCs w:val="22"/>
        </w:rPr>
      </w:pPr>
      <w:hyperlink w:anchor="_Toc133821925" w:history="1">
        <w:r w:rsidR="00174389" w:rsidRPr="00AF4D89">
          <w:rPr>
            <w:rStyle w:val="Hyperlink"/>
            <w:noProof/>
          </w:rPr>
          <w:t>3.4.1</w:t>
        </w:r>
        <w:r w:rsidR="00174389">
          <w:rPr>
            <w:rFonts w:asciiTheme="minorHAnsi" w:eastAsiaTheme="minorEastAsia" w:hAnsiTheme="minorHAnsi" w:cstheme="minorBidi"/>
            <w:caps w:val="0"/>
            <w:noProof/>
            <w:sz w:val="22"/>
            <w:szCs w:val="22"/>
          </w:rPr>
          <w:tab/>
        </w:r>
        <w:r w:rsidR="00174389" w:rsidRPr="00AF4D89">
          <w:rPr>
            <w:rStyle w:val="Hyperlink"/>
            <w:noProof/>
          </w:rPr>
          <w:t>Monitoring &amp; Control Procedures</w:t>
        </w:r>
        <w:r w:rsidR="00174389">
          <w:rPr>
            <w:noProof/>
            <w:webHidden/>
          </w:rPr>
          <w:tab/>
        </w:r>
        <w:r w:rsidR="00174389">
          <w:rPr>
            <w:noProof/>
            <w:webHidden/>
          </w:rPr>
          <w:fldChar w:fldCharType="begin"/>
        </w:r>
        <w:r w:rsidR="00174389">
          <w:rPr>
            <w:noProof/>
            <w:webHidden/>
          </w:rPr>
          <w:instrText xml:space="preserve"> PAGEREF _Toc133821925 \h </w:instrText>
        </w:r>
        <w:r w:rsidR="00174389">
          <w:rPr>
            <w:noProof/>
            <w:webHidden/>
          </w:rPr>
        </w:r>
        <w:r w:rsidR="00174389">
          <w:rPr>
            <w:noProof/>
            <w:webHidden/>
          </w:rPr>
          <w:fldChar w:fldCharType="separate"/>
        </w:r>
        <w:r w:rsidR="00174389">
          <w:rPr>
            <w:noProof/>
            <w:webHidden/>
          </w:rPr>
          <w:t>3-27</w:t>
        </w:r>
        <w:r w:rsidR="00174389">
          <w:rPr>
            <w:noProof/>
            <w:webHidden/>
          </w:rPr>
          <w:fldChar w:fldCharType="end"/>
        </w:r>
      </w:hyperlink>
    </w:p>
    <w:p w14:paraId="1BBEFC45" w14:textId="1D11FC59" w:rsidR="00174389" w:rsidRDefault="000572FF">
      <w:pPr>
        <w:pStyle w:val="TOC3"/>
        <w:rPr>
          <w:rFonts w:asciiTheme="minorHAnsi" w:eastAsiaTheme="minorEastAsia" w:hAnsiTheme="minorHAnsi" w:cstheme="minorBidi"/>
          <w:caps w:val="0"/>
          <w:noProof/>
          <w:sz w:val="22"/>
          <w:szCs w:val="22"/>
        </w:rPr>
      </w:pPr>
      <w:hyperlink w:anchor="_Toc133821926" w:history="1">
        <w:r w:rsidR="00174389" w:rsidRPr="00AF4D89">
          <w:rPr>
            <w:rStyle w:val="Hyperlink"/>
            <w:noProof/>
          </w:rPr>
          <w:t>3.4.2</w:t>
        </w:r>
        <w:r w:rsidR="00174389">
          <w:rPr>
            <w:rFonts w:asciiTheme="minorHAnsi" w:eastAsiaTheme="minorEastAsia" w:hAnsiTheme="minorHAnsi" w:cstheme="minorBidi"/>
            <w:caps w:val="0"/>
            <w:noProof/>
            <w:sz w:val="22"/>
            <w:szCs w:val="22"/>
          </w:rPr>
          <w:tab/>
        </w:r>
        <w:r w:rsidR="00174389" w:rsidRPr="00AF4D89">
          <w:rPr>
            <w:rStyle w:val="Hyperlink"/>
            <w:noProof/>
          </w:rPr>
          <w:t>Security Log</w:t>
        </w:r>
        <w:r w:rsidR="00174389">
          <w:rPr>
            <w:noProof/>
            <w:webHidden/>
          </w:rPr>
          <w:tab/>
        </w:r>
        <w:r w:rsidR="00174389">
          <w:rPr>
            <w:noProof/>
            <w:webHidden/>
          </w:rPr>
          <w:fldChar w:fldCharType="begin"/>
        </w:r>
        <w:r w:rsidR="00174389">
          <w:rPr>
            <w:noProof/>
            <w:webHidden/>
          </w:rPr>
          <w:instrText xml:space="preserve"> PAGEREF _Toc133821926 \h </w:instrText>
        </w:r>
        <w:r w:rsidR="00174389">
          <w:rPr>
            <w:noProof/>
            <w:webHidden/>
          </w:rPr>
        </w:r>
        <w:r w:rsidR="00174389">
          <w:rPr>
            <w:noProof/>
            <w:webHidden/>
          </w:rPr>
          <w:fldChar w:fldCharType="separate"/>
        </w:r>
        <w:r w:rsidR="00174389">
          <w:rPr>
            <w:noProof/>
            <w:webHidden/>
          </w:rPr>
          <w:t>3-28</w:t>
        </w:r>
        <w:r w:rsidR="00174389">
          <w:rPr>
            <w:noProof/>
            <w:webHidden/>
          </w:rPr>
          <w:fldChar w:fldCharType="end"/>
        </w:r>
      </w:hyperlink>
    </w:p>
    <w:p w14:paraId="08E0A47C" w14:textId="41263036" w:rsidR="00174389" w:rsidRDefault="000572FF">
      <w:pPr>
        <w:pStyle w:val="TOC3"/>
        <w:rPr>
          <w:rFonts w:asciiTheme="minorHAnsi" w:eastAsiaTheme="minorEastAsia" w:hAnsiTheme="minorHAnsi" w:cstheme="minorBidi"/>
          <w:caps w:val="0"/>
          <w:noProof/>
          <w:sz w:val="22"/>
          <w:szCs w:val="22"/>
        </w:rPr>
      </w:pPr>
      <w:hyperlink w:anchor="_Toc133821927" w:history="1">
        <w:r w:rsidR="00174389" w:rsidRPr="00AF4D89">
          <w:rPr>
            <w:rStyle w:val="Hyperlink"/>
            <w:noProof/>
          </w:rPr>
          <w:t>3.4.3</w:t>
        </w:r>
        <w:r w:rsidR="00174389">
          <w:rPr>
            <w:rFonts w:asciiTheme="minorHAnsi" w:eastAsiaTheme="minorEastAsia" w:hAnsiTheme="minorHAnsi" w:cstheme="minorBidi"/>
            <w:caps w:val="0"/>
            <w:noProof/>
            <w:sz w:val="22"/>
            <w:szCs w:val="22"/>
          </w:rPr>
          <w:tab/>
        </w:r>
        <w:r w:rsidR="00174389" w:rsidRPr="00AF4D89">
          <w:rPr>
            <w:rStyle w:val="Hyperlink"/>
            <w:noProof/>
          </w:rPr>
          <w:t>self-test</w:t>
        </w:r>
        <w:r w:rsidR="00174389">
          <w:rPr>
            <w:noProof/>
            <w:webHidden/>
          </w:rPr>
          <w:tab/>
        </w:r>
        <w:r w:rsidR="00174389">
          <w:rPr>
            <w:noProof/>
            <w:webHidden/>
          </w:rPr>
          <w:fldChar w:fldCharType="begin"/>
        </w:r>
        <w:r w:rsidR="00174389">
          <w:rPr>
            <w:noProof/>
            <w:webHidden/>
          </w:rPr>
          <w:instrText xml:space="preserve"> PAGEREF _Toc133821927 \h </w:instrText>
        </w:r>
        <w:r w:rsidR="00174389">
          <w:rPr>
            <w:noProof/>
            <w:webHidden/>
          </w:rPr>
        </w:r>
        <w:r w:rsidR="00174389">
          <w:rPr>
            <w:noProof/>
            <w:webHidden/>
          </w:rPr>
          <w:fldChar w:fldCharType="separate"/>
        </w:r>
        <w:r w:rsidR="00174389">
          <w:rPr>
            <w:noProof/>
            <w:webHidden/>
          </w:rPr>
          <w:t>3-29</w:t>
        </w:r>
        <w:r w:rsidR="00174389">
          <w:rPr>
            <w:noProof/>
            <w:webHidden/>
          </w:rPr>
          <w:fldChar w:fldCharType="end"/>
        </w:r>
      </w:hyperlink>
    </w:p>
    <w:p w14:paraId="2D12CC1D" w14:textId="708D4023" w:rsidR="00174389" w:rsidRDefault="000572FF">
      <w:pPr>
        <w:pStyle w:val="TOC2"/>
        <w:rPr>
          <w:rFonts w:asciiTheme="minorHAnsi" w:eastAsiaTheme="minorEastAsia" w:hAnsiTheme="minorHAnsi" w:cstheme="minorBidi"/>
          <w:caps w:val="0"/>
          <w:noProof/>
          <w:sz w:val="22"/>
          <w:szCs w:val="22"/>
        </w:rPr>
      </w:pPr>
      <w:hyperlink w:anchor="_Toc133821928" w:history="1">
        <w:r w:rsidR="00174389" w:rsidRPr="00AF4D89">
          <w:rPr>
            <w:rStyle w:val="Hyperlink"/>
            <w:noProof/>
          </w:rPr>
          <w:t>3.5</w:t>
        </w:r>
        <w:r w:rsidR="00174389">
          <w:rPr>
            <w:rFonts w:asciiTheme="minorHAnsi" w:eastAsiaTheme="minorEastAsia" w:hAnsiTheme="minorHAnsi" w:cstheme="minorBidi"/>
            <w:caps w:val="0"/>
            <w:noProof/>
            <w:sz w:val="22"/>
            <w:szCs w:val="22"/>
          </w:rPr>
          <w:tab/>
        </w:r>
        <w:r w:rsidR="00174389" w:rsidRPr="00AF4D89">
          <w:rPr>
            <w:rStyle w:val="Hyperlink"/>
            <w:noProof/>
          </w:rPr>
          <w:t>Frame Security Report (FSR)</w:t>
        </w:r>
        <w:r w:rsidR="00174389">
          <w:rPr>
            <w:noProof/>
            <w:webHidden/>
          </w:rPr>
          <w:tab/>
        </w:r>
        <w:r w:rsidR="00174389">
          <w:rPr>
            <w:noProof/>
            <w:webHidden/>
          </w:rPr>
          <w:fldChar w:fldCharType="begin"/>
        </w:r>
        <w:r w:rsidR="00174389">
          <w:rPr>
            <w:noProof/>
            <w:webHidden/>
          </w:rPr>
          <w:instrText xml:space="preserve"> PAGEREF _Toc133821928 \h </w:instrText>
        </w:r>
        <w:r w:rsidR="00174389">
          <w:rPr>
            <w:noProof/>
            <w:webHidden/>
          </w:rPr>
        </w:r>
        <w:r w:rsidR="00174389">
          <w:rPr>
            <w:noProof/>
            <w:webHidden/>
          </w:rPr>
          <w:fldChar w:fldCharType="separate"/>
        </w:r>
        <w:r w:rsidR="00174389">
          <w:rPr>
            <w:noProof/>
            <w:webHidden/>
          </w:rPr>
          <w:t>3-30</w:t>
        </w:r>
        <w:r w:rsidR="00174389">
          <w:rPr>
            <w:noProof/>
            <w:webHidden/>
          </w:rPr>
          <w:fldChar w:fldCharType="end"/>
        </w:r>
      </w:hyperlink>
    </w:p>
    <w:p w14:paraId="452D4EAD" w14:textId="63BDF08D" w:rsidR="00174389" w:rsidRDefault="000572FF">
      <w:pPr>
        <w:pStyle w:val="TOC3"/>
        <w:rPr>
          <w:rFonts w:asciiTheme="minorHAnsi" w:eastAsiaTheme="minorEastAsia" w:hAnsiTheme="minorHAnsi" w:cstheme="minorBidi"/>
          <w:caps w:val="0"/>
          <w:noProof/>
          <w:sz w:val="22"/>
          <w:szCs w:val="22"/>
        </w:rPr>
      </w:pPr>
      <w:hyperlink w:anchor="_Toc133821929" w:history="1">
        <w:r w:rsidR="00174389" w:rsidRPr="00AF4D89">
          <w:rPr>
            <w:rStyle w:val="Hyperlink"/>
            <w:noProof/>
          </w:rPr>
          <w:t>3.5.1</w:t>
        </w:r>
        <w:r w:rsidR="00174389">
          <w:rPr>
            <w:rFonts w:asciiTheme="minorHAnsi" w:eastAsiaTheme="minorEastAsia" w:hAnsiTheme="minorHAnsi" w:cstheme="minorBidi"/>
            <w:caps w:val="0"/>
            <w:noProof/>
            <w:sz w:val="22"/>
            <w:szCs w:val="22"/>
          </w:rPr>
          <w:tab/>
        </w:r>
        <w:r w:rsidR="00174389" w:rsidRPr="00AF4D89">
          <w:rPr>
            <w:rStyle w:val="Hyperlink"/>
            <w:noProof/>
          </w:rPr>
          <w:t>Relation to space link protocols</w:t>
        </w:r>
        <w:r w:rsidR="00174389">
          <w:rPr>
            <w:noProof/>
            <w:webHidden/>
          </w:rPr>
          <w:tab/>
        </w:r>
        <w:r w:rsidR="00174389">
          <w:rPr>
            <w:noProof/>
            <w:webHidden/>
          </w:rPr>
          <w:fldChar w:fldCharType="begin"/>
        </w:r>
        <w:r w:rsidR="00174389">
          <w:rPr>
            <w:noProof/>
            <w:webHidden/>
          </w:rPr>
          <w:instrText xml:space="preserve"> PAGEREF _Toc133821929 \h </w:instrText>
        </w:r>
        <w:r w:rsidR="00174389">
          <w:rPr>
            <w:noProof/>
            <w:webHidden/>
          </w:rPr>
        </w:r>
        <w:r w:rsidR="00174389">
          <w:rPr>
            <w:noProof/>
            <w:webHidden/>
          </w:rPr>
          <w:fldChar w:fldCharType="separate"/>
        </w:r>
        <w:r w:rsidR="00174389">
          <w:rPr>
            <w:noProof/>
            <w:webHidden/>
          </w:rPr>
          <w:t>3-30</w:t>
        </w:r>
        <w:r w:rsidR="00174389">
          <w:rPr>
            <w:noProof/>
            <w:webHidden/>
          </w:rPr>
          <w:fldChar w:fldCharType="end"/>
        </w:r>
      </w:hyperlink>
    </w:p>
    <w:p w14:paraId="76300A07" w14:textId="73F5E003" w:rsidR="00174389" w:rsidRDefault="000572FF">
      <w:pPr>
        <w:pStyle w:val="TOC3"/>
        <w:rPr>
          <w:rFonts w:asciiTheme="minorHAnsi" w:eastAsiaTheme="minorEastAsia" w:hAnsiTheme="minorHAnsi" w:cstheme="minorBidi"/>
          <w:caps w:val="0"/>
          <w:noProof/>
          <w:sz w:val="22"/>
          <w:szCs w:val="22"/>
        </w:rPr>
      </w:pPr>
      <w:hyperlink w:anchor="_Toc133821930" w:history="1">
        <w:r w:rsidR="00174389" w:rsidRPr="00AF4D89">
          <w:rPr>
            <w:rStyle w:val="Hyperlink"/>
            <w:noProof/>
          </w:rPr>
          <w:t>3.5.2</w:t>
        </w:r>
        <w:r w:rsidR="00174389">
          <w:rPr>
            <w:rFonts w:asciiTheme="minorHAnsi" w:eastAsiaTheme="minorEastAsia" w:hAnsiTheme="minorHAnsi" w:cstheme="minorBidi"/>
            <w:caps w:val="0"/>
            <w:noProof/>
            <w:sz w:val="22"/>
            <w:szCs w:val="22"/>
          </w:rPr>
          <w:tab/>
        </w:r>
        <w:r w:rsidR="00174389" w:rsidRPr="00AF4D89">
          <w:rPr>
            <w:rStyle w:val="Hyperlink"/>
            <w:noProof/>
          </w:rPr>
          <w:t>How to interpret the flags</w:t>
        </w:r>
        <w:r w:rsidR="00174389">
          <w:rPr>
            <w:noProof/>
            <w:webHidden/>
          </w:rPr>
          <w:tab/>
        </w:r>
        <w:r w:rsidR="00174389">
          <w:rPr>
            <w:noProof/>
            <w:webHidden/>
          </w:rPr>
          <w:fldChar w:fldCharType="begin"/>
        </w:r>
        <w:r w:rsidR="00174389">
          <w:rPr>
            <w:noProof/>
            <w:webHidden/>
          </w:rPr>
          <w:instrText xml:space="preserve"> PAGEREF _Toc133821930 \h </w:instrText>
        </w:r>
        <w:r w:rsidR="00174389">
          <w:rPr>
            <w:noProof/>
            <w:webHidden/>
          </w:rPr>
        </w:r>
        <w:r w:rsidR="00174389">
          <w:rPr>
            <w:noProof/>
            <w:webHidden/>
          </w:rPr>
          <w:fldChar w:fldCharType="separate"/>
        </w:r>
        <w:r w:rsidR="00174389">
          <w:rPr>
            <w:noProof/>
            <w:webHidden/>
          </w:rPr>
          <w:t>3-31</w:t>
        </w:r>
        <w:r w:rsidR="00174389">
          <w:rPr>
            <w:noProof/>
            <w:webHidden/>
          </w:rPr>
          <w:fldChar w:fldCharType="end"/>
        </w:r>
      </w:hyperlink>
    </w:p>
    <w:p w14:paraId="2BFD9DD0" w14:textId="69901F82" w:rsidR="00174389" w:rsidRDefault="000572FF">
      <w:pPr>
        <w:pStyle w:val="TOC3"/>
        <w:rPr>
          <w:rFonts w:asciiTheme="minorHAnsi" w:eastAsiaTheme="minorEastAsia" w:hAnsiTheme="minorHAnsi" w:cstheme="minorBidi"/>
          <w:caps w:val="0"/>
          <w:noProof/>
          <w:sz w:val="22"/>
          <w:szCs w:val="22"/>
        </w:rPr>
      </w:pPr>
      <w:hyperlink w:anchor="_Toc133821931" w:history="1">
        <w:r w:rsidR="00174389" w:rsidRPr="00AF4D89">
          <w:rPr>
            <w:rStyle w:val="Hyperlink"/>
            <w:noProof/>
          </w:rPr>
          <w:t>3.5.3</w:t>
        </w:r>
        <w:r w:rsidR="00174389">
          <w:rPr>
            <w:rFonts w:asciiTheme="minorHAnsi" w:eastAsiaTheme="minorEastAsia" w:hAnsiTheme="minorHAnsi" w:cstheme="minorBidi"/>
            <w:caps w:val="0"/>
            <w:noProof/>
            <w:sz w:val="22"/>
            <w:szCs w:val="22"/>
          </w:rPr>
          <w:tab/>
        </w:r>
        <w:r w:rsidR="00174389" w:rsidRPr="00AF4D89">
          <w:rPr>
            <w:rStyle w:val="Hyperlink"/>
            <w:noProof/>
          </w:rPr>
          <w:t>Concept of operations for handling alarm flags</w:t>
        </w:r>
        <w:r w:rsidR="00174389">
          <w:rPr>
            <w:noProof/>
            <w:webHidden/>
          </w:rPr>
          <w:tab/>
        </w:r>
        <w:r w:rsidR="00174389">
          <w:rPr>
            <w:noProof/>
            <w:webHidden/>
          </w:rPr>
          <w:fldChar w:fldCharType="begin"/>
        </w:r>
        <w:r w:rsidR="00174389">
          <w:rPr>
            <w:noProof/>
            <w:webHidden/>
          </w:rPr>
          <w:instrText xml:space="preserve"> PAGEREF _Toc133821931 \h </w:instrText>
        </w:r>
        <w:r w:rsidR="00174389">
          <w:rPr>
            <w:noProof/>
            <w:webHidden/>
          </w:rPr>
        </w:r>
        <w:r w:rsidR="00174389">
          <w:rPr>
            <w:noProof/>
            <w:webHidden/>
          </w:rPr>
          <w:fldChar w:fldCharType="separate"/>
        </w:r>
        <w:r w:rsidR="00174389">
          <w:rPr>
            <w:noProof/>
            <w:webHidden/>
          </w:rPr>
          <w:t>3-32</w:t>
        </w:r>
        <w:r w:rsidR="00174389">
          <w:rPr>
            <w:noProof/>
            <w:webHidden/>
          </w:rPr>
          <w:fldChar w:fldCharType="end"/>
        </w:r>
      </w:hyperlink>
    </w:p>
    <w:p w14:paraId="3B9C045D" w14:textId="589EE79A" w:rsidR="00174389" w:rsidRDefault="000572FF">
      <w:pPr>
        <w:pStyle w:val="TOC1"/>
        <w:rPr>
          <w:rFonts w:asciiTheme="minorHAnsi" w:eastAsiaTheme="minorEastAsia" w:hAnsiTheme="minorHAnsi" w:cstheme="minorBidi"/>
          <w:b w:val="0"/>
          <w:caps w:val="0"/>
          <w:noProof/>
          <w:sz w:val="22"/>
          <w:szCs w:val="22"/>
        </w:rPr>
      </w:pPr>
      <w:hyperlink w:anchor="_Toc133821932" w:history="1">
        <w:r w:rsidR="00174389" w:rsidRPr="00AF4D89">
          <w:rPr>
            <w:rStyle w:val="Hyperlink"/>
            <w:noProof/>
          </w:rPr>
          <w:t>4</w:t>
        </w:r>
        <w:r w:rsidR="00174389">
          <w:rPr>
            <w:rFonts w:asciiTheme="minorHAnsi" w:eastAsiaTheme="minorEastAsia" w:hAnsiTheme="minorHAnsi" w:cstheme="minorBidi"/>
            <w:b w:val="0"/>
            <w:caps w:val="0"/>
            <w:noProof/>
            <w:sz w:val="22"/>
            <w:szCs w:val="22"/>
          </w:rPr>
          <w:tab/>
        </w:r>
        <w:r w:rsidR="00174389" w:rsidRPr="00AF4D89">
          <w:rPr>
            <w:rStyle w:val="Hyperlink"/>
            <w:noProof/>
          </w:rPr>
          <w:t>design concepts</w:t>
        </w:r>
        <w:r w:rsidR="00174389">
          <w:rPr>
            <w:noProof/>
            <w:webHidden/>
          </w:rPr>
          <w:tab/>
        </w:r>
        <w:r w:rsidR="00174389">
          <w:rPr>
            <w:noProof/>
            <w:webHidden/>
          </w:rPr>
          <w:fldChar w:fldCharType="begin"/>
        </w:r>
        <w:r w:rsidR="00174389">
          <w:rPr>
            <w:noProof/>
            <w:webHidden/>
          </w:rPr>
          <w:instrText xml:space="preserve"> PAGEREF _Toc133821932 \h </w:instrText>
        </w:r>
        <w:r w:rsidR="00174389">
          <w:rPr>
            <w:noProof/>
            <w:webHidden/>
          </w:rPr>
        </w:r>
        <w:r w:rsidR="00174389">
          <w:rPr>
            <w:noProof/>
            <w:webHidden/>
          </w:rPr>
          <w:fldChar w:fldCharType="separate"/>
        </w:r>
        <w:r w:rsidR="00174389">
          <w:rPr>
            <w:noProof/>
            <w:webHidden/>
          </w:rPr>
          <w:t>4-34</w:t>
        </w:r>
        <w:r w:rsidR="00174389">
          <w:rPr>
            <w:noProof/>
            <w:webHidden/>
          </w:rPr>
          <w:fldChar w:fldCharType="end"/>
        </w:r>
      </w:hyperlink>
    </w:p>
    <w:p w14:paraId="6B60286B" w14:textId="142BC0D9" w:rsidR="00174389" w:rsidRDefault="000572FF">
      <w:pPr>
        <w:pStyle w:val="TOC2"/>
        <w:rPr>
          <w:rFonts w:asciiTheme="minorHAnsi" w:eastAsiaTheme="minorEastAsia" w:hAnsiTheme="minorHAnsi" w:cstheme="minorBidi"/>
          <w:caps w:val="0"/>
          <w:noProof/>
          <w:sz w:val="22"/>
          <w:szCs w:val="22"/>
        </w:rPr>
      </w:pPr>
      <w:hyperlink w:anchor="_Toc133821933" w:history="1">
        <w:r w:rsidR="00174389" w:rsidRPr="00AF4D89">
          <w:rPr>
            <w:rStyle w:val="Hyperlink"/>
            <w:noProof/>
          </w:rPr>
          <w:t>4.1</w:t>
        </w:r>
        <w:r w:rsidR="00174389">
          <w:rPr>
            <w:rFonts w:asciiTheme="minorHAnsi" w:eastAsiaTheme="minorEastAsia" w:hAnsiTheme="minorHAnsi" w:cstheme="minorBidi"/>
            <w:caps w:val="0"/>
            <w:noProof/>
            <w:sz w:val="22"/>
            <w:szCs w:val="22"/>
          </w:rPr>
          <w:tab/>
        </w:r>
        <w:r w:rsidR="00174389" w:rsidRPr="00AF4D89">
          <w:rPr>
            <w:rStyle w:val="Hyperlink"/>
            <w:noProof/>
          </w:rPr>
          <w:t>Error handling</w:t>
        </w:r>
        <w:r w:rsidR="00174389">
          <w:rPr>
            <w:noProof/>
            <w:webHidden/>
          </w:rPr>
          <w:tab/>
        </w:r>
        <w:r w:rsidR="00174389">
          <w:rPr>
            <w:noProof/>
            <w:webHidden/>
          </w:rPr>
          <w:fldChar w:fldCharType="begin"/>
        </w:r>
        <w:r w:rsidR="00174389">
          <w:rPr>
            <w:noProof/>
            <w:webHidden/>
          </w:rPr>
          <w:instrText xml:space="preserve"> PAGEREF _Toc133821933 \h </w:instrText>
        </w:r>
        <w:r w:rsidR="00174389">
          <w:rPr>
            <w:noProof/>
            <w:webHidden/>
          </w:rPr>
        </w:r>
        <w:r w:rsidR="00174389">
          <w:rPr>
            <w:noProof/>
            <w:webHidden/>
          </w:rPr>
          <w:fldChar w:fldCharType="separate"/>
        </w:r>
        <w:r w:rsidR="00174389">
          <w:rPr>
            <w:noProof/>
            <w:webHidden/>
          </w:rPr>
          <w:t>4-34</w:t>
        </w:r>
        <w:r w:rsidR="00174389">
          <w:rPr>
            <w:noProof/>
            <w:webHidden/>
          </w:rPr>
          <w:fldChar w:fldCharType="end"/>
        </w:r>
      </w:hyperlink>
    </w:p>
    <w:p w14:paraId="62FB7965" w14:textId="7C5D7FEA" w:rsidR="00174389" w:rsidRDefault="000572FF">
      <w:pPr>
        <w:pStyle w:val="TOC3"/>
        <w:rPr>
          <w:rFonts w:asciiTheme="minorHAnsi" w:eastAsiaTheme="minorEastAsia" w:hAnsiTheme="minorHAnsi" w:cstheme="minorBidi"/>
          <w:caps w:val="0"/>
          <w:noProof/>
          <w:sz w:val="22"/>
          <w:szCs w:val="22"/>
        </w:rPr>
      </w:pPr>
      <w:hyperlink w:anchor="_Toc133821934" w:history="1">
        <w:r w:rsidR="00174389" w:rsidRPr="00AF4D89">
          <w:rPr>
            <w:rStyle w:val="Hyperlink"/>
            <w:noProof/>
          </w:rPr>
          <w:t>4.1.1</w:t>
        </w:r>
        <w:r w:rsidR="00174389">
          <w:rPr>
            <w:rFonts w:asciiTheme="minorHAnsi" w:eastAsiaTheme="minorEastAsia" w:hAnsiTheme="minorHAnsi" w:cstheme="minorBidi"/>
            <w:caps w:val="0"/>
            <w:noProof/>
            <w:sz w:val="22"/>
            <w:szCs w:val="22"/>
          </w:rPr>
          <w:tab/>
        </w:r>
        <w:r w:rsidR="00174389" w:rsidRPr="00AF4D89">
          <w:rPr>
            <w:rStyle w:val="Hyperlink"/>
            <w:noProof/>
          </w:rPr>
          <w:t>signaling errors</w:t>
        </w:r>
        <w:r w:rsidR="00174389">
          <w:rPr>
            <w:noProof/>
            <w:webHidden/>
          </w:rPr>
          <w:tab/>
        </w:r>
        <w:r w:rsidR="00174389">
          <w:rPr>
            <w:noProof/>
            <w:webHidden/>
          </w:rPr>
          <w:fldChar w:fldCharType="begin"/>
        </w:r>
        <w:r w:rsidR="00174389">
          <w:rPr>
            <w:noProof/>
            <w:webHidden/>
          </w:rPr>
          <w:instrText xml:space="preserve"> PAGEREF _Toc133821934 \h </w:instrText>
        </w:r>
        <w:r w:rsidR="00174389">
          <w:rPr>
            <w:noProof/>
            <w:webHidden/>
          </w:rPr>
        </w:r>
        <w:r w:rsidR="00174389">
          <w:rPr>
            <w:noProof/>
            <w:webHidden/>
          </w:rPr>
          <w:fldChar w:fldCharType="separate"/>
        </w:r>
        <w:r w:rsidR="00174389">
          <w:rPr>
            <w:noProof/>
            <w:webHidden/>
          </w:rPr>
          <w:t>4-34</w:t>
        </w:r>
        <w:r w:rsidR="00174389">
          <w:rPr>
            <w:noProof/>
            <w:webHidden/>
          </w:rPr>
          <w:fldChar w:fldCharType="end"/>
        </w:r>
      </w:hyperlink>
    </w:p>
    <w:p w14:paraId="646D0084" w14:textId="6B8D5C00" w:rsidR="00174389" w:rsidRDefault="000572FF">
      <w:pPr>
        <w:pStyle w:val="TOC3"/>
        <w:rPr>
          <w:rFonts w:asciiTheme="minorHAnsi" w:eastAsiaTheme="minorEastAsia" w:hAnsiTheme="minorHAnsi" w:cstheme="minorBidi"/>
          <w:caps w:val="0"/>
          <w:noProof/>
          <w:sz w:val="22"/>
          <w:szCs w:val="22"/>
        </w:rPr>
      </w:pPr>
      <w:hyperlink w:anchor="_Toc133821935" w:history="1">
        <w:r w:rsidR="00174389" w:rsidRPr="00AF4D89">
          <w:rPr>
            <w:rStyle w:val="Hyperlink"/>
            <w:noProof/>
          </w:rPr>
          <w:t>4.1.2</w:t>
        </w:r>
        <w:r w:rsidR="00174389">
          <w:rPr>
            <w:rFonts w:asciiTheme="minorHAnsi" w:eastAsiaTheme="minorEastAsia" w:hAnsiTheme="minorHAnsi" w:cstheme="minorBidi"/>
            <w:caps w:val="0"/>
            <w:noProof/>
            <w:sz w:val="22"/>
            <w:szCs w:val="22"/>
          </w:rPr>
          <w:tab/>
        </w:r>
        <w:r w:rsidR="00174389" w:rsidRPr="00AF4D89">
          <w:rPr>
            <w:rStyle w:val="Hyperlink"/>
            <w:noProof/>
          </w:rPr>
          <w:t>Execution errors</w:t>
        </w:r>
        <w:r w:rsidR="00174389">
          <w:rPr>
            <w:noProof/>
            <w:webHidden/>
          </w:rPr>
          <w:tab/>
        </w:r>
        <w:r w:rsidR="00174389">
          <w:rPr>
            <w:noProof/>
            <w:webHidden/>
          </w:rPr>
          <w:fldChar w:fldCharType="begin"/>
        </w:r>
        <w:r w:rsidR="00174389">
          <w:rPr>
            <w:noProof/>
            <w:webHidden/>
          </w:rPr>
          <w:instrText xml:space="preserve"> PAGEREF _Toc133821935 \h </w:instrText>
        </w:r>
        <w:r w:rsidR="00174389">
          <w:rPr>
            <w:noProof/>
            <w:webHidden/>
          </w:rPr>
        </w:r>
        <w:r w:rsidR="00174389">
          <w:rPr>
            <w:noProof/>
            <w:webHidden/>
          </w:rPr>
          <w:fldChar w:fldCharType="separate"/>
        </w:r>
        <w:r w:rsidR="00174389">
          <w:rPr>
            <w:noProof/>
            <w:webHidden/>
          </w:rPr>
          <w:t>4-34</w:t>
        </w:r>
        <w:r w:rsidR="00174389">
          <w:rPr>
            <w:noProof/>
            <w:webHidden/>
          </w:rPr>
          <w:fldChar w:fldCharType="end"/>
        </w:r>
      </w:hyperlink>
    </w:p>
    <w:p w14:paraId="44B9A637" w14:textId="1C694311" w:rsidR="00174389" w:rsidRDefault="000572FF">
      <w:pPr>
        <w:pStyle w:val="TOC2"/>
        <w:rPr>
          <w:rFonts w:asciiTheme="minorHAnsi" w:eastAsiaTheme="minorEastAsia" w:hAnsiTheme="minorHAnsi" w:cstheme="minorBidi"/>
          <w:caps w:val="0"/>
          <w:noProof/>
          <w:sz w:val="22"/>
          <w:szCs w:val="22"/>
        </w:rPr>
      </w:pPr>
      <w:hyperlink w:anchor="_Toc133821936" w:history="1">
        <w:r w:rsidR="00174389" w:rsidRPr="00AF4D89">
          <w:rPr>
            <w:rStyle w:val="Hyperlink"/>
            <w:noProof/>
          </w:rPr>
          <w:t>4.2</w:t>
        </w:r>
        <w:r w:rsidR="00174389">
          <w:rPr>
            <w:rFonts w:asciiTheme="minorHAnsi" w:eastAsiaTheme="minorEastAsia" w:hAnsiTheme="minorHAnsi" w:cstheme="minorBidi"/>
            <w:caps w:val="0"/>
            <w:noProof/>
            <w:sz w:val="22"/>
            <w:szCs w:val="22"/>
          </w:rPr>
          <w:tab/>
        </w:r>
        <w:r w:rsidR="00174389" w:rsidRPr="00AF4D89">
          <w:rPr>
            <w:rStyle w:val="Hyperlink"/>
            <w:noProof/>
          </w:rPr>
          <w:t>redundancy</w:t>
        </w:r>
        <w:r w:rsidR="00174389">
          <w:rPr>
            <w:noProof/>
            <w:webHidden/>
          </w:rPr>
          <w:tab/>
        </w:r>
        <w:r w:rsidR="00174389">
          <w:rPr>
            <w:noProof/>
            <w:webHidden/>
          </w:rPr>
          <w:fldChar w:fldCharType="begin"/>
        </w:r>
        <w:r w:rsidR="00174389">
          <w:rPr>
            <w:noProof/>
            <w:webHidden/>
          </w:rPr>
          <w:instrText xml:space="preserve"> PAGEREF _Toc133821936 \h </w:instrText>
        </w:r>
        <w:r w:rsidR="00174389">
          <w:rPr>
            <w:noProof/>
            <w:webHidden/>
          </w:rPr>
        </w:r>
        <w:r w:rsidR="00174389">
          <w:rPr>
            <w:noProof/>
            <w:webHidden/>
          </w:rPr>
          <w:fldChar w:fldCharType="separate"/>
        </w:r>
        <w:r w:rsidR="00174389">
          <w:rPr>
            <w:noProof/>
            <w:webHidden/>
          </w:rPr>
          <w:t>4-35</w:t>
        </w:r>
        <w:r w:rsidR="00174389">
          <w:rPr>
            <w:noProof/>
            <w:webHidden/>
          </w:rPr>
          <w:fldChar w:fldCharType="end"/>
        </w:r>
      </w:hyperlink>
    </w:p>
    <w:p w14:paraId="212A52CA" w14:textId="15B446B0" w:rsidR="00174389" w:rsidRDefault="000572FF">
      <w:pPr>
        <w:pStyle w:val="TOC3"/>
        <w:rPr>
          <w:rFonts w:asciiTheme="minorHAnsi" w:eastAsiaTheme="minorEastAsia" w:hAnsiTheme="minorHAnsi" w:cstheme="minorBidi"/>
          <w:caps w:val="0"/>
          <w:noProof/>
          <w:sz w:val="22"/>
          <w:szCs w:val="22"/>
        </w:rPr>
      </w:pPr>
      <w:hyperlink w:anchor="_Toc133821937" w:history="1">
        <w:r w:rsidR="00174389" w:rsidRPr="00AF4D89">
          <w:rPr>
            <w:rStyle w:val="Hyperlink"/>
            <w:noProof/>
          </w:rPr>
          <w:t>4.2.1</w:t>
        </w:r>
        <w:r w:rsidR="00174389">
          <w:rPr>
            <w:rFonts w:asciiTheme="minorHAnsi" w:eastAsiaTheme="minorEastAsia" w:hAnsiTheme="minorHAnsi" w:cstheme="minorBidi"/>
            <w:caps w:val="0"/>
            <w:noProof/>
            <w:sz w:val="22"/>
            <w:szCs w:val="22"/>
          </w:rPr>
          <w:tab/>
        </w:r>
        <w:r w:rsidR="00174389" w:rsidRPr="00AF4D89">
          <w:rPr>
            <w:rStyle w:val="Hyperlink"/>
            <w:noProof/>
          </w:rPr>
          <w:t>Physical cross-strapping</w:t>
        </w:r>
        <w:r w:rsidR="00174389">
          <w:rPr>
            <w:noProof/>
            <w:webHidden/>
          </w:rPr>
          <w:tab/>
        </w:r>
        <w:r w:rsidR="00174389">
          <w:rPr>
            <w:noProof/>
            <w:webHidden/>
          </w:rPr>
          <w:fldChar w:fldCharType="begin"/>
        </w:r>
        <w:r w:rsidR="00174389">
          <w:rPr>
            <w:noProof/>
            <w:webHidden/>
          </w:rPr>
          <w:instrText xml:space="preserve"> PAGEREF _Toc133821937 \h </w:instrText>
        </w:r>
        <w:r w:rsidR="00174389">
          <w:rPr>
            <w:noProof/>
            <w:webHidden/>
          </w:rPr>
        </w:r>
        <w:r w:rsidR="00174389">
          <w:rPr>
            <w:noProof/>
            <w:webHidden/>
          </w:rPr>
          <w:fldChar w:fldCharType="separate"/>
        </w:r>
        <w:r w:rsidR="00174389">
          <w:rPr>
            <w:noProof/>
            <w:webHidden/>
          </w:rPr>
          <w:t>4-35</w:t>
        </w:r>
        <w:r w:rsidR="00174389">
          <w:rPr>
            <w:noProof/>
            <w:webHidden/>
          </w:rPr>
          <w:fldChar w:fldCharType="end"/>
        </w:r>
      </w:hyperlink>
    </w:p>
    <w:p w14:paraId="6FB6DBCF" w14:textId="5D1F2694" w:rsidR="00174389" w:rsidRDefault="000572FF">
      <w:pPr>
        <w:pStyle w:val="TOC3"/>
        <w:rPr>
          <w:rFonts w:asciiTheme="minorHAnsi" w:eastAsiaTheme="minorEastAsia" w:hAnsiTheme="minorHAnsi" w:cstheme="minorBidi"/>
          <w:caps w:val="0"/>
          <w:noProof/>
          <w:sz w:val="22"/>
          <w:szCs w:val="22"/>
        </w:rPr>
      </w:pPr>
      <w:hyperlink w:anchor="_Toc133821938" w:history="1">
        <w:r w:rsidR="00174389" w:rsidRPr="00AF4D89">
          <w:rPr>
            <w:rStyle w:val="Hyperlink"/>
            <w:noProof/>
          </w:rPr>
          <w:t>4.2.2</w:t>
        </w:r>
        <w:r w:rsidR="00174389">
          <w:rPr>
            <w:rFonts w:asciiTheme="minorHAnsi" w:eastAsiaTheme="minorEastAsia" w:hAnsiTheme="minorHAnsi" w:cstheme="minorBidi"/>
            <w:caps w:val="0"/>
            <w:noProof/>
            <w:sz w:val="22"/>
            <w:szCs w:val="22"/>
          </w:rPr>
          <w:tab/>
        </w:r>
        <w:r w:rsidR="00174389" w:rsidRPr="00AF4D89">
          <w:rPr>
            <w:rStyle w:val="Hyperlink"/>
            <w:noProof/>
          </w:rPr>
          <w:t>Logical cross-strapping</w:t>
        </w:r>
        <w:r w:rsidR="00174389">
          <w:rPr>
            <w:noProof/>
            <w:webHidden/>
          </w:rPr>
          <w:tab/>
        </w:r>
        <w:r w:rsidR="00174389">
          <w:rPr>
            <w:noProof/>
            <w:webHidden/>
          </w:rPr>
          <w:fldChar w:fldCharType="begin"/>
        </w:r>
        <w:r w:rsidR="00174389">
          <w:rPr>
            <w:noProof/>
            <w:webHidden/>
          </w:rPr>
          <w:instrText xml:space="preserve"> PAGEREF _Toc133821938 \h </w:instrText>
        </w:r>
        <w:r w:rsidR="00174389">
          <w:rPr>
            <w:noProof/>
            <w:webHidden/>
          </w:rPr>
        </w:r>
        <w:r w:rsidR="00174389">
          <w:rPr>
            <w:noProof/>
            <w:webHidden/>
          </w:rPr>
          <w:fldChar w:fldCharType="separate"/>
        </w:r>
        <w:r w:rsidR="00174389">
          <w:rPr>
            <w:noProof/>
            <w:webHidden/>
          </w:rPr>
          <w:t>4-36</w:t>
        </w:r>
        <w:r w:rsidR="00174389">
          <w:rPr>
            <w:noProof/>
            <w:webHidden/>
          </w:rPr>
          <w:fldChar w:fldCharType="end"/>
        </w:r>
      </w:hyperlink>
    </w:p>
    <w:p w14:paraId="551B7887" w14:textId="5AC6AE84" w:rsidR="00174389" w:rsidRDefault="000572FF">
      <w:pPr>
        <w:pStyle w:val="TOC2"/>
        <w:rPr>
          <w:rFonts w:asciiTheme="minorHAnsi" w:eastAsiaTheme="minorEastAsia" w:hAnsiTheme="minorHAnsi" w:cstheme="minorBidi"/>
          <w:caps w:val="0"/>
          <w:noProof/>
          <w:sz w:val="22"/>
          <w:szCs w:val="22"/>
        </w:rPr>
      </w:pPr>
      <w:hyperlink w:anchor="_Toc133821939" w:history="1">
        <w:r w:rsidR="00174389" w:rsidRPr="00AF4D89">
          <w:rPr>
            <w:rStyle w:val="Hyperlink"/>
            <w:noProof/>
          </w:rPr>
          <w:t>4.3</w:t>
        </w:r>
        <w:r w:rsidR="00174389">
          <w:rPr>
            <w:rFonts w:asciiTheme="minorHAnsi" w:eastAsiaTheme="minorEastAsia" w:hAnsiTheme="minorHAnsi" w:cstheme="minorBidi"/>
            <w:caps w:val="0"/>
            <w:noProof/>
            <w:sz w:val="22"/>
            <w:szCs w:val="22"/>
          </w:rPr>
          <w:tab/>
        </w:r>
        <w:r w:rsidR="00174389" w:rsidRPr="00AF4D89">
          <w:rPr>
            <w:rStyle w:val="Hyperlink"/>
            <w:noProof/>
          </w:rPr>
          <w:t>Mission Scenarios</w:t>
        </w:r>
        <w:r w:rsidR="00174389">
          <w:rPr>
            <w:noProof/>
            <w:webHidden/>
          </w:rPr>
          <w:tab/>
        </w:r>
        <w:r w:rsidR="00174389">
          <w:rPr>
            <w:noProof/>
            <w:webHidden/>
          </w:rPr>
          <w:fldChar w:fldCharType="begin"/>
        </w:r>
        <w:r w:rsidR="00174389">
          <w:rPr>
            <w:noProof/>
            <w:webHidden/>
          </w:rPr>
          <w:instrText xml:space="preserve"> PAGEREF _Toc133821939 \h </w:instrText>
        </w:r>
        <w:r w:rsidR="00174389">
          <w:rPr>
            <w:noProof/>
            <w:webHidden/>
          </w:rPr>
        </w:r>
        <w:r w:rsidR="00174389">
          <w:rPr>
            <w:noProof/>
            <w:webHidden/>
          </w:rPr>
          <w:fldChar w:fldCharType="separate"/>
        </w:r>
        <w:r w:rsidR="00174389">
          <w:rPr>
            <w:noProof/>
            <w:webHidden/>
          </w:rPr>
          <w:t>4-37</w:t>
        </w:r>
        <w:r w:rsidR="00174389">
          <w:rPr>
            <w:noProof/>
            <w:webHidden/>
          </w:rPr>
          <w:fldChar w:fldCharType="end"/>
        </w:r>
      </w:hyperlink>
    </w:p>
    <w:p w14:paraId="19EBB547" w14:textId="2BA59A58" w:rsidR="00174389" w:rsidRDefault="000572FF">
      <w:pPr>
        <w:pStyle w:val="TOC3"/>
        <w:rPr>
          <w:rFonts w:asciiTheme="minorHAnsi" w:eastAsiaTheme="minorEastAsia" w:hAnsiTheme="minorHAnsi" w:cstheme="minorBidi"/>
          <w:caps w:val="0"/>
          <w:noProof/>
          <w:sz w:val="22"/>
          <w:szCs w:val="22"/>
        </w:rPr>
      </w:pPr>
      <w:hyperlink w:anchor="_Toc133821940" w:history="1">
        <w:r w:rsidR="00174389" w:rsidRPr="00AF4D89">
          <w:rPr>
            <w:rStyle w:val="Hyperlink"/>
            <w:noProof/>
          </w:rPr>
          <w:t>4.3.1</w:t>
        </w:r>
        <w:r w:rsidR="00174389">
          <w:rPr>
            <w:rFonts w:asciiTheme="minorHAnsi" w:eastAsiaTheme="minorEastAsia" w:hAnsiTheme="minorHAnsi" w:cstheme="minorBidi"/>
            <w:caps w:val="0"/>
            <w:noProof/>
            <w:sz w:val="22"/>
            <w:szCs w:val="22"/>
          </w:rPr>
          <w:tab/>
        </w:r>
        <w:r w:rsidR="00174389" w:rsidRPr="00AF4D89">
          <w:rPr>
            <w:rStyle w:val="Hyperlink"/>
            <w:noProof/>
          </w:rPr>
          <w:t>‘Classical’ ground-space Scenario</w:t>
        </w:r>
        <w:r w:rsidR="00174389">
          <w:rPr>
            <w:noProof/>
            <w:webHidden/>
          </w:rPr>
          <w:tab/>
        </w:r>
        <w:r w:rsidR="00174389">
          <w:rPr>
            <w:noProof/>
            <w:webHidden/>
          </w:rPr>
          <w:fldChar w:fldCharType="begin"/>
        </w:r>
        <w:r w:rsidR="00174389">
          <w:rPr>
            <w:noProof/>
            <w:webHidden/>
          </w:rPr>
          <w:instrText xml:space="preserve"> PAGEREF _Toc133821940 \h </w:instrText>
        </w:r>
        <w:r w:rsidR="00174389">
          <w:rPr>
            <w:noProof/>
            <w:webHidden/>
          </w:rPr>
        </w:r>
        <w:r w:rsidR="00174389">
          <w:rPr>
            <w:noProof/>
            <w:webHidden/>
          </w:rPr>
          <w:fldChar w:fldCharType="separate"/>
        </w:r>
        <w:r w:rsidR="00174389">
          <w:rPr>
            <w:noProof/>
            <w:webHidden/>
          </w:rPr>
          <w:t>4-37</w:t>
        </w:r>
        <w:r w:rsidR="00174389">
          <w:rPr>
            <w:noProof/>
            <w:webHidden/>
          </w:rPr>
          <w:fldChar w:fldCharType="end"/>
        </w:r>
      </w:hyperlink>
    </w:p>
    <w:p w14:paraId="02961D4B" w14:textId="630CDE2C" w:rsidR="00174389" w:rsidRDefault="000572FF">
      <w:pPr>
        <w:pStyle w:val="TOC3"/>
        <w:rPr>
          <w:rFonts w:asciiTheme="minorHAnsi" w:eastAsiaTheme="minorEastAsia" w:hAnsiTheme="minorHAnsi" w:cstheme="minorBidi"/>
          <w:caps w:val="0"/>
          <w:noProof/>
          <w:sz w:val="22"/>
          <w:szCs w:val="22"/>
        </w:rPr>
      </w:pPr>
      <w:hyperlink w:anchor="_Toc133821941" w:history="1">
        <w:r w:rsidR="00174389" w:rsidRPr="00AF4D89">
          <w:rPr>
            <w:rStyle w:val="Hyperlink"/>
            <w:noProof/>
          </w:rPr>
          <w:t>4.3.2</w:t>
        </w:r>
        <w:r w:rsidR="00174389">
          <w:rPr>
            <w:rFonts w:asciiTheme="minorHAnsi" w:eastAsiaTheme="minorEastAsia" w:hAnsiTheme="minorHAnsi" w:cstheme="minorBidi"/>
            <w:caps w:val="0"/>
            <w:noProof/>
            <w:sz w:val="22"/>
            <w:szCs w:val="22"/>
          </w:rPr>
          <w:tab/>
        </w:r>
        <w:r w:rsidR="00174389" w:rsidRPr="00AF4D89">
          <w:rPr>
            <w:rStyle w:val="Hyperlink"/>
            <w:noProof/>
          </w:rPr>
          <w:t>Single Spacecraft, multiple links to ground</w:t>
        </w:r>
        <w:r w:rsidR="00174389">
          <w:rPr>
            <w:noProof/>
            <w:webHidden/>
          </w:rPr>
          <w:tab/>
        </w:r>
        <w:r w:rsidR="00174389">
          <w:rPr>
            <w:noProof/>
            <w:webHidden/>
          </w:rPr>
          <w:fldChar w:fldCharType="begin"/>
        </w:r>
        <w:r w:rsidR="00174389">
          <w:rPr>
            <w:noProof/>
            <w:webHidden/>
          </w:rPr>
          <w:instrText xml:space="preserve"> PAGEREF _Toc133821941 \h </w:instrText>
        </w:r>
        <w:r w:rsidR="00174389">
          <w:rPr>
            <w:noProof/>
            <w:webHidden/>
          </w:rPr>
        </w:r>
        <w:r w:rsidR="00174389">
          <w:rPr>
            <w:noProof/>
            <w:webHidden/>
          </w:rPr>
          <w:fldChar w:fldCharType="separate"/>
        </w:r>
        <w:r w:rsidR="00174389">
          <w:rPr>
            <w:noProof/>
            <w:webHidden/>
          </w:rPr>
          <w:t>4-37</w:t>
        </w:r>
        <w:r w:rsidR="00174389">
          <w:rPr>
            <w:noProof/>
            <w:webHidden/>
          </w:rPr>
          <w:fldChar w:fldCharType="end"/>
        </w:r>
      </w:hyperlink>
    </w:p>
    <w:p w14:paraId="53EE7813" w14:textId="7464F5DD" w:rsidR="00174389" w:rsidRDefault="000572FF">
      <w:pPr>
        <w:pStyle w:val="TOC2"/>
        <w:rPr>
          <w:rFonts w:asciiTheme="minorHAnsi" w:eastAsiaTheme="minorEastAsia" w:hAnsiTheme="minorHAnsi" w:cstheme="minorBidi"/>
          <w:caps w:val="0"/>
          <w:noProof/>
          <w:sz w:val="22"/>
          <w:szCs w:val="22"/>
        </w:rPr>
      </w:pPr>
      <w:hyperlink w:anchor="_Toc133821942" w:history="1">
        <w:r w:rsidR="00174389" w:rsidRPr="00AF4D89">
          <w:rPr>
            <w:rStyle w:val="Hyperlink"/>
            <w:noProof/>
          </w:rPr>
          <w:t>4.4</w:t>
        </w:r>
        <w:r w:rsidR="00174389">
          <w:rPr>
            <w:rFonts w:asciiTheme="minorHAnsi" w:eastAsiaTheme="minorEastAsia" w:hAnsiTheme="minorHAnsi" w:cstheme="minorBidi"/>
            <w:caps w:val="0"/>
            <w:noProof/>
            <w:sz w:val="22"/>
            <w:szCs w:val="22"/>
          </w:rPr>
          <w:tab/>
        </w:r>
        <w:r w:rsidR="00174389" w:rsidRPr="00AF4D89">
          <w:rPr>
            <w:rStyle w:val="Hyperlink"/>
            <w:noProof/>
          </w:rPr>
          <w:t>Relationship to other CCSDS STandards</w:t>
        </w:r>
        <w:r w:rsidR="00174389">
          <w:rPr>
            <w:noProof/>
            <w:webHidden/>
          </w:rPr>
          <w:tab/>
        </w:r>
        <w:r w:rsidR="00174389">
          <w:rPr>
            <w:noProof/>
            <w:webHidden/>
          </w:rPr>
          <w:fldChar w:fldCharType="begin"/>
        </w:r>
        <w:r w:rsidR="00174389">
          <w:rPr>
            <w:noProof/>
            <w:webHidden/>
          </w:rPr>
          <w:instrText xml:space="preserve"> PAGEREF _Toc133821942 \h </w:instrText>
        </w:r>
        <w:r w:rsidR="00174389">
          <w:rPr>
            <w:noProof/>
            <w:webHidden/>
          </w:rPr>
        </w:r>
        <w:r w:rsidR="00174389">
          <w:rPr>
            <w:noProof/>
            <w:webHidden/>
          </w:rPr>
          <w:fldChar w:fldCharType="separate"/>
        </w:r>
        <w:r w:rsidR="00174389">
          <w:rPr>
            <w:noProof/>
            <w:webHidden/>
          </w:rPr>
          <w:t>4-38</w:t>
        </w:r>
        <w:r w:rsidR="00174389">
          <w:rPr>
            <w:noProof/>
            <w:webHidden/>
          </w:rPr>
          <w:fldChar w:fldCharType="end"/>
        </w:r>
      </w:hyperlink>
    </w:p>
    <w:p w14:paraId="7E8142B9" w14:textId="2084CCE1" w:rsidR="00174389" w:rsidRDefault="000572FF">
      <w:pPr>
        <w:pStyle w:val="TOC3"/>
        <w:rPr>
          <w:rFonts w:asciiTheme="minorHAnsi" w:eastAsiaTheme="minorEastAsia" w:hAnsiTheme="minorHAnsi" w:cstheme="minorBidi"/>
          <w:caps w:val="0"/>
          <w:noProof/>
          <w:sz w:val="22"/>
          <w:szCs w:val="22"/>
        </w:rPr>
      </w:pPr>
      <w:hyperlink w:anchor="_Toc133821943" w:history="1">
        <w:r w:rsidR="00174389" w:rsidRPr="00AF4D89">
          <w:rPr>
            <w:rStyle w:val="Hyperlink"/>
            <w:noProof/>
          </w:rPr>
          <w:t>4.4.1</w:t>
        </w:r>
        <w:r w:rsidR="00174389">
          <w:rPr>
            <w:rFonts w:asciiTheme="minorHAnsi" w:eastAsiaTheme="minorEastAsia" w:hAnsiTheme="minorHAnsi" w:cstheme="minorBidi"/>
            <w:caps w:val="0"/>
            <w:noProof/>
            <w:sz w:val="22"/>
            <w:szCs w:val="22"/>
          </w:rPr>
          <w:tab/>
        </w:r>
        <w:r w:rsidR="00174389" w:rsidRPr="00AF4D89">
          <w:rPr>
            <w:rStyle w:val="Hyperlink"/>
            <w:noProof/>
          </w:rPr>
          <w:t>Cryptographic Algorithms (352.0-B)</w:t>
        </w:r>
        <w:r w:rsidR="00174389">
          <w:rPr>
            <w:noProof/>
            <w:webHidden/>
          </w:rPr>
          <w:tab/>
        </w:r>
        <w:r w:rsidR="00174389">
          <w:rPr>
            <w:noProof/>
            <w:webHidden/>
          </w:rPr>
          <w:fldChar w:fldCharType="begin"/>
        </w:r>
        <w:r w:rsidR="00174389">
          <w:rPr>
            <w:noProof/>
            <w:webHidden/>
          </w:rPr>
          <w:instrText xml:space="preserve"> PAGEREF _Toc133821943 \h </w:instrText>
        </w:r>
        <w:r w:rsidR="00174389">
          <w:rPr>
            <w:noProof/>
            <w:webHidden/>
          </w:rPr>
        </w:r>
        <w:r w:rsidR="00174389">
          <w:rPr>
            <w:noProof/>
            <w:webHidden/>
          </w:rPr>
          <w:fldChar w:fldCharType="separate"/>
        </w:r>
        <w:r w:rsidR="00174389">
          <w:rPr>
            <w:noProof/>
            <w:webHidden/>
          </w:rPr>
          <w:t>4-38</w:t>
        </w:r>
        <w:r w:rsidR="00174389">
          <w:rPr>
            <w:noProof/>
            <w:webHidden/>
          </w:rPr>
          <w:fldChar w:fldCharType="end"/>
        </w:r>
      </w:hyperlink>
    </w:p>
    <w:p w14:paraId="3FE9B189" w14:textId="2007AC34" w:rsidR="00174389" w:rsidRDefault="000572FF">
      <w:pPr>
        <w:pStyle w:val="TOC3"/>
        <w:rPr>
          <w:rFonts w:asciiTheme="minorHAnsi" w:eastAsiaTheme="minorEastAsia" w:hAnsiTheme="minorHAnsi" w:cstheme="minorBidi"/>
          <w:caps w:val="0"/>
          <w:noProof/>
          <w:sz w:val="22"/>
          <w:szCs w:val="22"/>
        </w:rPr>
      </w:pPr>
      <w:hyperlink w:anchor="_Toc133821944" w:history="1">
        <w:r w:rsidR="00174389" w:rsidRPr="00AF4D89">
          <w:rPr>
            <w:rStyle w:val="Hyperlink"/>
            <w:noProof/>
          </w:rPr>
          <w:t>4.4.2</w:t>
        </w:r>
        <w:r w:rsidR="00174389">
          <w:rPr>
            <w:rFonts w:asciiTheme="minorHAnsi" w:eastAsiaTheme="minorEastAsia" w:hAnsiTheme="minorHAnsi" w:cstheme="minorBidi"/>
            <w:caps w:val="0"/>
            <w:noProof/>
            <w:sz w:val="22"/>
            <w:szCs w:val="22"/>
          </w:rPr>
          <w:tab/>
        </w:r>
        <w:r w:rsidR="00174389" w:rsidRPr="00AF4D89">
          <w:rPr>
            <w:rStyle w:val="Hyperlink"/>
            <w:noProof/>
          </w:rPr>
          <w:t>Symmetric Key Management (354.0-M)</w:t>
        </w:r>
        <w:r w:rsidR="00174389">
          <w:rPr>
            <w:noProof/>
            <w:webHidden/>
          </w:rPr>
          <w:tab/>
        </w:r>
        <w:r w:rsidR="00174389">
          <w:rPr>
            <w:noProof/>
            <w:webHidden/>
          </w:rPr>
          <w:fldChar w:fldCharType="begin"/>
        </w:r>
        <w:r w:rsidR="00174389">
          <w:rPr>
            <w:noProof/>
            <w:webHidden/>
          </w:rPr>
          <w:instrText xml:space="preserve"> PAGEREF _Toc133821944 \h </w:instrText>
        </w:r>
        <w:r w:rsidR="00174389">
          <w:rPr>
            <w:noProof/>
            <w:webHidden/>
          </w:rPr>
        </w:r>
        <w:r w:rsidR="00174389">
          <w:rPr>
            <w:noProof/>
            <w:webHidden/>
          </w:rPr>
          <w:fldChar w:fldCharType="separate"/>
        </w:r>
        <w:r w:rsidR="00174389">
          <w:rPr>
            <w:noProof/>
            <w:webHidden/>
          </w:rPr>
          <w:t>4-39</w:t>
        </w:r>
        <w:r w:rsidR="00174389">
          <w:rPr>
            <w:noProof/>
            <w:webHidden/>
          </w:rPr>
          <w:fldChar w:fldCharType="end"/>
        </w:r>
      </w:hyperlink>
    </w:p>
    <w:p w14:paraId="388AAF35" w14:textId="04F904E5" w:rsidR="00696E90" w:rsidRDefault="008F39E9" w:rsidP="00696E90">
      <w:r>
        <w:fldChar w:fldCharType="end"/>
      </w:r>
    </w:p>
    <w:p w14:paraId="3B7065E3" w14:textId="77777777" w:rsidR="00696E90" w:rsidRDefault="00696E90" w:rsidP="00696E90"/>
    <w:p w14:paraId="620182F0" w14:textId="77777777" w:rsidR="00696E90" w:rsidRDefault="00696E90" w:rsidP="00696E90">
      <w:pPr>
        <w:sectPr w:rsidR="00696E90" w:rsidSect="00696E90">
          <w:headerReference w:type="default" r:id="rId12"/>
          <w:footerReference w:type="default" r:id="rId13"/>
          <w:type w:val="continuous"/>
          <w:pgSz w:w="12240" w:h="15840" w:code="128"/>
          <w:pgMar w:top="1440" w:right="1440" w:bottom="1440" w:left="1440" w:header="547" w:footer="547" w:gutter="360"/>
          <w:pgNumType w:fmt="lowerRoman" w:start="1"/>
          <w:cols w:space="720"/>
          <w:docGrid w:linePitch="326"/>
        </w:sectPr>
      </w:pPr>
    </w:p>
    <w:p w14:paraId="6F092A58" w14:textId="77777777" w:rsidR="00696E90" w:rsidRDefault="00696E90" w:rsidP="00696E90">
      <w:pPr>
        <w:pStyle w:val="Heading1"/>
      </w:pPr>
      <w:bookmarkStart w:id="2" w:name="_Toc133821886"/>
      <w:r>
        <w:t>Introduction</w:t>
      </w:r>
      <w:bookmarkEnd w:id="2"/>
    </w:p>
    <w:p w14:paraId="4DAA6728" w14:textId="77777777" w:rsidR="00C21A38" w:rsidRDefault="00077494" w:rsidP="00C21A38">
      <w:pPr>
        <w:pStyle w:val="Heading2"/>
        <w:spacing w:before="480"/>
      </w:pPr>
      <w:bookmarkStart w:id="3" w:name="_Toc133821887"/>
      <w:bookmarkStart w:id="4" w:name="_Ref138744327"/>
      <w:bookmarkStart w:id="5" w:name="_Toc138744508"/>
      <w:r>
        <w:t>purpose</w:t>
      </w:r>
      <w:bookmarkEnd w:id="3"/>
    </w:p>
    <w:p w14:paraId="1D4446AB" w14:textId="36B18CC4" w:rsidR="008410C8" w:rsidRDefault="008F39E9" w:rsidP="008410C8">
      <w:r>
        <w:t>This Report has been developed to present the concept and rationale of the CCSDS Recommend</w:t>
      </w:r>
      <w:r w:rsidR="008410C8">
        <w:t>ed</w:t>
      </w:r>
      <w:r>
        <w:t xml:space="preserve"> Standard on the Space Data Link Security Protocol </w:t>
      </w:r>
      <w:r w:rsidR="008410C8">
        <w:t>Extended Procedures</w:t>
      </w:r>
      <w:r>
        <w:t>.</w:t>
      </w:r>
      <w:r w:rsidR="008410C8">
        <w:t xml:space="preserve">  This Green Book will enable mission designers and protocol implementers to:</w:t>
      </w:r>
    </w:p>
    <w:p w14:paraId="5F57DF7E" w14:textId="6FCEBDA9" w:rsidR="008410C8" w:rsidRDefault="008410C8" w:rsidP="00FC19A6">
      <w:pPr>
        <w:numPr>
          <w:ilvl w:val="0"/>
          <w:numId w:val="32"/>
        </w:numPr>
      </w:pPr>
      <w:r>
        <w:t xml:space="preserve">Understand the purpose and usage of the SDLS </w:t>
      </w:r>
      <w:r w:rsidR="00A40CA0">
        <w:t>Extended Procedures</w:t>
      </w:r>
      <w:r>
        <w:t>;</w:t>
      </w:r>
    </w:p>
    <w:p w14:paraId="4925C8A7" w14:textId="77777777" w:rsidR="008410C8" w:rsidRDefault="008410C8" w:rsidP="00FC19A6">
      <w:pPr>
        <w:numPr>
          <w:ilvl w:val="0"/>
          <w:numId w:val="32"/>
        </w:numPr>
      </w:pPr>
      <w:r>
        <w:t>Select appropriate procedures and parameters for the mission;</w:t>
      </w:r>
    </w:p>
    <w:p w14:paraId="498F8D61" w14:textId="33C3E636" w:rsidR="008410C8" w:rsidRDefault="008410C8" w:rsidP="00FC19A6">
      <w:pPr>
        <w:numPr>
          <w:ilvl w:val="0"/>
          <w:numId w:val="32"/>
        </w:numPr>
      </w:pPr>
      <w:r>
        <w:t>Cover nominal and contingency scenarios;</w:t>
      </w:r>
    </w:p>
    <w:p w14:paraId="232F8C7F" w14:textId="1F68698D" w:rsidR="008410C8" w:rsidRDefault="008410C8" w:rsidP="00FC19A6">
      <w:pPr>
        <w:numPr>
          <w:ilvl w:val="0"/>
          <w:numId w:val="32"/>
        </w:numPr>
      </w:pPr>
      <w:r>
        <w:t>Understand</w:t>
      </w:r>
      <w:r w:rsidR="00A40CA0">
        <w:t xml:space="preserve"> the performance</w:t>
      </w:r>
      <w:r>
        <w:t xml:space="preserve"> and limitations of the </w:t>
      </w:r>
      <w:r w:rsidR="00A40CA0">
        <w:t>Extended Procedures</w:t>
      </w:r>
      <w:r>
        <w:t>.</w:t>
      </w:r>
    </w:p>
    <w:p w14:paraId="5D5DCE40" w14:textId="0A4A5545" w:rsidR="00B90AB3" w:rsidRDefault="00B90AB3" w:rsidP="00B90AB3">
      <w:r>
        <w:t xml:space="preserve">The Space Data Link Security </w:t>
      </w:r>
      <w:r w:rsidRPr="00670B50">
        <w:t>(SDLS)</w:t>
      </w:r>
      <w:r w:rsidRPr="00824F89">
        <w:t xml:space="preserve"> </w:t>
      </w:r>
      <w:r>
        <w:t xml:space="preserve">Protocol </w:t>
      </w:r>
      <w:r w:rsidR="00731147">
        <w:fldChar w:fldCharType="begin"/>
      </w:r>
      <w:r w:rsidR="00731147">
        <w:instrText xml:space="preserve"> REF R_355x0bSDLS \h </w:instrText>
      </w:r>
      <w:r w:rsidR="00731147">
        <w:fldChar w:fldCharType="separate"/>
      </w:r>
      <w:r w:rsidR="00CE754E" w:rsidRPr="00A57ABF">
        <w:t>[</w:t>
      </w:r>
      <w:r w:rsidR="00CE754E">
        <w:rPr>
          <w:noProof/>
        </w:rPr>
        <w:t>1</w:t>
      </w:r>
      <w:r w:rsidR="00CE754E" w:rsidRPr="00A57ABF">
        <w:t>]</w:t>
      </w:r>
      <w:r w:rsidR="00731147">
        <w:fldChar w:fldCharType="end"/>
      </w:r>
      <w:r>
        <w:t xml:space="preserve"> is a security protocol that implements user-selected Security Services to the data transported by the Space Data Link (SDL) protocol in space-to-ground</w:t>
      </w:r>
      <w:r w:rsidR="00352018">
        <w:t xml:space="preserve">, </w:t>
      </w:r>
      <w:r w:rsidR="00DF517D">
        <w:t>ground-to-space</w:t>
      </w:r>
      <w:r w:rsidR="00352018">
        <w:t>, and space-to-space</w:t>
      </w:r>
      <w:r w:rsidR="00DF517D">
        <w:t xml:space="preserve"> </w:t>
      </w:r>
      <w:r>
        <w:t>links. The SDLS protects the Service Data Units transported by the SDL protocol and, in addition, selected SDL protocol data structures taking into account compatibility constraints with SDL and Space Link Extension services.</w:t>
      </w:r>
    </w:p>
    <w:p w14:paraId="72BE6043" w14:textId="76DF66C2" w:rsidR="00B90AB3" w:rsidRPr="00824F89" w:rsidRDefault="00B90AB3" w:rsidP="00B90AB3">
      <w:r w:rsidRPr="00824F89">
        <w:t xml:space="preserve">The Recommended Standard </w:t>
      </w:r>
      <w:r>
        <w:t>for</w:t>
      </w:r>
      <w:r w:rsidRPr="00824F89">
        <w:t xml:space="preserve"> </w:t>
      </w:r>
      <w:r>
        <w:t>SDLS</w:t>
      </w:r>
      <w:r w:rsidRPr="00824F89">
        <w:t xml:space="preserve"> Extended Procedures</w:t>
      </w:r>
      <w:r w:rsidRPr="0078147A">
        <w:t xml:space="preserve"> </w:t>
      </w:r>
      <w:r w:rsidR="00E245CE">
        <w:fldChar w:fldCharType="begin"/>
      </w:r>
      <w:r w:rsidR="00E245CE">
        <w:instrText xml:space="preserve"> REF R_355x1bSDLSExtendedProcedures \h </w:instrText>
      </w:r>
      <w:r w:rsidR="00E245CE">
        <w:fldChar w:fldCharType="separate"/>
      </w:r>
      <w:r w:rsidR="00CE754E">
        <w:t>[</w:t>
      </w:r>
      <w:r w:rsidR="00CE754E">
        <w:rPr>
          <w:noProof/>
        </w:rPr>
        <w:t>2]</w:t>
      </w:r>
      <w:r w:rsidR="00E245CE">
        <w:fldChar w:fldCharType="end"/>
      </w:r>
      <w:r>
        <w:t xml:space="preserve"> extends the SDLS protocol with </w:t>
      </w:r>
      <w:r w:rsidRPr="00824F89">
        <w:t xml:space="preserve">a standardized set of auxiliary services </w:t>
      </w:r>
      <w:r>
        <w:t>for managing</w:t>
      </w:r>
      <w:r w:rsidRPr="00824F89">
        <w:t xml:space="preserve"> an implementation of the SDLS protocol. These </w:t>
      </w:r>
      <w:r>
        <w:t xml:space="preserve">EP </w:t>
      </w:r>
      <w:r w:rsidRPr="00824F89">
        <w:t>services are categorized into Key Management, Security Association (SA) Management, and SDLS Monitoring &amp; Control.</w:t>
      </w:r>
      <w:r>
        <w:t xml:space="preserve">  </w:t>
      </w:r>
      <w:r w:rsidRPr="00824F89">
        <w:t xml:space="preserve">Further, </w:t>
      </w:r>
      <w:r w:rsidR="00C15C8C">
        <w:fldChar w:fldCharType="begin"/>
      </w:r>
      <w:r w:rsidR="00C15C8C">
        <w:instrText xml:space="preserve"> REF R_355x1bSDLSExtendedProcedures \h </w:instrText>
      </w:r>
      <w:r w:rsidR="00C15C8C">
        <w:fldChar w:fldCharType="separate"/>
      </w:r>
      <w:r w:rsidR="00CE754E">
        <w:t>[</w:t>
      </w:r>
      <w:r w:rsidR="00CE754E">
        <w:rPr>
          <w:noProof/>
        </w:rPr>
        <w:t>2]</w:t>
      </w:r>
      <w:r w:rsidR="00C15C8C">
        <w:fldChar w:fldCharType="end"/>
      </w:r>
      <w:r>
        <w:t xml:space="preserve"> specifies</w:t>
      </w:r>
      <w:r w:rsidRPr="00824F89">
        <w:t xml:space="preserve"> </w:t>
      </w:r>
      <w:r>
        <w:t xml:space="preserve">service </w:t>
      </w:r>
      <w:r w:rsidRPr="00824F89">
        <w:t>interfaces</w:t>
      </w:r>
      <w:r>
        <w:t xml:space="preserve"> and</w:t>
      </w:r>
      <w:r w:rsidRPr="00824F89">
        <w:t xml:space="preserve"> data structures</w:t>
      </w:r>
      <w:r>
        <w:t xml:space="preserve"> </w:t>
      </w:r>
      <w:r w:rsidRPr="00824F89">
        <w:t xml:space="preserve">for </w:t>
      </w:r>
      <w:r>
        <w:t>transport of EP service messages within</w:t>
      </w:r>
      <w:r w:rsidRPr="00824F89">
        <w:t xml:space="preserve"> the Space Data</w:t>
      </w:r>
      <w:r>
        <w:t xml:space="preserve"> </w:t>
      </w:r>
      <w:r w:rsidRPr="00824F89">
        <w:t xml:space="preserve">Link (SDL) protocols </w:t>
      </w:r>
      <w:r w:rsidR="00973593">
        <w:t>along with</w:t>
      </w:r>
      <w:r w:rsidRPr="00824F89">
        <w:t xml:space="preserve"> a security unit status reporting mechanism.</w:t>
      </w:r>
    </w:p>
    <w:p w14:paraId="5A26D351" w14:textId="55484374" w:rsidR="008410C8" w:rsidRDefault="008410C8" w:rsidP="008410C8">
      <w:r>
        <w:t xml:space="preserve">SDLS Extended Procedures encompass well-known procedures </w:t>
      </w:r>
      <w:r w:rsidR="00E85E51">
        <w:t>such as</w:t>
      </w:r>
      <w:r>
        <w:t xml:space="preserve"> Over-The-Air Rekeying (OTAR) which </w:t>
      </w:r>
      <w:r w:rsidR="00E85E51">
        <w:t>are</w:t>
      </w:r>
      <w:r w:rsidR="00E21F8E">
        <w:t xml:space="preserve"> </w:t>
      </w:r>
      <w:r>
        <w:t xml:space="preserve">documented </w:t>
      </w:r>
      <w:r w:rsidR="00E85E51">
        <w:t xml:space="preserve">in this </w:t>
      </w:r>
      <w:r>
        <w:t>Green Book</w:t>
      </w:r>
      <w:r w:rsidR="00E21F8E">
        <w:t>. Furthermore, this report</w:t>
      </w:r>
      <w:r>
        <w:t xml:space="preserve"> de</w:t>
      </w:r>
      <w:r w:rsidR="00E85E51">
        <w:t>scribes</w:t>
      </w:r>
      <w:r>
        <w:t xml:space="preserve"> the concept of operations and illustrat</w:t>
      </w:r>
      <w:r w:rsidR="00E85E51">
        <w:t>es</w:t>
      </w:r>
      <w:r>
        <w:t xml:space="preserve"> normal and contingency scenarios </w:t>
      </w:r>
      <w:r w:rsidR="00E21F8E">
        <w:t>so that</w:t>
      </w:r>
      <w:r>
        <w:t xml:space="preserve"> mission designers and protocol implementers </w:t>
      </w:r>
      <w:r w:rsidR="00E21F8E">
        <w:t>can</w:t>
      </w:r>
      <w:r>
        <w:t xml:space="preserve"> make optimal use of the SDLS EP recommendation.</w:t>
      </w:r>
    </w:p>
    <w:p w14:paraId="1E85BDE5" w14:textId="77777777" w:rsidR="00077494" w:rsidRDefault="00077494" w:rsidP="00C21A38">
      <w:pPr>
        <w:pStyle w:val="Heading2"/>
        <w:spacing w:before="480"/>
      </w:pPr>
      <w:bookmarkStart w:id="6" w:name="_Toc370459515"/>
      <w:bookmarkStart w:id="7" w:name="_Toc383421248"/>
      <w:bookmarkStart w:id="8" w:name="_Toc447288268"/>
      <w:bookmarkStart w:id="9" w:name="_Toc447504333"/>
      <w:bookmarkStart w:id="10" w:name="_Toc454221799"/>
      <w:bookmarkStart w:id="11" w:name="_Toc370459516"/>
      <w:bookmarkStart w:id="12" w:name="_Toc383421249"/>
      <w:bookmarkStart w:id="13" w:name="_Toc447288269"/>
      <w:bookmarkStart w:id="14" w:name="_Toc447504334"/>
      <w:bookmarkStart w:id="15" w:name="_Toc454221800"/>
      <w:bookmarkStart w:id="16" w:name="_Toc133821888"/>
      <w:bookmarkEnd w:id="6"/>
      <w:bookmarkEnd w:id="7"/>
      <w:bookmarkEnd w:id="8"/>
      <w:bookmarkEnd w:id="9"/>
      <w:bookmarkEnd w:id="10"/>
      <w:bookmarkEnd w:id="11"/>
      <w:bookmarkEnd w:id="12"/>
      <w:bookmarkEnd w:id="13"/>
      <w:bookmarkEnd w:id="14"/>
      <w:bookmarkEnd w:id="15"/>
      <w:r>
        <w:t>scope</w:t>
      </w:r>
      <w:bookmarkEnd w:id="16"/>
    </w:p>
    <w:p w14:paraId="0BD2AA26" w14:textId="0EFFC960" w:rsidR="0062453C" w:rsidRDefault="0062453C" w:rsidP="0090446B">
      <w:r>
        <w:t>The information contained in this Report is not part of the CCSDS Recommended Standards on the Space Data Link Security Protocol</w:t>
      </w:r>
      <w:r w:rsidR="00400DBE">
        <w:t xml:space="preserve"> </w:t>
      </w:r>
      <w:r w:rsidR="00731147">
        <w:fldChar w:fldCharType="begin"/>
      </w:r>
      <w:r w:rsidR="00731147">
        <w:instrText xml:space="preserve"> REF R_355x0bSDLS \h </w:instrText>
      </w:r>
      <w:r w:rsidR="00731147">
        <w:fldChar w:fldCharType="separate"/>
      </w:r>
      <w:r w:rsidR="00CE754E" w:rsidRPr="00A57ABF">
        <w:t>[</w:t>
      </w:r>
      <w:r w:rsidR="00CE754E">
        <w:rPr>
          <w:noProof/>
        </w:rPr>
        <w:t>1</w:t>
      </w:r>
      <w:r w:rsidR="00CE754E" w:rsidRPr="00A57ABF">
        <w:t>]</w:t>
      </w:r>
      <w:r w:rsidR="00731147">
        <w:fldChar w:fldCharType="end"/>
      </w:r>
      <w:r w:rsidR="00A40CA0">
        <w:t xml:space="preserve"> and </w:t>
      </w:r>
      <w:r w:rsidR="00240E7D">
        <w:fldChar w:fldCharType="begin"/>
      </w:r>
      <w:r w:rsidR="00240E7D">
        <w:instrText xml:space="preserve"> REF R_355x1bSDLSExtendedProcedures \h </w:instrText>
      </w:r>
      <w:r w:rsidR="00240E7D">
        <w:fldChar w:fldCharType="separate"/>
      </w:r>
      <w:r w:rsidR="00CE754E">
        <w:t>[</w:t>
      </w:r>
      <w:r w:rsidR="00CE754E">
        <w:rPr>
          <w:noProof/>
        </w:rPr>
        <w:t>2]</w:t>
      </w:r>
      <w:r w:rsidR="00240E7D">
        <w:fldChar w:fldCharType="end"/>
      </w:r>
      <w:r>
        <w:t>. In the event of any conflict between the Recommended Standard</w:t>
      </w:r>
      <w:r w:rsidR="00E134F1">
        <w:t>s</w:t>
      </w:r>
      <w:r>
        <w:t xml:space="preserve"> and the material presented herein, the Recommended Standard</w:t>
      </w:r>
      <w:r w:rsidR="00A24254">
        <w:t>s</w:t>
      </w:r>
      <w:r>
        <w:t xml:space="preserve"> shall prevail.</w:t>
      </w:r>
    </w:p>
    <w:p w14:paraId="2BD630DF" w14:textId="77777777" w:rsidR="00077494" w:rsidRDefault="00077494" w:rsidP="00C21A38">
      <w:pPr>
        <w:pStyle w:val="Heading2"/>
        <w:spacing w:before="480"/>
      </w:pPr>
      <w:bookmarkStart w:id="17" w:name="_Toc133821889"/>
      <w:r>
        <w:t>organization of this report</w:t>
      </w:r>
      <w:bookmarkEnd w:id="17"/>
    </w:p>
    <w:p w14:paraId="668C59F5" w14:textId="77611062" w:rsidR="001D198E" w:rsidRDefault="0078147A" w:rsidP="0078147A">
      <w:r>
        <w:t>S</w:t>
      </w:r>
      <w:r w:rsidR="006812E7">
        <w:t xml:space="preserve">ection 2 presents an overview of the </w:t>
      </w:r>
      <w:r w:rsidR="00F90274">
        <w:t xml:space="preserve">Extended Procedures, the rationale for their development, </w:t>
      </w:r>
      <w:r>
        <w:t xml:space="preserve">and </w:t>
      </w:r>
      <w:r w:rsidR="006812E7">
        <w:t>the major design goals and constraints;</w:t>
      </w:r>
    </w:p>
    <w:p w14:paraId="316407B6" w14:textId="42A1CBFF" w:rsidR="006812E7" w:rsidRDefault="0078147A" w:rsidP="0078147A">
      <w:r>
        <w:t>S</w:t>
      </w:r>
      <w:r w:rsidR="006812E7">
        <w:t xml:space="preserve">ection 3 provides a </w:t>
      </w:r>
      <w:r w:rsidR="00DE0491">
        <w:t xml:space="preserve">concept of operation for using </w:t>
      </w:r>
      <w:r w:rsidR="006812E7">
        <w:t>the protocol</w:t>
      </w:r>
      <w:r w:rsidR="00BA4D02">
        <w:t>’s</w:t>
      </w:r>
      <w:r w:rsidR="00BA4D02" w:rsidRPr="00BA4D02">
        <w:t xml:space="preserve"> </w:t>
      </w:r>
      <w:r w:rsidR="00BA4D02">
        <w:t>security services</w:t>
      </w:r>
      <w:r w:rsidR="006812E7">
        <w:t xml:space="preserve">; in particular the </w:t>
      </w:r>
      <w:r w:rsidR="00BA5593">
        <w:t xml:space="preserve">transmission of EP PDUs within CCSDS protocol stacks, the logical </w:t>
      </w:r>
      <w:r w:rsidR="00F24879">
        <w:t>order</w:t>
      </w:r>
      <w:r w:rsidR="00BA5593">
        <w:t xml:space="preserve"> of </w:t>
      </w:r>
      <w:r w:rsidR="00F24879">
        <w:t xml:space="preserve">EP </w:t>
      </w:r>
      <w:r w:rsidR="00BA5593">
        <w:t xml:space="preserve">operations, </w:t>
      </w:r>
      <w:r w:rsidR="006812E7">
        <w:t>and its data structures, fields and functions are given</w:t>
      </w:r>
      <w:r w:rsidR="0083207F">
        <w:t>;</w:t>
      </w:r>
    </w:p>
    <w:p w14:paraId="6588A6AF" w14:textId="032D21AA" w:rsidR="0083207F" w:rsidRDefault="0078147A" w:rsidP="0078147A">
      <w:r>
        <w:t>S</w:t>
      </w:r>
      <w:r w:rsidR="0083207F">
        <w:t xml:space="preserve">ection 4 </w:t>
      </w:r>
      <w:r w:rsidR="00BA4D02">
        <w:t xml:space="preserve">provides a discussion of key design concepts of the protocol, including handling of </w:t>
      </w:r>
      <w:r w:rsidR="00F24879">
        <w:t xml:space="preserve">EP signaling </w:t>
      </w:r>
      <w:r w:rsidR="00BA4D02">
        <w:t>errors and execution failures, implementation of redundancy, and off-nominal operations.  It also discusses the use of SDLS within several example mission scenarios</w:t>
      </w:r>
      <w:r w:rsidR="003B3370">
        <w:t>;</w:t>
      </w:r>
    </w:p>
    <w:p w14:paraId="3C771478" w14:textId="40BD5BC0" w:rsidR="00C27CFB" w:rsidRDefault="00C27CFB" w:rsidP="0078147A">
      <w:r>
        <w:t xml:space="preserve">Annex A </w:t>
      </w:r>
      <w:r w:rsidR="009E7F6E">
        <w:t>elaborates on</w:t>
      </w:r>
      <w:r>
        <w:t xml:space="preserve"> the </w:t>
      </w:r>
      <w:r w:rsidR="009E7F6E">
        <w:t>baseline implementations;</w:t>
      </w:r>
    </w:p>
    <w:p w14:paraId="3F591ED4" w14:textId="19E96620" w:rsidR="00C27CFB" w:rsidRDefault="000930D1" w:rsidP="0078147A">
      <w:r>
        <w:t xml:space="preserve">Annex </w:t>
      </w:r>
      <w:r w:rsidR="00A24254">
        <w:t>B</w:t>
      </w:r>
      <w:r>
        <w:t xml:space="preserve"> provides a list of acronyms and abbreviations</w:t>
      </w:r>
      <w:r w:rsidR="009C68B6">
        <w:t>.</w:t>
      </w:r>
    </w:p>
    <w:p w14:paraId="59007FAF" w14:textId="77777777" w:rsidR="00077494" w:rsidRPr="00705F2A" w:rsidRDefault="00077494" w:rsidP="00C21A38">
      <w:pPr>
        <w:pStyle w:val="Heading2"/>
        <w:spacing w:before="480"/>
      </w:pPr>
      <w:bookmarkStart w:id="18" w:name="_Toc133821890"/>
      <w:r w:rsidRPr="00F3630B">
        <w:t>conventions and definitions</w:t>
      </w:r>
      <w:bookmarkEnd w:id="18"/>
    </w:p>
    <w:p w14:paraId="032F4028" w14:textId="0AE0C727" w:rsidR="00A6632A" w:rsidRDefault="00A6632A" w:rsidP="00A6632A">
      <w:r>
        <w:t>Generic definitions for the security terminology applicable to this and other CCSDS documents are provided in</w:t>
      </w:r>
      <w:r w:rsidR="004C5683">
        <w:t xml:space="preserve"> </w:t>
      </w:r>
      <w:r w:rsidR="00BF7081">
        <w:fldChar w:fldCharType="begin"/>
      </w:r>
      <w:r w:rsidR="00BF7081">
        <w:instrText xml:space="preserve"> REF R_350x8gSecurityGlossary \h </w:instrText>
      </w:r>
      <w:r w:rsidR="00BF7081">
        <w:fldChar w:fldCharType="separate"/>
      </w:r>
      <w:r w:rsidR="00CE754E">
        <w:t>[</w:t>
      </w:r>
      <w:r w:rsidR="00CE754E">
        <w:rPr>
          <w:noProof/>
        </w:rPr>
        <w:t>3]</w:t>
      </w:r>
      <w:r w:rsidR="00BF7081">
        <w:fldChar w:fldCharType="end"/>
      </w:r>
      <w:r>
        <w:t>.</w:t>
      </w:r>
    </w:p>
    <w:p w14:paraId="46BD015E" w14:textId="77777777" w:rsidR="00696E90" w:rsidRPr="00001529" w:rsidRDefault="00696E90" w:rsidP="00696E90">
      <w:pPr>
        <w:pStyle w:val="Heading2"/>
        <w:spacing w:before="480"/>
      </w:pPr>
      <w:bookmarkStart w:id="19" w:name="_Toc468800818"/>
      <w:bookmarkStart w:id="20" w:name="_Toc468806952"/>
      <w:bookmarkStart w:id="21" w:name="_Toc468800819"/>
      <w:bookmarkStart w:id="22" w:name="_Toc468806953"/>
      <w:bookmarkStart w:id="23" w:name="_Toc468800820"/>
      <w:bookmarkStart w:id="24" w:name="_Toc468806954"/>
      <w:bookmarkStart w:id="25" w:name="_Toc468800821"/>
      <w:bookmarkStart w:id="26" w:name="_Toc468806955"/>
      <w:bookmarkStart w:id="27" w:name="_Toc468800822"/>
      <w:bookmarkStart w:id="28" w:name="_Toc468806956"/>
      <w:bookmarkStart w:id="29" w:name="_Toc468800823"/>
      <w:bookmarkStart w:id="30" w:name="_Toc468806957"/>
      <w:bookmarkStart w:id="31" w:name="_Toc468800825"/>
      <w:bookmarkStart w:id="32" w:name="_Toc468806959"/>
      <w:bookmarkStart w:id="33" w:name="_Toc468800826"/>
      <w:bookmarkStart w:id="34" w:name="_Toc468806960"/>
      <w:bookmarkStart w:id="35" w:name="_Toc468800827"/>
      <w:bookmarkStart w:id="36" w:name="_Toc468806961"/>
      <w:bookmarkStart w:id="37" w:name="_Toc468800828"/>
      <w:bookmarkStart w:id="38" w:name="_Toc468806962"/>
      <w:bookmarkStart w:id="39" w:name="_Toc468800829"/>
      <w:bookmarkStart w:id="40" w:name="_Toc468806963"/>
      <w:bookmarkStart w:id="41" w:name="_Toc468800830"/>
      <w:bookmarkStart w:id="42" w:name="_Toc468806964"/>
      <w:bookmarkStart w:id="43" w:name="_Toc468800831"/>
      <w:bookmarkStart w:id="44" w:name="_Toc468806965"/>
      <w:bookmarkStart w:id="45" w:name="_Toc468800832"/>
      <w:bookmarkStart w:id="46" w:name="_Toc468806966"/>
      <w:bookmarkStart w:id="47" w:name="_Toc468800833"/>
      <w:bookmarkStart w:id="48" w:name="_Toc468806967"/>
      <w:bookmarkStart w:id="49" w:name="_Toc468800834"/>
      <w:bookmarkStart w:id="50" w:name="_Toc468806968"/>
      <w:bookmarkStart w:id="51" w:name="_Toc468800835"/>
      <w:bookmarkStart w:id="52" w:name="_Toc468806969"/>
      <w:bookmarkStart w:id="53" w:name="_Toc468800836"/>
      <w:bookmarkStart w:id="54" w:name="_Toc468806970"/>
      <w:bookmarkStart w:id="55" w:name="_Toc133821891"/>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r w:rsidRPr="00F3630B">
        <w:t>References</w:t>
      </w:r>
      <w:bookmarkEnd w:id="4"/>
      <w:bookmarkEnd w:id="5"/>
      <w:bookmarkEnd w:id="55"/>
    </w:p>
    <w:p w14:paraId="5BEA4DE3" w14:textId="77777777" w:rsidR="00AF2A3C" w:rsidRDefault="00C21A38" w:rsidP="0090446B">
      <w:r w:rsidRPr="001A3509">
        <w:t xml:space="preserve">The following documents </w:t>
      </w:r>
      <w:r>
        <w:t xml:space="preserve">are </w:t>
      </w:r>
      <w:r w:rsidRPr="001A3509">
        <w:t>reference</w:t>
      </w:r>
      <w:r>
        <w:t>d</w:t>
      </w:r>
      <w:r w:rsidRPr="001A3509">
        <w:t xml:space="preserve"> in this </w:t>
      </w:r>
      <w:r>
        <w:t>Report</w:t>
      </w:r>
      <w:r w:rsidRPr="001A3509">
        <w:t xml:space="preserve">. At the time of publication, the editions indicated were valid.  All documents are subject to revision, and users of this </w:t>
      </w:r>
      <w:r>
        <w:t xml:space="preserve">Report </w:t>
      </w:r>
      <w:r w:rsidRPr="001A3509">
        <w:t xml:space="preserve">are encouraged to investigate the possibility of applying the most recent editions of the documents indicated below.  The CCSDS Secretariat maintains a register of currently valid CCSDS </w:t>
      </w:r>
      <w:r>
        <w:t>documents</w:t>
      </w:r>
      <w:r w:rsidRPr="001A3509">
        <w:t>.</w:t>
      </w:r>
    </w:p>
    <w:tbl>
      <w:tblPr>
        <w:tblW w:w="0" w:type="auto"/>
        <w:tblLook w:val="01E0" w:firstRow="1" w:lastRow="1" w:firstColumn="1" w:lastColumn="1" w:noHBand="0" w:noVBand="0"/>
      </w:tblPr>
      <w:tblGrid>
        <w:gridCol w:w="1243"/>
        <w:gridCol w:w="7757"/>
      </w:tblGrid>
      <w:tr w:rsidR="002D0B6D" w14:paraId="64722368" w14:textId="77777777" w:rsidTr="00F66114">
        <w:tc>
          <w:tcPr>
            <w:tcW w:w="1243" w:type="dxa"/>
            <w:shd w:val="clear" w:color="auto" w:fill="auto"/>
          </w:tcPr>
          <w:p w14:paraId="46BAED08" w14:textId="6BCDBB7B" w:rsidR="002D0B6D" w:rsidRPr="00A57ABF" w:rsidRDefault="0046640F" w:rsidP="0046640F">
            <w:pPr>
              <w:keepLines/>
            </w:pPr>
            <w:bookmarkStart w:id="56" w:name="R_355x0bSDLS"/>
            <w:r w:rsidRPr="00A57ABF">
              <w:t>[</w:t>
            </w:r>
            <w:r w:rsidR="000572FF">
              <w:fldChar w:fldCharType="begin"/>
            </w:r>
            <w:r w:rsidR="000572FF">
              <w:instrText xml:space="preserve"> SEQ ref \s 8 \* MERGEFORMAT </w:instrText>
            </w:r>
            <w:r w:rsidR="000572FF">
              <w:fldChar w:fldCharType="separate"/>
            </w:r>
            <w:r w:rsidR="00CE754E">
              <w:rPr>
                <w:noProof/>
              </w:rPr>
              <w:t>1</w:t>
            </w:r>
            <w:r w:rsidR="000572FF">
              <w:rPr>
                <w:noProof/>
              </w:rPr>
              <w:fldChar w:fldCharType="end"/>
            </w:r>
            <w:r w:rsidRPr="00A57ABF">
              <w:t>]</w:t>
            </w:r>
            <w:bookmarkEnd w:id="56"/>
          </w:p>
        </w:tc>
        <w:tc>
          <w:tcPr>
            <w:tcW w:w="7757" w:type="dxa"/>
            <w:shd w:val="clear" w:color="auto" w:fill="auto"/>
          </w:tcPr>
          <w:p w14:paraId="0C243782" w14:textId="5DECB13E" w:rsidR="002D0B6D" w:rsidRDefault="002D0B6D" w:rsidP="009E75D8">
            <w:pPr>
              <w:keepLines/>
            </w:pPr>
            <w:r w:rsidRPr="00A57ABF">
              <w:rPr>
                <w:i/>
              </w:rPr>
              <w:t>Space Data Link Security Protocol</w:t>
            </w:r>
            <w:r w:rsidRPr="00A57ABF">
              <w:t xml:space="preserve">. </w:t>
            </w:r>
            <w:r w:rsidR="00A57ABF" w:rsidRPr="00A57ABF">
              <w:t xml:space="preserve"> </w:t>
            </w:r>
            <w:r w:rsidR="009E75D8" w:rsidRPr="00A57ABF">
              <w:t xml:space="preserve">Issue </w:t>
            </w:r>
            <w:r w:rsidR="004C7561">
              <w:t>2</w:t>
            </w:r>
            <w:r w:rsidR="009E75D8" w:rsidRPr="00A57ABF">
              <w:t xml:space="preserve">.  </w:t>
            </w:r>
            <w:r w:rsidRPr="00A57ABF">
              <w:t>Recommendation for Space Data System Standards</w:t>
            </w:r>
            <w:r w:rsidR="009E75D8">
              <w:t xml:space="preserve"> (</w:t>
            </w:r>
            <w:r w:rsidR="009E75D8" w:rsidRPr="00A57ABF">
              <w:t>Blue Book</w:t>
            </w:r>
            <w:r w:rsidR="009E75D8">
              <w:t>)</w:t>
            </w:r>
            <w:r w:rsidRPr="00A57ABF">
              <w:t>, CCSDS 355.0</w:t>
            </w:r>
            <w:r w:rsidR="008C28E6" w:rsidRPr="00A57ABF">
              <w:t>-</w:t>
            </w:r>
            <w:r w:rsidR="002C68D0" w:rsidRPr="00A57ABF">
              <w:t>B</w:t>
            </w:r>
            <w:r w:rsidRPr="00A57ABF">
              <w:t>-</w:t>
            </w:r>
            <w:r w:rsidR="004C7561">
              <w:t>2</w:t>
            </w:r>
            <w:r w:rsidR="00A57ABF" w:rsidRPr="00A57ABF">
              <w:t xml:space="preserve">.  </w:t>
            </w:r>
            <w:r w:rsidRPr="00A57ABF">
              <w:t xml:space="preserve">Washington, D.C.: CCSDS, </w:t>
            </w:r>
            <w:r w:rsidR="004C7561">
              <w:t>July 2022</w:t>
            </w:r>
            <w:r w:rsidRPr="00A57ABF">
              <w:t>.</w:t>
            </w:r>
          </w:p>
        </w:tc>
      </w:tr>
      <w:tr w:rsidR="003C1B56" w14:paraId="374E5B16" w14:textId="77777777" w:rsidTr="00F66114">
        <w:tc>
          <w:tcPr>
            <w:tcW w:w="1243" w:type="dxa"/>
            <w:shd w:val="clear" w:color="auto" w:fill="auto"/>
          </w:tcPr>
          <w:p w14:paraId="09C53AEE" w14:textId="20C21BCE" w:rsidR="003C1B56" w:rsidRDefault="00774E3E" w:rsidP="00774E3E">
            <w:pPr>
              <w:keepLines/>
            </w:pPr>
            <w:bookmarkStart w:id="57" w:name="R_355x1bSDLSExtendedProcedures"/>
            <w:r>
              <w:t>[</w:t>
            </w:r>
            <w:r w:rsidR="000572FF">
              <w:fldChar w:fldCharType="begin"/>
            </w:r>
            <w:r w:rsidR="000572FF">
              <w:instrText xml:space="preserve"> SEQ ref \s 8 \* MERGEFORMAT </w:instrText>
            </w:r>
            <w:r w:rsidR="000572FF">
              <w:fldChar w:fldCharType="separate"/>
            </w:r>
            <w:r w:rsidR="00CE754E">
              <w:rPr>
                <w:noProof/>
              </w:rPr>
              <w:t>2</w:t>
            </w:r>
            <w:r w:rsidR="000572FF">
              <w:rPr>
                <w:noProof/>
              </w:rPr>
              <w:fldChar w:fldCharType="end"/>
            </w:r>
            <w:r>
              <w:rPr>
                <w:noProof/>
              </w:rPr>
              <w:t>]</w:t>
            </w:r>
            <w:bookmarkEnd w:id="57"/>
          </w:p>
        </w:tc>
        <w:tc>
          <w:tcPr>
            <w:tcW w:w="7757" w:type="dxa"/>
            <w:shd w:val="clear" w:color="auto" w:fill="auto"/>
          </w:tcPr>
          <w:p w14:paraId="6E727062" w14:textId="3C87C75E" w:rsidR="003C1B56" w:rsidRDefault="00EB7B2A" w:rsidP="002D4E49">
            <w:pPr>
              <w:keepLines/>
            </w:pPr>
            <w:r w:rsidRPr="00AC1331">
              <w:rPr>
                <w:i/>
              </w:rPr>
              <w:t xml:space="preserve">Space Data Link Security </w:t>
            </w:r>
            <w:r>
              <w:rPr>
                <w:i/>
              </w:rPr>
              <w:t>Extended Procedures</w:t>
            </w:r>
            <w:r>
              <w:t xml:space="preserve">. </w:t>
            </w:r>
            <w:r w:rsidR="00A57ABF">
              <w:t xml:space="preserve"> </w:t>
            </w:r>
            <w:r w:rsidR="00E25A46" w:rsidRPr="00CE11BB">
              <w:t xml:space="preserve">Issue </w:t>
            </w:r>
            <w:r w:rsidR="00E25A46" w:rsidRPr="0090446B">
              <w:t>1</w:t>
            </w:r>
            <w:r w:rsidR="00E25A46" w:rsidRPr="00B60E01">
              <w:t xml:space="preserve">. </w:t>
            </w:r>
            <w:r>
              <w:t>Recommendation for Space Data System Standards</w:t>
            </w:r>
            <w:r w:rsidR="00E25A46">
              <w:t xml:space="preserve"> (</w:t>
            </w:r>
            <w:r w:rsidR="004722FA" w:rsidRPr="00A57ABF">
              <w:t xml:space="preserve">Blue </w:t>
            </w:r>
            <w:r w:rsidR="00E25A46" w:rsidRPr="00A57ABF">
              <w:t>Book</w:t>
            </w:r>
            <w:r w:rsidR="00E25A46">
              <w:t>)</w:t>
            </w:r>
            <w:r>
              <w:t xml:space="preserve">, </w:t>
            </w:r>
            <w:r w:rsidRPr="00CE11BB">
              <w:t>CCSDS</w:t>
            </w:r>
            <w:r w:rsidRPr="00F8351D">
              <w:t xml:space="preserve"> 355.</w:t>
            </w:r>
            <w:r>
              <w:t>1</w:t>
            </w:r>
            <w:r w:rsidRPr="009E7403">
              <w:t>-</w:t>
            </w:r>
            <w:r w:rsidR="004722FA">
              <w:t>B</w:t>
            </w:r>
            <w:r w:rsidRPr="00CE11BB">
              <w:t>-</w:t>
            </w:r>
            <w:r w:rsidRPr="0090446B">
              <w:t>1</w:t>
            </w:r>
            <w:r w:rsidRPr="009E7403">
              <w:t xml:space="preserve">. </w:t>
            </w:r>
            <w:r w:rsidR="00A57ABF">
              <w:t xml:space="preserve"> </w:t>
            </w:r>
            <w:r w:rsidRPr="00B60E01">
              <w:t xml:space="preserve">Washington, D.C.: </w:t>
            </w:r>
            <w:r w:rsidR="00A57ABF">
              <w:t xml:space="preserve"> </w:t>
            </w:r>
            <w:r w:rsidRPr="00B60E01">
              <w:t>CCSDS,</w:t>
            </w:r>
            <w:r w:rsidRPr="00EB7B2A">
              <w:t xml:space="preserve"> </w:t>
            </w:r>
            <w:r w:rsidR="002D4E49">
              <w:t>February 2020</w:t>
            </w:r>
            <w:r>
              <w:t>.</w:t>
            </w:r>
          </w:p>
        </w:tc>
      </w:tr>
      <w:tr w:rsidR="00802096" w14:paraId="74904DD9" w14:textId="77777777" w:rsidTr="00F66114">
        <w:tc>
          <w:tcPr>
            <w:tcW w:w="1243" w:type="dxa"/>
            <w:shd w:val="clear" w:color="auto" w:fill="auto"/>
          </w:tcPr>
          <w:p w14:paraId="54091BA8" w14:textId="358DE560" w:rsidR="00802096" w:rsidRPr="00260C01" w:rsidRDefault="00036154" w:rsidP="00036154">
            <w:pPr>
              <w:keepLines/>
            </w:pPr>
            <w:bookmarkStart w:id="58" w:name="R_350x8gSecurityGlossary"/>
            <w:r>
              <w:t>[</w:t>
            </w:r>
            <w:r w:rsidR="000572FF">
              <w:fldChar w:fldCharType="begin"/>
            </w:r>
            <w:r w:rsidR="000572FF">
              <w:instrText xml:space="preserve"> SEQ ref \s 8 \* MERGEFORMAT </w:instrText>
            </w:r>
            <w:r w:rsidR="000572FF">
              <w:fldChar w:fldCharType="separate"/>
            </w:r>
            <w:r w:rsidR="00CE754E">
              <w:rPr>
                <w:noProof/>
              </w:rPr>
              <w:t>3</w:t>
            </w:r>
            <w:r w:rsidR="000572FF">
              <w:rPr>
                <w:noProof/>
              </w:rPr>
              <w:fldChar w:fldCharType="end"/>
            </w:r>
            <w:r>
              <w:rPr>
                <w:noProof/>
              </w:rPr>
              <w:t>]</w:t>
            </w:r>
            <w:bookmarkEnd w:id="58"/>
          </w:p>
        </w:tc>
        <w:tc>
          <w:tcPr>
            <w:tcW w:w="7757" w:type="dxa"/>
            <w:shd w:val="clear" w:color="auto" w:fill="auto"/>
          </w:tcPr>
          <w:p w14:paraId="7C76CC80" w14:textId="0F90FF1F" w:rsidR="000F69CE" w:rsidRPr="000F69CE" w:rsidRDefault="000F69CE" w:rsidP="00C332E7">
            <w:pPr>
              <w:keepLines/>
            </w:pPr>
            <w:r w:rsidRPr="000F69CE">
              <w:rPr>
                <w:i/>
              </w:rPr>
              <w:t>Information Security Glossary of Terms</w:t>
            </w:r>
            <w:r>
              <w:t>.</w:t>
            </w:r>
            <w:r w:rsidR="00D47CE5" w:rsidRPr="008F69DD">
              <w:t xml:space="preserve"> </w:t>
            </w:r>
            <w:r w:rsidR="00A57ABF">
              <w:t xml:space="preserve"> </w:t>
            </w:r>
            <w:r w:rsidR="00C332E7" w:rsidRPr="00C332E7">
              <w:t>Issue 2.</w:t>
            </w:r>
            <w:r w:rsidR="00C332E7">
              <w:t xml:space="preserve">  Recommendation for Space Data System Practices (Magenta Book), CCSDS 350.8-M-2. Washington, D.C.: CCSDS, February 2020.</w:t>
            </w:r>
          </w:p>
        </w:tc>
      </w:tr>
      <w:tr w:rsidR="004A5D54" w14:paraId="5285C364" w14:textId="77777777" w:rsidTr="00F66114">
        <w:tc>
          <w:tcPr>
            <w:tcW w:w="1243" w:type="dxa"/>
            <w:shd w:val="clear" w:color="auto" w:fill="auto"/>
          </w:tcPr>
          <w:p w14:paraId="5F0767B4" w14:textId="42FA1647" w:rsidR="004A5D54" w:rsidRDefault="004A5D54" w:rsidP="00260506">
            <w:pPr>
              <w:keepLines/>
            </w:pPr>
            <w:bookmarkStart w:id="59" w:name="R_132x0bTMSpaceDataLinkProtocol"/>
            <w:r w:rsidRPr="00260C01">
              <w:t>[</w:t>
            </w:r>
            <w:r w:rsidR="00A337D5">
              <w:rPr>
                <w:noProof/>
              </w:rPr>
              <w:fldChar w:fldCharType="begin"/>
            </w:r>
            <w:r w:rsidR="00A337D5">
              <w:rPr>
                <w:noProof/>
              </w:rPr>
              <w:instrText xml:space="preserve"> SEQ ref \s 8 \* MERGEFORMAT </w:instrText>
            </w:r>
            <w:r w:rsidR="00A337D5">
              <w:rPr>
                <w:noProof/>
              </w:rPr>
              <w:fldChar w:fldCharType="separate"/>
            </w:r>
            <w:r w:rsidR="00CE754E">
              <w:rPr>
                <w:noProof/>
              </w:rPr>
              <w:t>4</w:t>
            </w:r>
            <w:r w:rsidR="00A337D5">
              <w:rPr>
                <w:noProof/>
              </w:rPr>
              <w:fldChar w:fldCharType="end"/>
            </w:r>
            <w:r w:rsidRPr="00260C01">
              <w:t>]</w:t>
            </w:r>
            <w:bookmarkEnd w:id="59"/>
          </w:p>
        </w:tc>
        <w:tc>
          <w:tcPr>
            <w:tcW w:w="7757" w:type="dxa"/>
            <w:shd w:val="clear" w:color="auto" w:fill="auto"/>
          </w:tcPr>
          <w:p w14:paraId="3A22578E" w14:textId="2AFA8BE7" w:rsidR="004A5D54" w:rsidRPr="00AC1331" w:rsidRDefault="004A5D54" w:rsidP="00E25A46">
            <w:pPr>
              <w:keepLines/>
              <w:rPr>
                <w:i/>
              </w:rPr>
            </w:pPr>
            <w:r w:rsidRPr="0090446B">
              <w:rPr>
                <w:i/>
                <w:lang w:val="it-IT"/>
              </w:rPr>
              <w:t>TM Space Data Link Protocol</w:t>
            </w:r>
            <w:r w:rsidRPr="0090446B">
              <w:rPr>
                <w:lang w:val="it-IT"/>
              </w:rPr>
              <w:t xml:space="preserve">.  </w:t>
            </w:r>
            <w:r w:rsidR="00E25A46" w:rsidRPr="00260C01">
              <w:t xml:space="preserve">Issue </w:t>
            </w:r>
            <w:r w:rsidR="00C7001C">
              <w:t>3</w:t>
            </w:r>
            <w:r w:rsidR="00E25A46" w:rsidRPr="00260C01">
              <w:t xml:space="preserve">.  </w:t>
            </w:r>
            <w:r w:rsidRPr="00260C01">
              <w:t>Recommendation for Space Data System Standards</w:t>
            </w:r>
            <w:r w:rsidR="00E25A46">
              <w:t xml:space="preserve"> (</w:t>
            </w:r>
            <w:r w:rsidR="00E25A46" w:rsidRPr="00260C01">
              <w:t>Blue Book</w:t>
            </w:r>
            <w:r w:rsidR="00E25A46">
              <w:t>)</w:t>
            </w:r>
            <w:r w:rsidRPr="00260C01">
              <w:t>, CCSDS 132.0-B-</w:t>
            </w:r>
            <w:r w:rsidR="00C7001C">
              <w:t>3</w:t>
            </w:r>
            <w:r w:rsidRPr="00260C01">
              <w:t xml:space="preserve">.  Washington, D.C.: CCSDS, </w:t>
            </w:r>
            <w:r w:rsidR="00C7001C">
              <w:t>October 2021</w:t>
            </w:r>
            <w:r w:rsidRPr="00260C01">
              <w:t>.</w:t>
            </w:r>
          </w:p>
        </w:tc>
      </w:tr>
      <w:tr w:rsidR="004A5D54" w14:paraId="0A8F34BD" w14:textId="77777777" w:rsidTr="00F66114">
        <w:tc>
          <w:tcPr>
            <w:tcW w:w="1243" w:type="dxa"/>
            <w:shd w:val="clear" w:color="auto" w:fill="auto"/>
          </w:tcPr>
          <w:p w14:paraId="70A5C73D" w14:textId="24E9593E" w:rsidR="004A5D54" w:rsidRDefault="004A5D54" w:rsidP="0095175B">
            <w:pPr>
              <w:keepLines/>
            </w:pPr>
            <w:bookmarkStart w:id="60" w:name="R_232x0bTCSpaceDataLinkProtocol"/>
            <w:r w:rsidRPr="00541D1E">
              <w:t>[</w:t>
            </w:r>
            <w:r w:rsidR="00A337D5">
              <w:rPr>
                <w:noProof/>
              </w:rPr>
              <w:fldChar w:fldCharType="begin"/>
            </w:r>
            <w:r w:rsidR="00A337D5">
              <w:rPr>
                <w:noProof/>
              </w:rPr>
              <w:instrText xml:space="preserve"> SEQ ref \s 8 \* MERGEFORMAT </w:instrText>
            </w:r>
            <w:r w:rsidR="00A337D5">
              <w:rPr>
                <w:noProof/>
              </w:rPr>
              <w:fldChar w:fldCharType="separate"/>
            </w:r>
            <w:r w:rsidR="00CE754E">
              <w:rPr>
                <w:noProof/>
              </w:rPr>
              <w:t>5</w:t>
            </w:r>
            <w:r w:rsidR="00A337D5">
              <w:rPr>
                <w:noProof/>
              </w:rPr>
              <w:fldChar w:fldCharType="end"/>
            </w:r>
            <w:r w:rsidR="0095175B">
              <w:rPr>
                <w:noProof/>
              </w:rPr>
              <w:t>]</w:t>
            </w:r>
            <w:bookmarkEnd w:id="60"/>
          </w:p>
        </w:tc>
        <w:tc>
          <w:tcPr>
            <w:tcW w:w="7757" w:type="dxa"/>
            <w:shd w:val="clear" w:color="auto" w:fill="auto"/>
          </w:tcPr>
          <w:p w14:paraId="22D96F4A" w14:textId="3C99C7E6" w:rsidR="004A5D54" w:rsidRDefault="004A5D54" w:rsidP="00E25A46">
            <w:pPr>
              <w:keepLines/>
            </w:pPr>
            <w:r w:rsidRPr="0090446B">
              <w:rPr>
                <w:i/>
                <w:lang w:val="it-IT"/>
              </w:rPr>
              <w:t>TC Space Data Link Protocol</w:t>
            </w:r>
            <w:r w:rsidRPr="0090446B">
              <w:rPr>
                <w:lang w:val="it-IT"/>
              </w:rPr>
              <w:t xml:space="preserve">.  </w:t>
            </w:r>
            <w:r w:rsidR="00E25A46" w:rsidRPr="00541D1E">
              <w:t xml:space="preserve">Issue </w:t>
            </w:r>
            <w:r w:rsidR="00C7001C">
              <w:t>4</w:t>
            </w:r>
            <w:r w:rsidR="00E25A46" w:rsidRPr="00541D1E">
              <w:t xml:space="preserve">.  </w:t>
            </w:r>
            <w:r w:rsidRPr="00541D1E">
              <w:t>Recommendation for Space Data System Standards</w:t>
            </w:r>
            <w:r w:rsidR="00E25A46" w:rsidRPr="00541D1E">
              <w:t xml:space="preserve"> </w:t>
            </w:r>
            <w:r w:rsidR="00E25A46">
              <w:t>(</w:t>
            </w:r>
            <w:r w:rsidR="00E25A46" w:rsidRPr="00541D1E">
              <w:t>Blue Book</w:t>
            </w:r>
            <w:r w:rsidR="00E25A46">
              <w:t>)</w:t>
            </w:r>
            <w:r w:rsidRPr="00541D1E">
              <w:t>, CCSDS 232.0-B-</w:t>
            </w:r>
            <w:r w:rsidR="00C7001C">
              <w:t>4</w:t>
            </w:r>
            <w:r w:rsidRPr="00541D1E">
              <w:t xml:space="preserve">.  Washington, D.C.: CCSDS, </w:t>
            </w:r>
            <w:r w:rsidR="00C7001C">
              <w:t>October 2021</w:t>
            </w:r>
            <w:r w:rsidRPr="00541D1E">
              <w:t>.</w:t>
            </w:r>
          </w:p>
        </w:tc>
      </w:tr>
      <w:tr w:rsidR="00A378C0" w:rsidRPr="00A378C0" w14:paraId="61BE6DA9" w14:textId="77777777" w:rsidTr="00F66114">
        <w:tc>
          <w:tcPr>
            <w:tcW w:w="1243" w:type="dxa"/>
            <w:shd w:val="clear" w:color="auto" w:fill="auto"/>
          </w:tcPr>
          <w:p w14:paraId="513A4FDB" w14:textId="6AD741AB" w:rsidR="004A5D54" w:rsidRPr="00A378C0" w:rsidRDefault="004A5D54" w:rsidP="00104FA5">
            <w:pPr>
              <w:keepLines/>
            </w:pPr>
            <w:bookmarkStart w:id="61" w:name="R_732x0bAOSSpaceDataLinkProtocol"/>
            <w:r w:rsidRPr="00A378C0">
              <w:t>[</w:t>
            </w:r>
            <w:r w:rsidR="00A337D5">
              <w:rPr>
                <w:noProof/>
              </w:rPr>
              <w:fldChar w:fldCharType="begin"/>
            </w:r>
            <w:r w:rsidR="00A337D5">
              <w:rPr>
                <w:noProof/>
              </w:rPr>
              <w:instrText xml:space="preserve"> SEQ ref \s 8 \* MERGEFORMAT </w:instrText>
            </w:r>
            <w:r w:rsidR="00A337D5">
              <w:rPr>
                <w:noProof/>
              </w:rPr>
              <w:fldChar w:fldCharType="separate"/>
            </w:r>
            <w:r w:rsidR="00CE754E">
              <w:rPr>
                <w:noProof/>
              </w:rPr>
              <w:t>6</w:t>
            </w:r>
            <w:r w:rsidR="00A337D5">
              <w:rPr>
                <w:noProof/>
              </w:rPr>
              <w:fldChar w:fldCharType="end"/>
            </w:r>
            <w:r w:rsidRPr="00A378C0">
              <w:t>]</w:t>
            </w:r>
            <w:bookmarkEnd w:id="61"/>
          </w:p>
          <w:p w14:paraId="32E6FBBF" w14:textId="2DCA0E38" w:rsidR="00065474" w:rsidRPr="00A378C0" w:rsidRDefault="00065474" w:rsidP="00D72837">
            <w:pPr>
              <w:keepLines/>
            </w:pPr>
          </w:p>
        </w:tc>
        <w:tc>
          <w:tcPr>
            <w:tcW w:w="7757" w:type="dxa"/>
            <w:shd w:val="clear" w:color="auto" w:fill="auto"/>
          </w:tcPr>
          <w:p w14:paraId="625493FE" w14:textId="1FD65D56" w:rsidR="00065474" w:rsidRPr="00A378C0" w:rsidRDefault="004A5D54" w:rsidP="00E25A46">
            <w:pPr>
              <w:keepLines/>
            </w:pPr>
            <w:r w:rsidRPr="00A378C0">
              <w:rPr>
                <w:i/>
                <w:lang w:val="it-IT"/>
              </w:rPr>
              <w:t>AOS Space Data Link Protocol</w:t>
            </w:r>
            <w:r w:rsidRPr="00A378C0">
              <w:rPr>
                <w:lang w:val="it-IT"/>
              </w:rPr>
              <w:t xml:space="preserve">.  </w:t>
            </w:r>
            <w:r w:rsidR="00E25A46" w:rsidRPr="00A378C0">
              <w:t xml:space="preserve">Issue </w:t>
            </w:r>
            <w:r w:rsidR="00C7001C">
              <w:t>4</w:t>
            </w:r>
            <w:r w:rsidR="00E25A46" w:rsidRPr="00A378C0">
              <w:t xml:space="preserve">.  </w:t>
            </w:r>
            <w:r w:rsidRPr="00A378C0">
              <w:t>Recommendation for Space Data System Standards</w:t>
            </w:r>
            <w:r w:rsidR="00E25A46" w:rsidRPr="00A378C0">
              <w:t xml:space="preserve"> </w:t>
            </w:r>
            <w:r w:rsidR="00E25A46">
              <w:t>(</w:t>
            </w:r>
            <w:r w:rsidR="00E25A46" w:rsidRPr="00A378C0">
              <w:t>Blue Book</w:t>
            </w:r>
            <w:r w:rsidR="00E25A46">
              <w:t>)</w:t>
            </w:r>
            <w:r w:rsidRPr="00A378C0">
              <w:t>, CCSDS 732.0-B-</w:t>
            </w:r>
            <w:r w:rsidR="00C7001C">
              <w:t>4</w:t>
            </w:r>
            <w:r w:rsidRPr="00A378C0">
              <w:t xml:space="preserve">.  Washington, D.C.: CCSDS, </w:t>
            </w:r>
            <w:r w:rsidR="00C7001C">
              <w:t>Octo</w:t>
            </w:r>
            <w:r w:rsidR="00FE1070" w:rsidRPr="00A378C0">
              <w:t>ber 20</w:t>
            </w:r>
            <w:r w:rsidR="00C7001C">
              <w:t>21</w:t>
            </w:r>
            <w:r w:rsidRPr="00A378C0">
              <w:t>.</w:t>
            </w:r>
          </w:p>
        </w:tc>
      </w:tr>
      <w:tr w:rsidR="007918FC" w:rsidRPr="00DE7009" w14:paraId="624341B2" w14:textId="77777777" w:rsidTr="007918FC">
        <w:tc>
          <w:tcPr>
            <w:tcW w:w="1243" w:type="dxa"/>
            <w:shd w:val="clear" w:color="auto" w:fill="auto"/>
          </w:tcPr>
          <w:p w14:paraId="7D046017" w14:textId="2A88A157" w:rsidR="007918FC" w:rsidRPr="00464E57" w:rsidRDefault="007918FC" w:rsidP="007918FC">
            <w:pPr>
              <w:pStyle w:val="References"/>
            </w:pPr>
            <w:bookmarkStart w:id="62" w:name="R_732x1bUSLP"/>
            <w:r w:rsidRPr="00464E57">
              <w:t>[</w:t>
            </w:r>
            <w:r>
              <w:rPr>
                <w:noProof/>
              </w:rPr>
              <w:fldChar w:fldCharType="begin"/>
            </w:r>
            <w:r>
              <w:rPr>
                <w:noProof/>
              </w:rPr>
              <w:instrText xml:space="preserve"> SEQ ref \s 8 \* MERGEFORMAT </w:instrText>
            </w:r>
            <w:r>
              <w:rPr>
                <w:noProof/>
              </w:rPr>
              <w:fldChar w:fldCharType="separate"/>
            </w:r>
            <w:r w:rsidR="00CE754E">
              <w:rPr>
                <w:noProof/>
              </w:rPr>
              <w:t>7</w:t>
            </w:r>
            <w:r>
              <w:rPr>
                <w:noProof/>
              </w:rPr>
              <w:fldChar w:fldCharType="end"/>
            </w:r>
            <w:r w:rsidRPr="00464E57">
              <w:t>]</w:t>
            </w:r>
            <w:bookmarkEnd w:id="62"/>
          </w:p>
        </w:tc>
        <w:tc>
          <w:tcPr>
            <w:tcW w:w="7757" w:type="dxa"/>
            <w:shd w:val="clear" w:color="auto" w:fill="auto"/>
          </w:tcPr>
          <w:p w14:paraId="2BE744B3" w14:textId="5AC6E711" w:rsidR="007918FC" w:rsidRPr="00DE7009" w:rsidRDefault="007918FC" w:rsidP="00E55681">
            <w:pPr>
              <w:pStyle w:val="References"/>
              <w:ind w:left="0" w:firstLine="0"/>
              <w:jc w:val="left"/>
            </w:pPr>
            <w:r>
              <w:rPr>
                <w:i/>
              </w:rPr>
              <w:t>Unified Space Data Link Protocol</w:t>
            </w:r>
            <w:r>
              <w:t xml:space="preserve">.  Issue </w:t>
            </w:r>
            <w:r w:rsidR="00C7001C">
              <w:t>2</w:t>
            </w:r>
            <w:r>
              <w:t>.  Recommendation for Space Data System Standards (</w:t>
            </w:r>
            <w:r w:rsidR="00E55681" w:rsidRPr="00A378C0">
              <w:t xml:space="preserve">Blue </w:t>
            </w:r>
            <w:r w:rsidRPr="00A57ABF">
              <w:t>Book</w:t>
            </w:r>
            <w:r>
              <w:t>), CCSDS 732.1-</w:t>
            </w:r>
            <w:r w:rsidR="00E55681">
              <w:t>B-</w:t>
            </w:r>
            <w:r w:rsidR="00C7001C">
              <w:t>2</w:t>
            </w:r>
            <w:r>
              <w:t xml:space="preserve">.  </w:t>
            </w:r>
            <w:r w:rsidRPr="00FF0285">
              <w:t>Washin</w:t>
            </w:r>
            <w:r>
              <w:t xml:space="preserve">gton, D.C.: CCSDS, </w:t>
            </w:r>
            <w:r w:rsidR="00E55681">
              <w:t>October 20</w:t>
            </w:r>
            <w:r w:rsidR="00C7001C">
              <w:t>21</w:t>
            </w:r>
            <w:r w:rsidRPr="0002526B">
              <w:t>.</w:t>
            </w:r>
          </w:p>
        </w:tc>
      </w:tr>
      <w:tr w:rsidR="00A337D5" w:rsidRPr="00DE7009" w14:paraId="002A2B54" w14:textId="77777777" w:rsidTr="00A337D5">
        <w:tc>
          <w:tcPr>
            <w:tcW w:w="1243" w:type="dxa"/>
            <w:shd w:val="clear" w:color="auto" w:fill="auto"/>
          </w:tcPr>
          <w:p w14:paraId="5A0D9216" w14:textId="5B7FE46B" w:rsidR="00A337D5" w:rsidRPr="00464E57" w:rsidRDefault="00A337D5" w:rsidP="00A337D5">
            <w:pPr>
              <w:pStyle w:val="References"/>
            </w:pPr>
            <w:bookmarkStart w:id="63" w:name="R_354x0bSymmetricKM"/>
            <w:r w:rsidRPr="00464E57">
              <w:t>[</w:t>
            </w:r>
            <w:r>
              <w:rPr>
                <w:noProof/>
              </w:rPr>
              <w:fldChar w:fldCharType="begin"/>
            </w:r>
            <w:r>
              <w:rPr>
                <w:noProof/>
              </w:rPr>
              <w:instrText xml:space="preserve"> SEQ ref \s 8 \* MERGEFORMAT </w:instrText>
            </w:r>
            <w:r>
              <w:rPr>
                <w:noProof/>
              </w:rPr>
              <w:fldChar w:fldCharType="separate"/>
            </w:r>
            <w:r w:rsidR="00CE754E">
              <w:rPr>
                <w:noProof/>
              </w:rPr>
              <w:t>8</w:t>
            </w:r>
            <w:r>
              <w:rPr>
                <w:noProof/>
              </w:rPr>
              <w:fldChar w:fldCharType="end"/>
            </w:r>
            <w:r w:rsidRPr="00464E57">
              <w:t>]</w:t>
            </w:r>
            <w:bookmarkEnd w:id="63"/>
          </w:p>
        </w:tc>
        <w:tc>
          <w:tcPr>
            <w:tcW w:w="7757" w:type="dxa"/>
            <w:shd w:val="clear" w:color="auto" w:fill="auto"/>
          </w:tcPr>
          <w:p w14:paraId="55AA451C" w14:textId="77777777" w:rsidR="00A337D5" w:rsidRPr="00DE7009" w:rsidRDefault="00A337D5" w:rsidP="00A337D5">
            <w:pPr>
              <w:pStyle w:val="References"/>
              <w:ind w:left="0" w:firstLine="0"/>
              <w:jc w:val="left"/>
            </w:pPr>
            <w:r>
              <w:rPr>
                <w:i/>
              </w:rPr>
              <w:t>Symmetric Key Management</w:t>
            </w:r>
            <w:r>
              <w:t>.  Issue 1.  Draft Recommendation for Space Data System Practices (Red</w:t>
            </w:r>
            <w:r w:rsidRPr="00A57ABF">
              <w:t xml:space="preserve"> Book</w:t>
            </w:r>
            <w:r>
              <w:t xml:space="preserve">), CCSDS 354.0-R-1.  </w:t>
            </w:r>
            <w:r w:rsidRPr="00FF0285">
              <w:t>Washin</w:t>
            </w:r>
            <w:r>
              <w:t>gton, D.C.: CCSDS, June 2018</w:t>
            </w:r>
            <w:r w:rsidRPr="0002526B">
              <w:t>.</w:t>
            </w:r>
          </w:p>
        </w:tc>
      </w:tr>
      <w:tr w:rsidR="00A337D5" w14:paraId="53F158C8" w14:textId="77777777" w:rsidTr="00A337D5">
        <w:tc>
          <w:tcPr>
            <w:tcW w:w="1243" w:type="dxa"/>
            <w:shd w:val="clear" w:color="auto" w:fill="auto"/>
          </w:tcPr>
          <w:p w14:paraId="4950371E" w14:textId="0B228096" w:rsidR="00A337D5" w:rsidRPr="00A21E9A" w:rsidRDefault="00A337D5" w:rsidP="00A337D5">
            <w:pPr>
              <w:pStyle w:val="References"/>
            </w:pPr>
            <w:bookmarkStart w:id="64" w:name="R_350x6gKMConcept"/>
            <w:r w:rsidRPr="00A21E9A">
              <w:t>[</w:t>
            </w:r>
            <w:r w:rsidR="00806FC0">
              <w:rPr>
                <w:noProof/>
              </w:rPr>
              <w:fldChar w:fldCharType="begin"/>
            </w:r>
            <w:r w:rsidR="00806FC0">
              <w:rPr>
                <w:noProof/>
              </w:rPr>
              <w:instrText xml:space="preserve"> SEQ ref \s 8 \* MERGEFORMAT </w:instrText>
            </w:r>
            <w:r w:rsidR="00806FC0">
              <w:rPr>
                <w:noProof/>
              </w:rPr>
              <w:fldChar w:fldCharType="separate"/>
            </w:r>
            <w:r w:rsidR="00CE754E">
              <w:rPr>
                <w:noProof/>
              </w:rPr>
              <w:t>9</w:t>
            </w:r>
            <w:r w:rsidR="00806FC0">
              <w:rPr>
                <w:noProof/>
              </w:rPr>
              <w:fldChar w:fldCharType="end"/>
            </w:r>
            <w:r w:rsidRPr="00A21E9A">
              <w:t>]</w:t>
            </w:r>
            <w:bookmarkEnd w:id="64"/>
          </w:p>
        </w:tc>
        <w:tc>
          <w:tcPr>
            <w:tcW w:w="7757" w:type="dxa"/>
            <w:shd w:val="clear" w:color="auto" w:fill="auto"/>
          </w:tcPr>
          <w:p w14:paraId="255F4BF2" w14:textId="77777777" w:rsidR="00A337D5" w:rsidRDefault="00A337D5" w:rsidP="00A337D5">
            <w:pPr>
              <w:pStyle w:val="References"/>
              <w:ind w:left="20" w:hanging="20"/>
              <w:jc w:val="left"/>
            </w:pPr>
            <w:r w:rsidRPr="00A21E9A">
              <w:rPr>
                <w:i/>
              </w:rPr>
              <w:t>Space Missions Key Management Concept</w:t>
            </w:r>
            <w:r>
              <w:t xml:space="preserve">.  Issue 1.  </w:t>
            </w:r>
            <w:r w:rsidRPr="00A21E9A">
              <w:t xml:space="preserve">Report Concerning Space Data Systems Standards </w:t>
            </w:r>
            <w:r>
              <w:t>(</w:t>
            </w:r>
            <w:r w:rsidRPr="00A21E9A">
              <w:t>Green Book</w:t>
            </w:r>
            <w:r>
              <w:t>)</w:t>
            </w:r>
            <w:r w:rsidRPr="00A21E9A">
              <w:t>, CCSDS 350.6-G-1</w:t>
            </w:r>
            <w:r>
              <w:t xml:space="preserve">.  </w:t>
            </w:r>
            <w:r w:rsidRPr="00464E57">
              <w:t xml:space="preserve">Washington, D.C.: CCSDS, </w:t>
            </w:r>
            <w:r w:rsidRPr="00A21E9A">
              <w:t>November 2011.</w:t>
            </w:r>
          </w:p>
        </w:tc>
      </w:tr>
      <w:tr w:rsidR="0056486D" w:rsidRPr="00A378C0" w14:paraId="6200B14E" w14:textId="77777777" w:rsidTr="00E55681">
        <w:tc>
          <w:tcPr>
            <w:tcW w:w="1243" w:type="dxa"/>
            <w:shd w:val="clear" w:color="auto" w:fill="auto"/>
          </w:tcPr>
          <w:p w14:paraId="021EF8F5" w14:textId="651B8615" w:rsidR="0056486D" w:rsidRPr="00A378C0" w:rsidRDefault="0056486D" w:rsidP="00E55681">
            <w:pPr>
              <w:keepLines/>
            </w:pPr>
            <w:bookmarkStart w:id="65" w:name="R_350x5gSDLSConcept"/>
            <w:r w:rsidRPr="00A378C0">
              <w:t>[</w:t>
            </w:r>
            <w:r>
              <w:rPr>
                <w:noProof/>
              </w:rPr>
              <w:fldChar w:fldCharType="begin"/>
            </w:r>
            <w:r>
              <w:rPr>
                <w:noProof/>
              </w:rPr>
              <w:instrText xml:space="preserve"> SEQ ref \s 8 \* MERGEFORMAT </w:instrText>
            </w:r>
            <w:r>
              <w:rPr>
                <w:noProof/>
              </w:rPr>
              <w:fldChar w:fldCharType="separate"/>
            </w:r>
            <w:r w:rsidR="00CE754E">
              <w:rPr>
                <w:noProof/>
              </w:rPr>
              <w:t>10</w:t>
            </w:r>
            <w:r>
              <w:rPr>
                <w:noProof/>
              </w:rPr>
              <w:fldChar w:fldCharType="end"/>
            </w:r>
            <w:r w:rsidRPr="00A378C0">
              <w:t>]</w:t>
            </w:r>
            <w:bookmarkEnd w:id="65"/>
          </w:p>
        </w:tc>
        <w:tc>
          <w:tcPr>
            <w:tcW w:w="7757" w:type="dxa"/>
            <w:shd w:val="clear" w:color="auto" w:fill="auto"/>
          </w:tcPr>
          <w:p w14:paraId="794187B9" w14:textId="317F96B5" w:rsidR="0056486D" w:rsidRPr="00A378C0" w:rsidRDefault="0056486D" w:rsidP="0056486D">
            <w:pPr>
              <w:keepLines/>
            </w:pPr>
            <w:r>
              <w:rPr>
                <w:i/>
                <w:iCs/>
              </w:rPr>
              <w:t>Space Data Link Security</w:t>
            </w:r>
            <w:r>
              <w:t xml:space="preserve"> </w:t>
            </w:r>
            <w:r w:rsidRPr="0056486D">
              <w:rPr>
                <w:i/>
                <w:iCs/>
              </w:rPr>
              <w:t>—</w:t>
            </w:r>
            <w:r>
              <w:rPr>
                <w:i/>
                <w:iCs/>
              </w:rPr>
              <w:t xml:space="preserve"> </w:t>
            </w:r>
            <w:r w:rsidRPr="0056486D">
              <w:rPr>
                <w:i/>
                <w:iCs/>
              </w:rPr>
              <w:t>Summary of Concept and Rationale</w:t>
            </w:r>
            <w:r w:rsidRPr="00A378C0">
              <w:rPr>
                <w:i/>
                <w:iCs/>
              </w:rPr>
              <w:t>.</w:t>
            </w:r>
            <w:r>
              <w:t xml:space="preserve">  </w:t>
            </w:r>
            <w:r w:rsidRPr="00A378C0">
              <w:t xml:space="preserve">Issue </w:t>
            </w:r>
            <w:r>
              <w:t>1</w:t>
            </w:r>
            <w:r w:rsidRPr="00A378C0">
              <w:t xml:space="preserve">. </w:t>
            </w:r>
            <w:r>
              <w:t xml:space="preserve"> </w:t>
            </w:r>
            <w:r w:rsidRPr="00A21E9A">
              <w:t xml:space="preserve">Report Concerning Space Data Systems Standards </w:t>
            </w:r>
            <w:r>
              <w:t>(</w:t>
            </w:r>
            <w:r w:rsidRPr="00A21E9A">
              <w:t>Green Book</w:t>
            </w:r>
            <w:r>
              <w:t>)</w:t>
            </w:r>
            <w:r w:rsidRPr="00A21E9A">
              <w:t>, CCSDS 350.</w:t>
            </w:r>
            <w:r>
              <w:t>5</w:t>
            </w:r>
            <w:r w:rsidRPr="00A21E9A">
              <w:t>-G-1</w:t>
            </w:r>
            <w:r w:rsidRPr="00A378C0">
              <w:t xml:space="preserve">.  </w:t>
            </w:r>
            <w:r w:rsidRPr="00464E57">
              <w:t xml:space="preserve">Washington, D.C.: CCSDS, </w:t>
            </w:r>
            <w:r>
              <w:t>June 2018</w:t>
            </w:r>
            <w:r w:rsidRPr="00A378C0">
              <w:t>.</w:t>
            </w:r>
          </w:p>
        </w:tc>
      </w:tr>
      <w:tr w:rsidR="00D72837" w:rsidRPr="00A378C0" w14:paraId="120E0E40" w14:textId="77777777" w:rsidTr="00E25A46">
        <w:tc>
          <w:tcPr>
            <w:tcW w:w="1243" w:type="dxa"/>
            <w:shd w:val="clear" w:color="auto" w:fill="auto"/>
          </w:tcPr>
          <w:p w14:paraId="28E2E983" w14:textId="3CE3628B" w:rsidR="00D72837" w:rsidRPr="00A378C0" w:rsidRDefault="00D72837" w:rsidP="00D72837">
            <w:pPr>
              <w:keepLines/>
            </w:pPr>
            <w:bookmarkStart w:id="66" w:name="R_232x1bCOP1"/>
            <w:r w:rsidRPr="00A378C0">
              <w:t>[</w:t>
            </w:r>
            <w:r w:rsidR="000A7A6E">
              <w:rPr>
                <w:noProof/>
              </w:rPr>
              <w:fldChar w:fldCharType="begin"/>
            </w:r>
            <w:r w:rsidR="000A7A6E">
              <w:rPr>
                <w:noProof/>
              </w:rPr>
              <w:instrText xml:space="preserve"> SEQ ref \s 8 \* MERGEFORMAT </w:instrText>
            </w:r>
            <w:r w:rsidR="000A7A6E">
              <w:rPr>
                <w:noProof/>
              </w:rPr>
              <w:fldChar w:fldCharType="separate"/>
            </w:r>
            <w:r w:rsidR="00CE754E">
              <w:rPr>
                <w:noProof/>
              </w:rPr>
              <w:t>11</w:t>
            </w:r>
            <w:r w:rsidR="000A7A6E">
              <w:rPr>
                <w:noProof/>
              </w:rPr>
              <w:fldChar w:fldCharType="end"/>
            </w:r>
            <w:r w:rsidRPr="00A378C0">
              <w:t>]</w:t>
            </w:r>
            <w:bookmarkEnd w:id="66"/>
          </w:p>
        </w:tc>
        <w:tc>
          <w:tcPr>
            <w:tcW w:w="7757" w:type="dxa"/>
            <w:shd w:val="clear" w:color="auto" w:fill="auto"/>
          </w:tcPr>
          <w:p w14:paraId="3C93ED94" w14:textId="26F38DB9" w:rsidR="00D72837" w:rsidRPr="00A378C0" w:rsidRDefault="00D72837" w:rsidP="00E25A46">
            <w:pPr>
              <w:keepLines/>
            </w:pPr>
            <w:r w:rsidRPr="00A378C0">
              <w:rPr>
                <w:i/>
                <w:iCs/>
              </w:rPr>
              <w:t>Communications Operation Procedure-1.</w:t>
            </w:r>
            <w:r w:rsidR="00E25A46">
              <w:t xml:space="preserve">  </w:t>
            </w:r>
            <w:r w:rsidR="00E25A46" w:rsidRPr="00A378C0">
              <w:t xml:space="preserve">Issue 2. </w:t>
            </w:r>
            <w:r w:rsidR="00E25A46">
              <w:t xml:space="preserve"> </w:t>
            </w:r>
            <w:r w:rsidRPr="00A378C0">
              <w:t>Recommendation for Space Data System Standards</w:t>
            </w:r>
            <w:r w:rsidR="00E25A46" w:rsidRPr="00A378C0">
              <w:t xml:space="preserve"> </w:t>
            </w:r>
            <w:r w:rsidR="00E25A46">
              <w:t>(</w:t>
            </w:r>
            <w:r w:rsidR="00E25A46" w:rsidRPr="00A378C0">
              <w:t>Blue Book</w:t>
            </w:r>
            <w:r w:rsidR="00E25A46">
              <w:t>)</w:t>
            </w:r>
            <w:r w:rsidRPr="00A378C0">
              <w:t xml:space="preserve">, CCSDS 232.1-B-2.  </w:t>
            </w:r>
            <w:r w:rsidR="00E25A46" w:rsidRPr="00464E57">
              <w:t xml:space="preserve">Washington, D.C.: CCSDS, </w:t>
            </w:r>
            <w:r w:rsidRPr="00A378C0">
              <w:t>September 2010.</w:t>
            </w:r>
          </w:p>
        </w:tc>
      </w:tr>
      <w:tr w:rsidR="004162D9" w14:paraId="551752A5" w14:textId="77777777" w:rsidTr="00F66114">
        <w:tc>
          <w:tcPr>
            <w:tcW w:w="1243" w:type="dxa"/>
            <w:shd w:val="clear" w:color="auto" w:fill="auto"/>
          </w:tcPr>
          <w:p w14:paraId="56548E25" w14:textId="412A902B" w:rsidR="004162D9" w:rsidRDefault="004162D9" w:rsidP="00793429">
            <w:pPr>
              <w:keepLines/>
            </w:pPr>
            <w:bookmarkStart w:id="67" w:name="R_352x0bCryptographicAlgorithms"/>
            <w:r>
              <w:t>[</w:t>
            </w:r>
            <w:r w:rsidR="000572FF">
              <w:fldChar w:fldCharType="begin"/>
            </w:r>
            <w:r w:rsidR="000572FF">
              <w:instrText xml:space="preserve"> SEQ ref \s 8 \* MERGEFORMAT </w:instrText>
            </w:r>
            <w:r w:rsidR="000572FF">
              <w:fldChar w:fldCharType="separate"/>
            </w:r>
            <w:r w:rsidR="00CE754E">
              <w:rPr>
                <w:noProof/>
              </w:rPr>
              <w:t>12</w:t>
            </w:r>
            <w:r w:rsidR="000572FF">
              <w:rPr>
                <w:noProof/>
              </w:rPr>
              <w:fldChar w:fldCharType="end"/>
            </w:r>
            <w:r>
              <w:rPr>
                <w:noProof/>
              </w:rPr>
              <w:t>]</w:t>
            </w:r>
            <w:bookmarkEnd w:id="67"/>
          </w:p>
        </w:tc>
        <w:tc>
          <w:tcPr>
            <w:tcW w:w="7757" w:type="dxa"/>
            <w:shd w:val="clear" w:color="auto" w:fill="auto"/>
          </w:tcPr>
          <w:p w14:paraId="04DE094C" w14:textId="2B17EBAF" w:rsidR="004162D9" w:rsidRDefault="004162D9" w:rsidP="00B77292">
            <w:pPr>
              <w:keepLines/>
            </w:pPr>
            <w:r w:rsidRPr="00541D1E">
              <w:rPr>
                <w:i/>
              </w:rPr>
              <w:t xml:space="preserve">CCSDS </w:t>
            </w:r>
            <w:r>
              <w:rPr>
                <w:i/>
              </w:rPr>
              <w:t>Cryptographic</w:t>
            </w:r>
            <w:r w:rsidRPr="00541D1E">
              <w:rPr>
                <w:i/>
              </w:rPr>
              <w:t xml:space="preserve"> Algorithms</w:t>
            </w:r>
            <w:r w:rsidRPr="00541D1E">
              <w:t xml:space="preserve">.  </w:t>
            </w:r>
            <w:r w:rsidR="00E25A46">
              <w:t xml:space="preserve">Issue </w:t>
            </w:r>
            <w:r w:rsidR="00B77292">
              <w:t>2</w:t>
            </w:r>
            <w:r w:rsidR="00E25A46">
              <w:t xml:space="preserve">.  </w:t>
            </w:r>
            <w:r w:rsidRPr="00541D1E">
              <w:t>Recommendation for Space Data System Standards</w:t>
            </w:r>
            <w:r w:rsidR="00E25A46">
              <w:t xml:space="preserve"> (Blue</w:t>
            </w:r>
            <w:r w:rsidR="00E25A46" w:rsidRPr="00541D1E">
              <w:t xml:space="preserve"> Book</w:t>
            </w:r>
            <w:r w:rsidR="00E25A46">
              <w:t>)</w:t>
            </w:r>
            <w:r w:rsidRPr="00541D1E">
              <w:t>, CCSDS 35</w:t>
            </w:r>
            <w:r>
              <w:t>2</w:t>
            </w:r>
            <w:r w:rsidRPr="00541D1E">
              <w:t>.0-</w:t>
            </w:r>
            <w:r>
              <w:t>B</w:t>
            </w:r>
            <w:r w:rsidRPr="00541D1E">
              <w:t>-</w:t>
            </w:r>
            <w:r w:rsidR="00B77292">
              <w:t>2</w:t>
            </w:r>
            <w:r w:rsidRPr="00541D1E">
              <w:t xml:space="preserve">.  </w:t>
            </w:r>
            <w:r w:rsidR="00E25A46" w:rsidRPr="00464E57">
              <w:t xml:space="preserve">Washington, D.C.: CCSDS, </w:t>
            </w:r>
            <w:r w:rsidR="00B77292">
              <w:t>August 2019</w:t>
            </w:r>
            <w:r>
              <w:t>.</w:t>
            </w:r>
          </w:p>
        </w:tc>
      </w:tr>
      <w:tr w:rsidR="003C6273" w:rsidRPr="00DE7009" w14:paraId="598B77AB" w14:textId="77777777" w:rsidTr="00F66114">
        <w:tc>
          <w:tcPr>
            <w:tcW w:w="1243" w:type="dxa"/>
            <w:shd w:val="clear" w:color="auto" w:fill="auto"/>
          </w:tcPr>
          <w:p w14:paraId="302F4045" w14:textId="6C38F532" w:rsidR="003C6273" w:rsidRPr="00BE3712" w:rsidRDefault="003C6273" w:rsidP="00793429">
            <w:pPr>
              <w:pStyle w:val="References"/>
            </w:pPr>
            <w:bookmarkStart w:id="68" w:name="R_350x1gSecurityThreats"/>
            <w:r w:rsidRPr="00BE3712">
              <w:t>[</w:t>
            </w:r>
            <w:r w:rsidR="000572FF">
              <w:fldChar w:fldCharType="begin"/>
            </w:r>
            <w:r w:rsidR="000572FF">
              <w:instrText xml:space="preserve"> SEQ ref \s 8 \* MERGEFORMAT </w:instrText>
            </w:r>
            <w:r w:rsidR="000572FF">
              <w:fldChar w:fldCharType="separate"/>
            </w:r>
            <w:r w:rsidR="00CE754E">
              <w:rPr>
                <w:noProof/>
              </w:rPr>
              <w:t>13</w:t>
            </w:r>
            <w:r w:rsidR="000572FF">
              <w:rPr>
                <w:noProof/>
              </w:rPr>
              <w:fldChar w:fldCharType="end"/>
            </w:r>
            <w:r w:rsidRPr="00BE3712">
              <w:t>]</w:t>
            </w:r>
            <w:bookmarkEnd w:id="68"/>
          </w:p>
        </w:tc>
        <w:tc>
          <w:tcPr>
            <w:tcW w:w="7757" w:type="dxa"/>
            <w:shd w:val="clear" w:color="auto" w:fill="auto"/>
          </w:tcPr>
          <w:p w14:paraId="1FC166A4" w14:textId="2A48FF90" w:rsidR="003C6273" w:rsidRPr="00DE7009" w:rsidRDefault="00BE3712" w:rsidP="00A06B7A">
            <w:pPr>
              <w:pStyle w:val="References"/>
              <w:ind w:left="0" w:firstLine="0"/>
              <w:jc w:val="left"/>
            </w:pPr>
            <w:r w:rsidRPr="00066D5A">
              <w:rPr>
                <w:i/>
                <w:iCs/>
              </w:rPr>
              <w:t>Security Threats against Space Missions</w:t>
            </w:r>
            <w:r w:rsidRPr="00BE3712">
              <w:t>.  Issue 3.  Report Concerning Space Data System Standards (Green Book), CCSDS 350.1-G-3.  Washington, D.C.: CCSDS, February 2022.</w:t>
            </w:r>
          </w:p>
        </w:tc>
      </w:tr>
      <w:tr w:rsidR="00E25A46" w:rsidRPr="00DE7009" w14:paraId="68DEA4D5" w14:textId="77777777" w:rsidTr="00E25A46">
        <w:tc>
          <w:tcPr>
            <w:tcW w:w="1243" w:type="dxa"/>
            <w:shd w:val="clear" w:color="auto" w:fill="auto"/>
          </w:tcPr>
          <w:p w14:paraId="2C0367E6" w14:textId="41D46F3B" w:rsidR="00E25A46" w:rsidRPr="00464E57" w:rsidRDefault="00E25A46" w:rsidP="00E25A46">
            <w:pPr>
              <w:pStyle w:val="References"/>
            </w:pPr>
            <w:bookmarkStart w:id="69" w:name="R_350x7gSecurityGuideForMissionPlanners"/>
            <w:r w:rsidRPr="00464E57">
              <w:t>[</w:t>
            </w:r>
            <w:r w:rsidR="000A7A6E">
              <w:rPr>
                <w:noProof/>
              </w:rPr>
              <w:fldChar w:fldCharType="begin"/>
            </w:r>
            <w:r w:rsidR="000A7A6E">
              <w:rPr>
                <w:noProof/>
              </w:rPr>
              <w:instrText xml:space="preserve"> SEQ ref \s 8 \* MERGEFORMAT </w:instrText>
            </w:r>
            <w:r w:rsidR="000A7A6E">
              <w:rPr>
                <w:noProof/>
              </w:rPr>
              <w:fldChar w:fldCharType="separate"/>
            </w:r>
            <w:r w:rsidR="00CE754E">
              <w:rPr>
                <w:noProof/>
              </w:rPr>
              <w:t>14</w:t>
            </w:r>
            <w:r w:rsidR="000A7A6E">
              <w:rPr>
                <w:noProof/>
              </w:rPr>
              <w:fldChar w:fldCharType="end"/>
            </w:r>
            <w:r w:rsidRPr="00464E57">
              <w:t>]</w:t>
            </w:r>
            <w:bookmarkEnd w:id="69"/>
          </w:p>
        </w:tc>
        <w:tc>
          <w:tcPr>
            <w:tcW w:w="7757" w:type="dxa"/>
            <w:shd w:val="clear" w:color="auto" w:fill="auto"/>
          </w:tcPr>
          <w:p w14:paraId="19B5A744" w14:textId="10241C7C" w:rsidR="00336FC1" w:rsidRPr="00DE7009" w:rsidRDefault="00FF0285" w:rsidP="00336FC1">
            <w:pPr>
              <w:pStyle w:val="References"/>
              <w:ind w:left="0" w:firstLine="0"/>
              <w:jc w:val="left"/>
            </w:pPr>
            <w:r w:rsidRPr="00FF0285">
              <w:rPr>
                <w:i/>
              </w:rPr>
              <w:t>Security Guide for Mission Planners</w:t>
            </w:r>
            <w:r>
              <w:t xml:space="preserve">.  Issue </w:t>
            </w:r>
            <w:r w:rsidR="00A06B7A">
              <w:t>2</w:t>
            </w:r>
            <w:r>
              <w:t xml:space="preserve">.  </w:t>
            </w:r>
            <w:r w:rsidRPr="00FF0285">
              <w:t>Report Concerning Space Data System Standards</w:t>
            </w:r>
            <w:r>
              <w:t xml:space="preserve"> (Green Book), CCSDS 350.7-G-</w:t>
            </w:r>
            <w:r w:rsidR="00A06B7A">
              <w:t>2</w:t>
            </w:r>
            <w:r>
              <w:t xml:space="preserve">.  </w:t>
            </w:r>
            <w:r w:rsidRPr="00FF0285">
              <w:t>Washin</w:t>
            </w:r>
            <w:r>
              <w:t xml:space="preserve">gton, D.C.: CCSDS, </w:t>
            </w:r>
            <w:r w:rsidR="00A06B7A">
              <w:t>April 2019</w:t>
            </w:r>
            <w:r w:rsidR="00E25A46" w:rsidRPr="0002526B">
              <w:t>.</w:t>
            </w:r>
          </w:p>
        </w:tc>
      </w:tr>
      <w:tr w:rsidR="00336FC1" w:rsidRPr="00DE7009" w14:paraId="63DC8E7A" w14:textId="77777777" w:rsidTr="00650955">
        <w:tc>
          <w:tcPr>
            <w:tcW w:w="1243" w:type="dxa"/>
            <w:shd w:val="clear" w:color="auto" w:fill="auto"/>
          </w:tcPr>
          <w:p w14:paraId="128B07F4" w14:textId="77762C17" w:rsidR="000D3FBB" w:rsidRPr="00464E57" w:rsidRDefault="00336FC1" w:rsidP="000D3FBB">
            <w:pPr>
              <w:pStyle w:val="References"/>
            </w:pPr>
            <w:bookmarkStart w:id="70" w:name="R_NIST80038d"/>
            <w:r w:rsidRPr="00464E57">
              <w:t>[</w:t>
            </w:r>
            <w:r>
              <w:rPr>
                <w:noProof/>
              </w:rPr>
              <w:fldChar w:fldCharType="begin"/>
            </w:r>
            <w:r>
              <w:rPr>
                <w:noProof/>
              </w:rPr>
              <w:instrText xml:space="preserve"> SEQ ref \s 8 \* MERGEFORMAT </w:instrText>
            </w:r>
            <w:r>
              <w:rPr>
                <w:noProof/>
              </w:rPr>
              <w:fldChar w:fldCharType="separate"/>
            </w:r>
            <w:r w:rsidR="00CE754E">
              <w:rPr>
                <w:noProof/>
              </w:rPr>
              <w:t>15</w:t>
            </w:r>
            <w:r>
              <w:rPr>
                <w:noProof/>
              </w:rPr>
              <w:fldChar w:fldCharType="end"/>
            </w:r>
            <w:r w:rsidRPr="00464E57">
              <w:t>]</w:t>
            </w:r>
            <w:bookmarkEnd w:id="70"/>
          </w:p>
        </w:tc>
        <w:tc>
          <w:tcPr>
            <w:tcW w:w="7757" w:type="dxa"/>
            <w:shd w:val="clear" w:color="auto" w:fill="auto"/>
          </w:tcPr>
          <w:p w14:paraId="3A200F87" w14:textId="61E98C47" w:rsidR="00336FC1" w:rsidRDefault="00336FC1" w:rsidP="009C4D47">
            <w:pPr>
              <w:autoSpaceDE w:val="0"/>
              <w:autoSpaceDN w:val="0"/>
              <w:adjustRightInd w:val="0"/>
              <w:spacing w:line="240" w:lineRule="auto"/>
              <w:jc w:val="left"/>
              <w:rPr>
                <w:rFonts w:ascii="TimesNewRomanPS-ItalicMT" w:hAnsi="TimesNewRomanPS-ItalicMT" w:cs="TimesNewRomanPS-ItalicMT"/>
                <w:i/>
                <w:iCs/>
                <w:szCs w:val="24"/>
                <w:lang w:eastAsia="en-GB"/>
              </w:rPr>
            </w:pPr>
            <w:r>
              <w:rPr>
                <w:rFonts w:ascii="TimesNewRomanPSMT" w:hAnsi="TimesNewRomanPSMT" w:cs="TimesNewRomanPSMT"/>
                <w:szCs w:val="24"/>
                <w:lang w:eastAsia="en-GB"/>
              </w:rPr>
              <w:t xml:space="preserve">Morris Dworkin. </w:t>
            </w:r>
            <w:r w:rsidR="009C4D47">
              <w:rPr>
                <w:rFonts w:ascii="TimesNewRomanPSMT" w:hAnsi="TimesNewRomanPSMT" w:cs="TimesNewRomanPSMT"/>
                <w:szCs w:val="24"/>
                <w:lang w:eastAsia="en-GB"/>
              </w:rPr>
              <w:t xml:space="preserve"> </w:t>
            </w:r>
            <w:r>
              <w:rPr>
                <w:rFonts w:ascii="TimesNewRomanPS-ItalicMT" w:hAnsi="TimesNewRomanPS-ItalicMT" w:cs="TimesNewRomanPS-ItalicMT"/>
                <w:i/>
                <w:iCs/>
                <w:szCs w:val="24"/>
                <w:lang w:eastAsia="en-GB"/>
              </w:rPr>
              <w:t>Recommendation for Block Cipher Modes of Operation:</w:t>
            </w:r>
          </w:p>
          <w:p w14:paraId="7B006E8E" w14:textId="78D62E16" w:rsidR="00336FC1" w:rsidRDefault="00336FC1" w:rsidP="00650955">
            <w:pPr>
              <w:autoSpaceDE w:val="0"/>
              <w:autoSpaceDN w:val="0"/>
              <w:adjustRightInd w:val="0"/>
              <w:spacing w:before="0" w:line="240" w:lineRule="auto"/>
              <w:jc w:val="left"/>
              <w:rPr>
                <w:rFonts w:ascii="TimesNewRomanPSMT" w:hAnsi="TimesNewRomanPSMT" w:cs="TimesNewRomanPSMT"/>
                <w:szCs w:val="24"/>
                <w:lang w:eastAsia="en-GB"/>
              </w:rPr>
            </w:pPr>
            <w:r>
              <w:rPr>
                <w:rFonts w:ascii="TimesNewRomanPS-ItalicMT" w:hAnsi="TimesNewRomanPS-ItalicMT" w:cs="TimesNewRomanPS-ItalicMT"/>
                <w:i/>
                <w:iCs/>
                <w:szCs w:val="24"/>
                <w:lang w:eastAsia="en-GB"/>
              </w:rPr>
              <w:t>Galois/Counter Mode (GCM) and GMAC</w:t>
            </w:r>
            <w:r>
              <w:rPr>
                <w:rFonts w:ascii="TimesNewRomanPSMT" w:hAnsi="TimesNewRomanPSMT" w:cs="TimesNewRomanPSMT"/>
                <w:szCs w:val="24"/>
                <w:lang w:eastAsia="en-GB"/>
              </w:rPr>
              <w:t xml:space="preserve">. </w:t>
            </w:r>
            <w:r w:rsidR="009C4D47">
              <w:rPr>
                <w:rFonts w:ascii="TimesNewRomanPSMT" w:hAnsi="TimesNewRomanPSMT" w:cs="TimesNewRomanPSMT"/>
                <w:szCs w:val="24"/>
                <w:lang w:eastAsia="en-GB"/>
              </w:rPr>
              <w:t xml:space="preserve"> </w:t>
            </w:r>
            <w:r>
              <w:rPr>
                <w:rFonts w:ascii="TimesNewRomanPSMT" w:hAnsi="TimesNewRomanPSMT" w:cs="TimesNewRomanPSMT"/>
                <w:szCs w:val="24"/>
                <w:lang w:eastAsia="en-GB"/>
              </w:rPr>
              <w:t>National Institute of Standards and</w:t>
            </w:r>
          </w:p>
          <w:p w14:paraId="00374847" w14:textId="7BEE0292" w:rsidR="000D3FBB" w:rsidRPr="00333127" w:rsidRDefault="00336FC1" w:rsidP="009C4D47">
            <w:pPr>
              <w:autoSpaceDE w:val="0"/>
              <w:autoSpaceDN w:val="0"/>
              <w:adjustRightInd w:val="0"/>
              <w:spacing w:before="0" w:line="240" w:lineRule="auto"/>
              <w:jc w:val="left"/>
              <w:rPr>
                <w:rFonts w:ascii="TimesNewRomanPSMT" w:hAnsi="TimesNewRomanPSMT" w:cs="TimesNewRomanPSMT"/>
                <w:szCs w:val="24"/>
                <w:lang w:eastAsia="en-GB"/>
              </w:rPr>
            </w:pPr>
            <w:r>
              <w:rPr>
                <w:rFonts w:ascii="TimesNewRomanPSMT" w:hAnsi="TimesNewRomanPSMT" w:cs="TimesNewRomanPSMT"/>
                <w:szCs w:val="24"/>
                <w:lang w:eastAsia="en-GB"/>
              </w:rPr>
              <w:t xml:space="preserve">Technology Special Publication 800-38D. </w:t>
            </w:r>
            <w:r w:rsidR="009C4D47">
              <w:rPr>
                <w:rFonts w:ascii="TimesNewRomanPSMT" w:hAnsi="TimesNewRomanPSMT" w:cs="TimesNewRomanPSMT"/>
                <w:szCs w:val="24"/>
                <w:lang w:eastAsia="en-GB"/>
              </w:rPr>
              <w:t xml:space="preserve"> </w:t>
            </w:r>
            <w:r>
              <w:rPr>
                <w:rFonts w:ascii="TimesNewRomanPSMT" w:hAnsi="TimesNewRomanPSMT" w:cs="TimesNewRomanPSMT"/>
                <w:szCs w:val="24"/>
                <w:lang w:eastAsia="en-GB"/>
              </w:rPr>
              <w:t xml:space="preserve">Gaithersburg, Maryland: </w:t>
            </w:r>
            <w:r w:rsidR="009C4D47">
              <w:rPr>
                <w:rFonts w:ascii="TimesNewRomanPSMT" w:hAnsi="TimesNewRomanPSMT" w:cs="TimesNewRomanPSMT"/>
                <w:szCs w:val="24"/>
                <w:lang w:eastAsia="en-GB"/>
              </w:rPr>
              <w:t xml:space="preserve"> </w:t>
            </w:r>
            <w:r>
              <w:rPr>
                <w:rFonts w:ascii="TimesNewRomanPSMT" w:hAnsi="TimesNewRomanPSMT" w:cs="TimesNewRomanPSMT"/>
                <w:szCs w:val="24"/>
                <w:lang w:eastAsia="en-GB"/>
              </w:rPr>
              <w:t>NIST, November 2007.</w:t>
            </w:r>
          </w:p>
        </w:tc>
      </w:tr>
      <w:tr w:rsidR="00333127" w:rsidRPr="00DE7009" w14:paraId="1B5D6718" w14:textId="77777777" w:rsidTr="00DF7D06">
        <w:tc>
          <w:tcPr>
            <w:tcW w:w="1243" w:type="dxa"/>
            <w:shd w:val="clear" w:color="auto" w:fill="auto"/>
          </w:tcPr>
          <w:p w14:paraId="32FA730D" w14:textId="15F18D2D" w:rsidR="00333127" w:rsidRPr="00464E57" w:rsidRDefault="00333127" w:rsidP="00DF7D06">
            <w:pPr>
              <w:pStyle w:val="References"/>
            </w:pPr>
            <w:bookmarkStart w:id="71" w:name="R_ECRYPTII"/>
            <w:r w:rsidRPr="00464E57">
              <w:t>[</w:t>
            </w:r>
            <w:r>
              <w:rPr>
                <w:noProof/>
              </w:rPr>
              <w:fldChar w:fldCharType="begin"/>
            </w:r>
            <w:r>
              <w:rPr>
                <w:noProof/>
              </w:rPr>
              <w:instrText xml:space="preserve"> SEQ ref \s 8 \* MERGEFORMAT </w:instrText>
            </w:r>
            <w:r>
              <w:rPr>
                <w:noProof/>
              </w:rPr>
              <w:fldChar w:fldCharType="separate"/>
            </w:r>
            <w:r w:rsidR="00CE754E">
              <w:rPr>
                <w:noProof/>
              </w:rPr>
              <w:t>16</w:t>
            </w:r>
            <w:r>
              <w:rPr>
                <w:noProof/>
              </w:rPr>
              <w:fldChar w:fldCharType="end"/>
            </w:r>
            <w:r w:rsidRPr="00464E57">
              <w:t>]</w:t>
            </w:r>
            <w:bookmarkEnd w:id="71"/>
          </w:p>
        </w:tc>
        <w:tc>
          <w:tcPr>
            <w:tcW w:w="7757" w:type="dxa"/>
            <w:shd w:val="clear" w:color="auto" w:fill="auto"/>
          </w:tcPr>
          <w:p w14:paraId="78A98B99" w14:textId="3064CD01" w:rsidR="00333127" w:rsidRPr="000E03C2" w:rsidRDefault="00333127" w:rsidP="0042661D">
            <w:pPr>
              <w:autoSpaceDE w:val="0"/>
              <w:autoSpaceDN w:val="0"/>
              <w:adjustRightInd w:val="0"/>
              <w:spacing w:line="240" w:lineRule="auto"/>
              <w:jc w:val="left"/>
              <w:rPr>
                <w:rFonts w:ascii="TimesNewRomanPSMT" w:hAnsi="TimesNewRomanPSMT" w:cs="TimesNewRomanPSMT"/>
                <w:szCs w:val="24"/>
                <w:lang w:eastAsia="en-GB"/>
              </w:rPr>
            </w:pPr>
            <w:r w:rsidRPr="004E6364">
              <w:t>Nigel Smart, ed.</w:t>
            </w:r>
            <w:r w:rsidRPr="004E6364">
              <w:rPr>
                <w:i/>
              </w:rPr>
              <w:t xml:space="preserve"> </w:t>
            </w:r>
            <w:r>
              <w:rPr>
                <w:i/>
              </w:rPr>
              <w:t xml:space="preserve"> </w:t>
            </w:r>
            <w:r w:rsidRPr="004E6364">
              <w:rPr>
                <w:i/>
              </w:rPr>
              <w:t>ECRYPT II Yearly Report on Algorithms and Keysizes (2011-2012)</w:t>
            </w:r>
            <w:r w:rsidRPr="004E6364">
              <w:t xml:space="preserve">.  Revision 1.0.  ICT-2007-216676.  Luxembourg: </w:t>
            </w:r>
            <w:r>
              <w:t xml:space="preserve"> </w:t>
            </w:r>
            <w:r w:rsidRPr="004E6364">
              <w:t>CORDIS, 30 September 2012</w:t>
            </w:r>
            <w:r>
              <w:t>.</w:t>
            </w:r>
          </w:p>
        </w:tc>
      </w:tr>
      <w:tr w:rsidR="00333127" w:rsidRPr="00DE7009" w14:paraId="24F8B6A4" w14:textId="77777777" w:rsidTr="00DF7D06">
        <w:tc>
          <w:tcPr>
            <w:tcW w:w="1243" w:type="dxa"/>
            <w:shd w:val="clear" w:color="auto" w:fill="auto"/>
          </w:tcPr>
          <w:p w14:paraId="56E330A8" w14:textId="478F5E31" w:rsidR="00333127" w:rsidRPr="00464E57" w:rsidRDefault="00333127" w:rsidP="00DF7D06">
            <w:pPr>
              <w:pStyle w:val="References"/>
            </w:pPr>
            <w:bookmarkStart w:id="72" w:name="R_Cryptology"/>
            <w:r w:rsidRPr="00464E57">
              <w:t>[</w:t>
            </w:r>
            <w:r>
              <w:rPr>
                <w:noProof/>
              </w:rPr>
              <w:fldChar w:fldCharType="begin"/>
            </w:r>
            <w:r>
              <w:rPr>
                <w:noProof/>
              </w:rPr>
              <w:instrText xml:space="preserve"> SEQ ref \s 8 \* MERGEFORMAT </w:instrText>
            </w:r>
            <w:r>
              <w:rPr>
                <w:noProof/>
              </w:rPr>
              <w:fldChar w:fldCharType="separate"/>
            </w:r>
            <w:r w:rsidR="00CE754E">
              <w:rPr>
                <w:noProof/>
              </w:rPr>
              <w:t>17</w:t>
            </w:r>
            <w:r>
              <w:rPr>
                <w:noProof/>
              </w:rPr>
              <w:fldChar w:fldCharType="end"/>
            </w:r>
            <w:r w:rsidRPr="00464E57">
              <w:t>]</w:t>
            </w:r>
            <w:bookmarkEnd w:id="72"/>
          </w:p>
        </w:tc>
        <w:tc>
          <w:tcPr>
            <w:tcW w:w="7757" w:type="dxa"/>
            <w:shd w:val="clear" w:color="auto" w:fill="auto"/>
          </w:tcPr>
          <w:p w14:paraId="5ED17815" w14:textId="5EB2E814" w:rsidR="00333127" w:rsidRPr="000E03C2" w:rsidRDefault="00333127" w:rsidP="0042661D">
            <w:pPr>
              <w:autoSpaceDE w:val="0"/>
              <w:autoSpaceDN w:val="0"/>
              <w:adjustRightInd w:val="0"/>
              <w:spacing w:line="240" w:lineRule="auto"/>
              <w:jc w:val="left"/>
              <w:rPr>
                <w:rFonts w:ascii="TimesNewRomanPSMT" w:hAnsi="TimesNewRomanPSMT" w:cs="TimesNewRomanPSMT"/>
                <w:szCs w:val="24"/>
                <w:lang w:eastAsia="en-GB"/>
              </w:rPr>
            </w:pPr>
            <w:r w:rsidRPr="004A24C3">
              <w:t>Markku-Juhani O. Saarinen</w:t>
            </w:r>
            <w:r>
              <w:t>.  “</w:t>
            </w:r>
            <w:r w:rsidRPr="00F3630B">
              <w:rPr>
                <w:i/>
              </w:rPr>
              <w:t>GCM, GHASH and</w:t>
            </w:r>
            <w:r>
              <w:rPr>
                <w:i/>
              </w:rPr>
              <w:t xml:space="preserve"> </w:t>
            </w:r>
            <w:r w:rsidRPr="00F3630B">
              <w:rPr>
                <w:i/>
              </w:rPr>
              <w:t>Weak Keys</w:t>
            </w:r>
            <w:r>
              <w:rPr>
                <w:i/>
              </w:rPr>
              <w:t>”</w:t>
            </w:r>
            <w:r>
              <w:t>. Cryptology ePrint Archive, Report 2011/202, http://eprint.iacr.org/2011/202, 2011.</w:t>
            </w:r>
          </w:p>
        </w:tc>
      </w:tr>
      <w:tr w:rsidR="00693465" w:rsidRPr="00DE7009" w14:paraId="1E4B8A92" w14:textId="77777777" w:rsidTr="00650955">
        <w:tc>
          <w:tcPr>
            <w:tcW w:w="1243" w:type="dxa"/>
            <w:shd w:val="clear" w:color="auto" w:fill="auto"/>
          </w:tcPr>
          <w:p w14:paraId="2FCF8567" w14:textId="3F18A773" w:rsidR="00693465" w:rsidRDefault="00693465" w:rsidP="0022548C">
            <w:pPr>
              <w:pStyle w:val="References"/>
            </w:pPr>
          </w:p>
        </w:tc>
        <w:tc>
          <w:tcPr>
            <w:tcW w:w="7757" w:type="dxa"/>
            <w:shd w:val="clear" w:color="auto" w:fill="auto"/>
          </w:tcPr>
          <w:p w14:paraId="473D8607" w14:textId="601E4E3E" w:rsidR="00693465" w:rsidRPr="00E243DE" w:rsidRDefault="00693465" w:rsidP="000D3FBB">
            <w:pPr>
              <w:autoSpaceDE w:val="0"/>
              <w:autoSpaceDN w:val="0"/>
              <w:adjustRightInd w:val="0"/>
              <w:spacing w:line="240" w:lineRule="auto"/>
              <w:jc w:val="left"/>
              <w:rPr>
                <w:i/>
              </w:rPr>
            </w:pPr>
          </w:p>
        </w:tc>
      </w:tr>
      <w:tr w:rsidR="00693465" w:rsidRPr="00DE7009" w14:paraId="0F80FC81" w14:textId="77777777" w:rsidTr="00650955">
        <w:tc>
          <w:tcPr>
            <w:tcW w:w="1243" w:type="dxa"/>
            <w:shd w:val="clear" w:color="auto" w:fill="auto"/>
          </w:tcPr>
          <w:p w14:paraId="28A77554" w14:textId="18A5A9B2" w:rsidR="00693465" w:rsidRDefault="00693465" w:rsidP="0022548C">
            <w:pPr>
              <w:pStyle w:val="References"/>
            </w:pPr>
          </w:p>
        </w:tc>
        <w:tc>
          <w:tcPr>
            <w:tcW w:w="7757" w:type="dxa"/>
            <w:shd w:val="clear" w:color="auto" w:fill="auto"/>
          </w:tcPr>
          <w:p w14:paraId="3B4CE1D8" w14:textId="653CDCF1" w:rsidR="00693465" w:rsidRPr="00F3630B" w:rsidRDefault="00693465" w:rsidP="00693465">
            <w:pPr>
              <w:autoSpaceDE w:val="0"/>
              <w:autoSpaceDN w:val="0"/>
              <w:adjustRightInd w:val="0"/>
              <w:spacing w:line="240" w:lineRule="auto"/>
              <w:jc w:val="left"/>
              <w:rPr>
                <w:i/>
              </w:rPr>
            </w:pPr>
          </w:p>
        </w:tc>
      </w:tr>
      <w:tr w:rsidR="00693465" w:rsidRPr="00DE7009" w14:paraId="28014DB9" w14:textId="77777777" w:rsidTr="00650955">
        <w:tc>
          <w:tcPr>
            <w:tcW w:w="1243" w:type="dxa"/>
            <w:shd w:val="clear" w:color="auto" w:fill="auto"/>
          </w:tcPr>
          <w:p w14:paraId="7D17E825" w14:textId="77777777" w:rsidR="00693465" w:rsidRPr="00464E57" w:rsidRDefault="00693465" w:rsidP="00693465">
            <w:pPr>
              <w:pStyle w:val="References"/>
            </w:pPr>
          </w:p>
        </w:tc>
        <w:tc>
          <w:tcPr>
            <w:tcW w:w="7757" w:type="dxa"/>
            <w:shd w:val="clear" w:color="auto" w:fill="auto"/>
          </w:tcPr>
          <w:p w14:paraId="1931D692" w14:textId="77777777" w:rsidR="00693465" w:rsidRDefault="00693465" w:rsidP="00693465">
            <w:pPr>
              <w:autoSpaceDE w:val="0"/>
              <w:autoSpaceDN w:val="0"/>
              <w:adjustRightInd w:val="0"/>
              <w:spacing w:line="240" w:lineRule="auto"/>
              <w:jc w:val="left"/>
              <w:rPr>
                <w:rFonts w:ascii="TimesNewRomanPSMT" w:hAnsi="TimesNewRomanPSMT" w:cs="TimesNewRomanPSMT"/>
                <w:szCs w:val="24"/>
                <w:lang w:eastAsia="en-GB"/>
              </w:rPr>
            </w:pPr>
          </w:p>
        </w:tc>
      </w:tr>
    </w:tbl>
    <w:p w14:paraId="57C37E7A" w14:textId="256774EF" w:rsidR="00696E90" w:rsidRDefault="00A40CA0" w:rsidP="00696E90">
      <w:pPr>
        <w:pStyle w:val="Heading1"/>
      </w:pPr>
      <w:bookmarkStart w:id="73" w:name="_Toc468806972"/>
      <w:bookmarkStart w:id="74" w:name="_Toc468806973"/>
      <w:bookmarkStart w:id="75" w:name="_Toc468806974"/>
      <w:bookmarkStart w:id="76" w:name="_Toc133821892"/>
      <w:bookmarkEnd w:id="73"/>
      <w:bookmarkEnd w:id="74"/>
      <w:bookmarkEnd w:id="75"/>
      <w:r>
        <w:t>Overview</w:t>
      </w:r>
      <w:r w:rsidR="00B90AB3">
        <w:t xml:space="preserve"> and Rationale</w:t>
      </w:r>
      <w:bookmarkEnd w:id="76"/>
    </w:p>
    <w:p w14:paraId="05C30C8F" w14:textId="336B71BA" w:rsidR="00A9679E" w:rsidRDefault="00A9679E" w:rsidP="00A9679E">
      <w:pPr>
        <w:pStyle w:val="Heading2"/>
      </w:pPr>
      <w:bookmarkStart w:id="77" w:name="_Toc133821893"/>
      <w:r>
        <w:t>SDLS</w:t>
      </w:r>
      <w:bookmarkEnd w:id="77"/>
    </w:p>
    <w:p w14:paraId="62E7C3DC" w14:textId="389F07A2" w:rsidR="00A9679E" w:rsidRDefault="00A9679E" w:rsidP="00A9679E">
      <w:r>
        <w:t xml:space="preserve">The Space Data Link Security </w:t>
      </w:r>
      <w:r w:rsidRPr="00670B50">
        <w:t>(SDLS)</w:t>
      </w:r>
      <w:r w:rsidRPr="00824F89">
        <w:t xml:space="preserve"> </w:t>
      </w:r>
      <w:r>
        <w:t xml:space="preserve">Protocol </w:t>
      </w:r>
      <w:r w:rsidR="00762A19">
        <w:fldChar w:fldCharType="begin"/>
      </w:r>
      <w:r w:rsidR="00762A19">
        <w:instrText xml:space="preserve"> REF R_355x0bSDLS \h </w:instrText>
      </w:r>
      <w:r w:rsidR="00762A19">
        <w:fldChar w:fldCharType="separate"/>
      </w:r>
      <w:r w:rsidR="00CE754E" w:rsidRPr="00A57ABF">
        <w:t>[</w:t>
      </w:r>
      <w:r w:rsidR="00CE754E">
        <w:rPr>
          <w:noProof/>
        </w:rPr>
        <w:t>1</w:t>
      </w:r>
      <w:r w:rsidR="00CE754E" w:rsidRPr="00A57ABF">
        <w:t>]</w:t>
      </w:r>
      <w:r w:rsidR="00762A19">
        <w:fldChar w:fldCharType="end"/>
      </w:r>
      <w:r>
        <w:t xml:space="preserve"> is a security protocol that implements user-selected Security Services to the data transported by the Space Data Link (SDL) protocol in space-to-ground</w:t>
      </w:r>
      <w:r w:rsidR="00352018">
        <w:t xml:space="preserve">, </w:t>
      </w:r>
      <w:r w:rsidR="00AE2D0F">
        <w:t>ground-to-space</w:t>
      </w:r>
      <w:r w:rsidR="00352018">
        <w:t>, and space-to-space</w:t>
      </w:r>
      <w:r w:rsidR="00AE2D0F">
        <w:t xml:space="preserve"> </w:t>
      </w:r>
      <w:r>
        <w:t>links. The SDLS protects the Service Data Units transported by the SDL protocol and, in addition, selected SDL protocol data structures taking into account compatibility constraints with SDL and Space Link Extension services.</w:t>
      </w:r>
      <w:r w:rsidR="001164DE">
        <w:t xml:space="preserve">  </w:t>
      </w:r>
      <w:r w:rsidR="00BA5593">
        <w:fldChar w:fldCharType="begin"/>
      </w:r>
      <w:r w:rsidR="00BA5593">
        <w:instrText xml:space="preserve"> REF _Ref28346677 \h </w:instrText>
      </w:r>
      <w:r w:rsidR="00BA5593">
        <w:fldChar w:fldCharType="separate"/>
      </w:r>
      <w:r w:rsidR="00CE754E" w:rsidRPr="00EC3510">
        <w:rPr>
          <w:i/>
        </w:rPr>
        <w:t xml:space="preserve">Figure </w:t>
      </w:r>
      <w:r w:rsidR="00CE754E">
        <w:rPr>
          <w:b/>
          <w:i/>
          <w:noProof/>
        </w:rPr>
        <w:t>2</w:t>
      </w:r>
      <w:r w:rsidR="00CE754E">
        <w:rPr>
          <w:b/>
          <w:i/>
        </w:rPr>
        <w:noBreakHyphen/>
      </w:r>
      <w:r w:rsidR="00CE754E">
        <w:rPr>
          <w:b/>
          <w:i/>
          <w:noProof/>
        </w:rPr>
        <w:t>1</w:t>
      </w:r>
      <w:r w:rsidR="00BA5593">
        <w:fldChar w:fldCharType="end"/>
      </w:r>
      <w:r w:rsidR="001164DE">
        <w:t xml:space="preserve"> depicts the </w:t>
      </w:r>
      <w:r w:rsidR="007602E7">
        <w:t xml:space="preserve">basic </w:t>
      </w:r>
      <w:r w:rsidR="001164DE">
        <w:t xml:space="preserve">SDLS capabilities defined in </w:t>
      </w:r>
      <w:r w:rsidR="009C08C1">
        <w:fldChar w:fldCharType="begin"/>
      </w:r>
      <w:r w:rsidR="009C08C1">
        <w:instrText xml:space="preserve"> REF R_355x0bSDLS \h </w:instrText>
      </w:r>
      <w:r w:rsidR="009C08C1">
        <w:fldChar w:fldCharType="separate"/>
      </w:r>
      <w:r w:rsidR="00CE754E" w:rsidRPr="00A57ABF">
        <w:t>[</w:t>
      </w:r>
      <w:r w:rsidR="00CE754E">
        <w:rPr>
          <w:noProof/>
        </w:rPr>
        <w:t>1</w:t>
      </w:r>
      <w:r w:rsidR="00CE754E" w:rsidRPr="00A57ABF">
        <w:t>]</w:t>
      </w:r>
      <w:r w:rsidR="009C08C1">
        <w:fldChar w:fldCharType="end"/>
      </w:r>
      <w:r w:rsidR="001164DE">
        <w:t>.</w:t>
      </w:r>
    </w:p>
    <w:p w14:paraId="6D315E70" w14:textId="77777777" w:rsidR="00EC3510" w:rsidRDefault="00EC3510" w:rsidP="00EC3510">
      <w:pPr>
        <w:keepNext/>
      </w:pPr>
      <w:r w:rsidRPr="00EC3510">
        <w:rPr>
          <w:noProof/>
          <w:lang w:val="fr-FR" w:eastAsia="fr-FR"/>
        </w:rPr>
        <w:drawing>
          <wp:inline distT="0" distB="0" distL="0" distR="0" wp14:anchorId="5B183A38" wp14:editId="15F625EE">
            <wp:extent cx="5715000" cy="4856230"/>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15000" cy="4856230"/>
                    </a:xfrm>
                    <a:prstGeom prst="rect">
                      <a:avLst/>
                    </a:prstGeom>
                    <a:noFill/>
                    <a:ln>
                      <a:noFill/>
                    </a:ln>
                  </pic:spPr>
                </pic:pic>
              </a:graphicData>
            </a:graphic>
          </wp:inline>
        </w:drawing>
      </w:r>
    </w:p>
    <w:p w14:paraId="1A00E9B9" w14:textId="2979D565" w:rsidR="00EC3510" w:rsidRPr="00EC3510" w:rsidRDefault="00EC3510" w:rsidP="00EC3510">
      <w:pPr>
        <w:pStyle w:val="Caption"/>
        <w:jc w:val="center"/>
        <w:rPr>
          <w:b w:val="0"/>
          <w:i/>
        </w:rPr>
      </w:pPr>
      <w:bookmarkStart w:id="78" w:name="_Ref28346677"/>
      <w:r w:rsidRPr="00EC3510">
        <w:rPr>
          <w:b w:val="0"/>
          <w:i/>
        </w:rPr>
        <w:t xml:space="preserve">Figure </w:t>
      </w:r>
      <w:r w:rsidR="006A1288">
        <w:rPr>
          <w:b w:val="0"/>
          <w:i/>
        </w:rPr>
        <w:fldChar w:fldCharType="begin"/>
      </w:r>
      <w:r w:rsidR="006A1288">
        <w:rPr>
          <w:b w:val="0"/>
          <w:i/>
        </w:rPr>
        <w:instrText xml:space="preserve"> STYLEREF 1 \s </w:instrText>
      </w:r>
      <w:r w:rsidR="006A1288">
        <w:rPr>
          <w:b w:val="0"/>
          <w:i/>
        </w:rPr>
        <w:fldChar w:fldCharType="separate"/>
      </w:r>
      <w:r w:rsidR="00CE754E">
        <w:rPr>
          <w:b w:val="0"/>
          <w:i/>
          <w:noProof/>
        </w:rPr>
        <w:t>2</w:t>
      </w:r>
      <w:r w:rsidR="006A1288">
        <w:rPr>
          <w:b w:val="0"/>
          <w:i/>
        </w:rPr>
        <w:fldChar w:fldCharType="end"/>
      </w:r>
      <w:r w:rsidR="006A1288">
        <w:rPr>
          <w:b w:val="0"/>
          <w:i/>
        </w:rPr>
        <w:noBreakHyphen/>
      </w:r>
      <w:r w:rsidR="006A1288">
        <w:rPr>
          <w:b w:val="0"/>
          <w:i/>
        </w:rPr>
        <w:fldChar w:fldCharType="begin"/>
      </w:r>
      <w:r w:rsidR="006A1288">
        <w:rPr>
          <w:b w:val="0"/>
          <w:i/>
        </w:rPr>
        <w:instrText xml:space="preserve"> SEQ Figure \* ARABIC \s 1 </w:instrText>
      </w:r>
      <w:r w:rsidR="006A1288">
        <w:rPr>
          <w:b w:val="0"/>
          <w:i/>
        </w:rPr>
        <w:fldChar w:fldCharType="separate"/>
      </w:r>
      <w:r w:rsidR="00CE754E">
        <w:rPr>
          <w:b w:val="0"/>
          <w:i/>
          <w:noProof/>
        </w:rPr>
        <w:t>1</w:t>
      </w:r>
      <w:r w:rsidR="006A1288">
        <w:rPr>
          <w:b w:val="0"/>
          <w:i/>
        </w:rPr>
        <w:fldChar w:fldCharType="end"/>
      </w:r>
      <w:bookmarkEnd w:id="78"/>
      <w:r w:rsidRPr="00EC3510">
        <w:rPr>
          <w:b w:val="0"/>
          <w:i/>
        </w:rPr>
        <w:t>.  Traffic encryption &amp; authentication interface</w:t>
      </w:r>
    </w:p>
    <w:p w14:paraId="07639A81" w14:textId="6A1310B0" w:rsidR="001164DE" w:rsidRDefault="001164DE" w:rsidP="00650CEB">
      <w:pPr>
        <w:keepNext/>
      </w:pPr>
    </w:p>
    <w:p w14:paraId="2D7D8ACE" w14:textId="3342A456" w:rsidR="007563DC" w:rsidRDefault="007563DC" w:rsidP="007563DC">
      <w:pPr>
        <w:pStyle w:val="Heading2"/>
      </w:pPr>
      <w:bookmarkStart w:id="79" w:name="_Toc133821894"/>
      <w:r>
        <w:t>Extended Procedures</w:t>
      </w:r>
      <w:bookmarkEnd w:id="79"/>
    </w:p>
    <w:p w14:paraId="70334259" w14:textId="7486DFF1" w:rsidR="0078147A" w:rsidRDefault="0078147A" w:rsidP="0078147A">
      <w:r w:rsidRPr="00824F89">
        <w:t xml:space="preserve">The Recommended Standard </w:t>
      </w:r>
      <w:r>
        <w:t>for</w:t>
      </w:r>
      <w:r w:rsidRPr="00824F89">
        <w:t xml:space="preserve"> </w:t>
      </w:r>
      <w:r>
        <w:t>SDLS</w:t>
      </w:r>
      <w:r w:rsidRPr="00824F89">
        <w:t xml:space="preserve"> Extended Procedures</w:t>
      </w:r>
      <w:r w:rsidRPr="0078147A">
        <w:t xml:space="preserve"> </w:t>
      </w:r>
      <w:r w:rsidR="00240E7D">
        <w:fldChar w:fldCharType="begin"/>
      </w:r>
      <w:r w:rsidR="00240E7D">
        <w:instrText xml:space="preserve"> REF R_355x1bSDLSExtendedProcedures \h </w:instrText>
      </w:r>
      <w:r w:rsidR="00240E7D">
        <w:fldChar w:fldCharType="separate"/>
      </w:r>
      <w:r w:rsidR="00CE754E">
        <w:t>[</w:t>
      </w:r>
      <w:r w:rsidR="00CE754E">
        <w:rPr>
          <w:noProof/>
        </w:rPr>
        <w:t>2]</w:t>
      </w:r>
      <w:r w:rsidR="00240E7D">
        <w:fldChar w:fldCharType="end"/>
      </w:r>
      <w:r w:rsidR="00245756">
        <w:t xml:space="preserve"> </w:t>
      </w:r>
      <w:r>
        <w:t xml:space="preserve">extends the SDLS protocol </w:t>
      </w:r>
      <w:r w:rsidR="009C08C1">
        <w:fldChar w:fldCharType="begin"/>
      </w:r>
      <w:r w:rsidR="009C08C1">
        <w:instrText xml:space="preserve"> REF R_355x0bSDLS \h </w:instrText>
      </w:r>
      <w:r w:rsidR="009C08C1">
        <w:fldChar w:fldCharType="separate"/>
      </w:r>
      <w:r w:rsidR="00CE754E" w:rsidRPr="00A57ABF">
        <w:t>[</w:t>
      </w:r>
      <w:r w:rsidR="00CE754E">
        <w:rPr>
          <w:noProof/>
        </w:rPr>
        <w:t>1</w:t>
      </w:r>
      <w:r w:rsidR="00CE754E" w:rsidRPr="00A57ABF">
        <w:t>]</w:t>
      </w:r>
      <w:r w:rsidR="009C08C1">
        <w:fldChar w:fldCharType="end"/>
      </w:r>
      <w:r w:rsidR="00A9679E">
        <w:t xml:space="preserve"> with </w:t>
      </w:r>
      <w:r>
        <w:t xml:space="preserve">services for managing the security parameters of the space link.  </w:t>
      </w:r>
      <w:r w:rsidR="000F69CE" w:rsidRPr="00824F89">
        <w:t xml:space="preserve">The purpose of SDLS Extended Procedures </w:t>
      </w:r>
      <w:r w:rsidR="00245756">
        <w:t xml:space="preserve">(EP) </w:t>
      </w:r>
      <w:r w:rsidR="000F69CE" w:rsidRPr="00824F89">
        <w:t xml:space="preserve">is to provide a standardized set of auxiliary services </w:t>
      </w:r>
      <w:r w:rsidR="000F69CE">
        <w:t>for managing</w:t>
      </w:r>
      <w:r w:rsidR="000F69CE" w:rsidRPr="00824F89">
        <w:t xml:space="preserve"> an implementation of the SDLS protocol. These </w:t>
      </w:r>
      <w:r w:rsidR="00245756">
        <w:t xml:space="preserve">EP </w:t>
      </w:r>
      <w:r w:rsidR="000F69CE" w:rsidRPr="00824F89">
        <w:t>services are categorized into Key Management, Security Association (SA) Management, and SDLS Monitoring &amp; Control.</w:t>
      </w:r>
      <w:r w:rsidR="00245756">
        <w:t xml:space="preserve">  </w:t>
      </w:r>
      <w:r w:rsidR="00A9679E">
        <w:t>The SDLS EP</w:t>
      </w:r>
      <w:r w:rsidR="00245756">
        <w:t xml:space="preserve"> </w:t>
      </w:r>
      <w:r w:rsidR="00A9679E">
        <w:t>specification also includes</w:t>
      </w:r>
      <w:r w:rsidRPr="00824F89">
        <w:t xml:space="preserve"> </w:t>
      </w:r>
      <w:r w:rsidR="00245756">
        <w:t xml:space="preserve">service </w:t>
      </w:r>
      <w:r w:rsidRPr="00824F89">
        <w:t>interfaces</w:t>
      </w:r>
      <w:r w:rsidR="00245756">
        <w:t xml:space="preserve"> and</w:t>
      </w:r>
      <w:r w:rsidRPr="00824F89">
        <w:t xml:space="preserve"> data structures</w:t>
      </w:r>
      <w:r w:rsidR="00245756">
        <w:t xml:space="preserve"> </w:t>
      </w:r>
      <w:r w:rsidRPr="00824F89">
        <w:t xml:space="preserve">for </w:t>
      </w:r>
      <w:r w:rsidR="00245756">
        <w:t>transport of EP service messages within</w:t>
      </w:r>
      <w:r w:rsidR="00245756" w:rsidRPr="00824F89">
        <w:t xml:space="preserve"> </w:t>
      </w:r>
      <w:r w:rsidRPr="00824F89">
        <w:t>the Space Data</w:t>
      </w:r>
      <w:r w:rsidR="00245756">
        <w:t xml:space="preserve"> </w:t>
      </w:r>
      <w:r w:rsidRPr="00824F89">
        <w:t>Link (SDL) protocols</w:t>
      </w:r>
      <w:r w:rsidR="007563DC">
        <w:t>,</w:t>
      </w:r>
      <w:r w:rsidRPr="00824F89">
        <w:t xml:space="preserve"> and a security unit status reporting mechanism.</w:t>
      </w:r>
      <w:r w:rsidR="007563DC">
        <w:t xml:space="preserve">  </w:t>
      </w:r>
      <w:r w:rsidR="00BA5593">
        <w:fldChar w:fldCharType="begin"/>
      </w:r>
      <w:r w:rsidR="00BA5593">
        <w:instrText xml:space="preserve"> REF _Ref28346702 \h </w:instrText>
      </w:r>
      <w:r w:rsidR="00BA5593">
        <w:fldChar w:fldCharType="separate"/>
      </w:r>
      <w:r w:rsidR="00CE754E" w:rsidRPr="00E3377E">
        <w:rPr>
          <w:i/>
        </w:rPr>
        <w:t xml:space="preserve">Figure </w:t>
      </w:r>
      <w:r w:rsidR="00CE754E">
        <w:rPr>
          <w:b/>
          <w:i/>
          <w:noProof/>
        </w:rPr>
        <w:t>2</w:t>
      </w:r>
      <w:r w:rsidR="00CE754E">
        <w:rPr>
          <w:b/>
          <w:i/>
        </w:rPr>
        <w:noBreakHyphen/>
      </w:r>
      <w:r w:rsidR="00CE754E">
        <w:rPr>
          <w:b/>
          <w:i/>
          <w:noProof/>
        </w:rPr>
        <w:t>2</w:t>
      </w:r>
      <w:r w:rsidR="00BA5593">
        <w:fldChar w:fldCharType="end"/>
      </w:r>
      <w:r w:rsidR="007563DC">
        <w:t xml:space="preserve"> depicts the additional capabilities </w:t>
      </w:r>
      <w:bookmarkStart w:id="80" w:name="_Hlk134428614"/>
      <w:r w:rsidR="007563DC">
        <w:t xml:space="preserve">defined in </w:t>
      </w:r>
      <w:r w:rsidR="00122464">
        <w:fldChar w:fldCharType="begin"/>
      </w:r>
      <w:r w:rsidR="00122464">
        <w:instrText xml:space="preserve"> REF R_355x1bSDLSExtendedProcedures \h </w:instrText>
      </w:r>
      <w:r w:rsidR="00122464">
        <w:fldChar w:fldCharType="separate"/>
      </w:r>
      <w:r w:rsidR="00CE754E">
        <w:t>[</w:t>
      </w:r>
      <w:r w:rsidR="00CE754E">
        <w:rPr>
          <w:noProof/>
        </w:rPr>
        <w:t>2]</w:t>
      </w:r>
      <w:r w:rsidR="00122464">
        <w:fldChar w:fldCharType="end"/>
      </w:r>
      <w:r w:rsidR="007563DC">
        <w:t>.</w:t>
      </w:r>
    </w:p>
    <w:bookmarkEnd w:id="80"/>
    <w:p w14:paraId="1F732A12" w14:textId="111DDBAD" w:rsidR="007563DC" w:rsidRDefault="002D322D" w:rsidP="007563DC">
      <w:pPr>
        <w:keepNext/>
      </w:pPr>
      <w:r w:rsidRPr="002D322D">
        <w:rPr>
          <w:noProof/>
          <w:lang w:val="fr-FR" w:eastAsia="fr-FR"/>
        </w:rPr>
        <w:drawing>
          <wp:inline distT="0" distB="0" distL="0" distR="0" wp14:anchorId="56ECA1A6" wp14:editId="2D51AB7D">
            <wp:extent cx="5715000" cy="54121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15000" cy="5412105"/>
                    </a:xfrm>
                    <a:prstGeom prst="rect">
                      <a:avLst/>
                    </a:prstGeom>
                    <a:noFill/>
                    <a:ln>
                      <a:noFill/>
                    </a:ln>
                  </pic:spPr>
                </pic:pic>
              </a:graphicData>
            </a:graphic>
          </wp:inline>
        </w:drawing>
      </w:r>
    </w:p>
    <w:p w14:paraId="2021B3DB" w14:textId="17CBE8A4" w:rsidR="007563DC" w:rsidRPr="00E3377E" w:rsidRDefault="007563DC" w:rsidP="007563DC">
      <w:pPr>
        <w:pStyle w:val="Caption"/>
        <w:jc w:val="center"/>
        <w:rPr>
          <w:b w:val="0"/>
          <w:i/>
        </w:rPr>
      </w:pPr>
      <w:bookmarkStart w:id="81" w:name="_Ref28346702"/>
      <w:r w:rsidRPr="00E3377E">
        <w:rPr>
          <w:b w:val="0"/>
          <w:i/>
        </w:rPr>
        <w:t xml:space="preserve">Figure </w:t>
      </w:r>
      <w:r w:rsidR="006A1288">
        <w:rPr>
          <w:b w:val="0"/>
          <w:i/>
        </w:rPr>
        <w:fldChar w:fldCharType="begin"/>
      </w:r>
      <w:r w:rsidR="006A1288">
        <w:rPr>
          <w:b w:val="0"/>
          <w:i/>
        </w:rPr>
        <w:instrText xml:space="preserve"> STYLEREF 1 \s </w:instrText>
      </w:r>
      <w:r w:rsidR="006A1288">
        <w:rPr>
          <w:b w:val="0"/>
          <w:i/>
        </w:rPr>
        <w:fldChar w:fldCharType="separate"/>
      </w:r>
      <w:r w:rsidR="00CE754E">
        <w:rPr>
          <w:b w:val="0"/>
          <w:i/>
          <w:noProof/>
        </w:rPr>
        <w:t>2</w:t>
      </w:r>
      <w:r w:rsidR="006A1288">
        <w:rPr>
          <w:b w:val="0"/>
          <w:i/>
        </w:rPr>
        <w:fldChar w:fldCharType="end"/>
      </w:r>
      <w:r w:rsidR="006A1288">
        <w:rPr>
          <w:b w:val="0"/>
          <w:i/>
        </w:rPr>
        <w:noBreakHyphen/>
      </w:r>
      <w:r w:rsidR="006A1288">
        <w:rPr>
          <w:b w:val="0"/>
          <w:i/>
        </w:rPr>
        <w:fldChar w:fldCharType="begin"/>
      </w:r>
      <w:r w:rsidR="006A1288">
        <w:rPr>
          <w:b w:val="0"/>
          <w:i/>
        </w:rPr>
        <w:instrText xml:space="preserve"> SEQ Figure \* ARABIC \s 1 </w:instrText>
      </w:r>
      <w:r w:rsidR="006A1288">
        <w:rPr>
          <w:b w:val="0"/>
          <w:i/>
        </w:rPr>
        <w:fldChar w:fldCharType="separate"/>
      </w:r>
      <w:r w:rsidR="00CE754E">
        <w:rPr>
          <w:b w:val="0"/>
          <w:i/>
          <w:noProof/>
        </w:rPr>
        <w:t>2</w:t>
      </w:r>
      <w:r w:rsidR="006A1288">
        <w:rPr>
          <w:b w:val="0"/>
          <w:i/>
        </w:rPr>
        <w:fldChar w:fldCharType="end"/>
      </w:r>
      <w:bookmarkEnd w:id="81"/>
      <w:r w:rsidRPr="00E3377E">
        <w:rPr>
          <w:b w:val="0"/>
          <w:i/>
        </w:rPr>
        <w:t>.  Extended Procedures directive interface</w:t>
      </w:r>
    </w:p>
    <w:p w14:paraId="26BFF197" w14:textId="77777777" w:rsidR="007563DC" w:rsidRDefault="007563DC" w:rsidP="0078147A"/>
    <w:p w14:paraId="1FEB17E1" w14:textId="7351053B" w:rsidR="00077494" w:rsidRDefault="00821ED4" w:rsidP="00A9679E">
      <w:pPr>
        <w:pStyle w:val="Heading2"/>
      </w:pPr>
      <w:bookmarkStart w:id="82" w:name="_Toc133821895"/>
      <w:r>
        <w:t>D</w:t>
      </w:r>
      <w:r w:rsidR="00077494">
        <w:t>esign goals and constraints</w:t>
      </w:r>
      <w:bookmarkEnd w:id="82"/>
    </w:p>
    <w:p w14:paraId="3461FF2F" w14:textId="77777777" w:rsidR="00077494" w:rsidRDefault="00077494" w:rsidP="0090446B">
      <w:pPr>
        <w:pStyle w:val="Heading3"/>
      </w:pPr>
      <w:bookmarkStart w:id="83" w:name="_Toc133821896"/>
      <w:r w:rsidRPr="00FE2C67">
        <w:t>compatibility with sdl services</w:t>
      </w:r>
      <w:bookmarkEnd w:id="83"/>
    </w:p>
    <w:p w14:paraId="2E877449" w14:textId="2D54E9A1" w:rsidR="005A1671" w:rsidRDefault="0033504B" w:rsidP="0090446B">
      <w:r w:rsidRPr="00CE28FE">
        <w:t xml:space="preserve">The </w:t>
      </w:r>
      <w:r w:rsidR="00593280">
        <w:t>SDLS</w:t>
      </w:r>
      <w:r w:rsidRPr="00CE28FE">
        <w:t xml:space="preserve"> standard</w:t>
      </w:r>
      <w:r w:rsidR="00E40D18">
        <w:t xml:space="preserve">s </w:t>
      </w:r>
      <w:r w:rsidR="009C08C1">
        <w:fldChar w:fldCharType="begin"/>
      </w:r>
      <w:r w:rsidR="009C08C1">
        <w:instrText xml:space="preserve"> REF R_355x0bSDLS \h </w:instrText>
      </w:r>
      <w:r w:rsidR="009C08C1">
        <w:fldChar w:fldCharType="separate"/>
      </w:r>
      <w:r w:rsidR="00CE754E" w:rsidRPr="00A57ABF">
        <w:t>[</w:t>
      </w:r>
      <w:r w:rsidR="00CE754E">
        <w:rPr>
          <w:noProof/>
        </w:rPr>
        <w:t>1</w:t>
      </w:r>
      <w:r w:rsidR="00CE754E" w:rsidRPr="00A57ABF">
        <w:t>]</w:t>
      </w:r>
      <w:r w:rsidR="009C08C1">
        <w:fldChar w:fldCharType="end"/>
      </w:r>
      <w:r w:rsidR="000F0C86">
        <w:t xml:space="preserve"> </w:t>
      </w:r>
      <w:r w:rsidR="00E40D18">
        <w:t>&amp;</w:t>
      </w:r>
      <w:r w:rsidR="000F0C86">
        <w:t xml:space="preserve"> </w:t>
      </w:r>
      <w:r w:rsidR="00122464">
        <w:fldChar w:fldCharType="begin"/>
      </w:r>
      <w:r w:rsidR="00122464">
        <w:instrText xml:space="preserve"> REF R_355x1bSDLSExtendedProcedures \h </w:instrText>
      </w:r>
      <w:r w:rsidR="00122464">
        <w:fldChar w:fldCharType="separate"/>
      </w:r>
      <w:r w:rsidR="00CE754E">
        <w:t>[</w:t>
      </w:r>
      <w:r w:rsidR="00CE754E">
        <w:rPr>
          <w:noProof/>
        </w:rPr>
        <w:t>2]</w:t>
      </w:r>
      <w:r w:rsidR="00122464">
        <w:fldChar w:fldCharType="end"/>
      </w:r>
      <w:r w:rsidRPr="00CE28FE">
        <w:t xml:space="preserve"> </w:t>
      </w:r>
      <w:r w:rsidR="00593280">
        <w:t>ha</w:t>
      </w:r>
      <w:r w:rsidR="00E40D18">
        <w:t>ve</w:t>
      </w:r>
      <w:r w:rsidR="00593280">
        <w:t xml:space="preserve"> been developed </w:t>
      </w:r>
      <w:r w:rsidRPr="00CE28FE">
        <w:t xml:space="preserve">for use with </w:t>
      </w:r>
      <w:r w:rsidR="007918FC">
        <w:t xml:space="preserve">the </w:t>
      </w:r>
      <w:r w:rsidRPr="00CE28FE">
        <w:t xml:space="preserve">existing CCSDS </w:t>
      </w:r>
      <w:r w:rsidR="009D6918" w:rsidRPr="00CE28FE">
        <w:t>TM</w:t>
      </w:r>
      <w:r w:rsidRPr="00CE28FE">
        <w:t xml:space="preserve">, </w:t>
      </w:r>
      <w:r w:rsidR="009D6918" w:rsidRPr="00CE28FE">
        <w:t>TC</w:t>
      </w:r>
      <w:r w:rsidRPr="00CE28FE">
        <w:t>, AOS</w:t>
      </w:r>
      <w:r w:rsidR="006B0E32">
        <w:t>, and USLP</w:t>
      </w:r>
      <w:r w:rsidRPr="00CE28FE">
        <w:t xml:space="preserve"> </w:t>
      </w:r>
      <w:r w:rsidR="00936560">
        <w:t>Space Data Link Protocols</w:t>
      </w:r>
      <w:r w:rsidR="007918FC">
        <w:t xml:space="preserve"> defined in references </w:t>
      </w:r>
      <w:r w:rsidR="00037C84">
        <w:fldChar w:fldCharType="begin"/>
      </w:r>
      <w:r w:rsidR="00037C84">
        <w:instrText xml:space="preserve"> REF R_132x0bTMSpaceDataLinkProtocol \h </w:instrText>
      </w:r>
      <w:r w:rsidR="00037C84">
        <w:fldChar w:fldCharType="separate"/>
      </w:r>
      <w:r w:rsidR="00CE754E" w:rsidRPr="00260C01">
        <w:t>[</w:t>
      </w:r>
      <w:r w:rsidR="00CE754E">
        <w:rPr>
          <w:noProof/>
        </w:rPr>
        <w:t>4</w:t>
      </w:r>
      <w:r w:rsidR="00CE754E" w:rsidRPr="00260C01">
        <w:t>]</w:t>
      </w:r>
      <w:r w:rsidR="00037C84">
        <w:fldChar w:fldCharType="end"/>
      </w:r>
      <w:r w:rsidR="007918FC">
        <w:t xml:space="preserve">, </w:t>
      </w:r>
      <w:r w:rsidR="00F913FC">
        <w:fldChar w:fldCharType="begin"/>
      </w:r>
      <w:r w:rsidR="00F913FC">
        <w:instrText xml:space="preserve"> REF R_232x0bTCSpaceDataLinkProtocol \h </w:instrText>
      </w:r>
      <w:r w:rsidR="00F913FC">
        <w:fldChar w:fldCharType="separate"/>
      </w:r>
      <w:r w:rsidR="00CE754E" w:rsidRPr="00541D1E">
        <w:t>[</w:t>
      </w:r>
      <w:r w:rsidR="00CE754E">
        <w:rPr>
          <w:noProof/>
        </w:rPr>
        <w:t>5]</w:t>
      </w:r>
      <w:r w:rsidR="00F913FC">
        <w:fldChar w:fldCharType="end"/>
      </w:r>
      <w:r w:rsidR="007918FC">
        <w:t xml:space="preserve">, </w:t>
      </w:r>
      <w:r w:rsidR="008F4582">
        <w:fldChar w:fldCharType="begin"/>
      </w:r>
      <w:r w:rsidR="008F4582">
        <w:instrText xml:space="preserve"> REF R_732x0bAOSSpaceDataLinkProtocol \h </w:instrText>
      </w:r>
      <w:r w:rsidR="008F4582">
        <w:fldChar w:fldCharType="separate"/>
      </w:r>
      <w:r w:rsidR="00CE754E" w:rsidRPr="00A378C0">
        <w:t>[</w:t>
      </w:r>
      <w:r w:rsidR="00CE754E">
        <w:rPr>
          <w:noProof/>
        </w:rPr>
        <w:t>6</w:t>
      </w:r>
      <w:r w:rsidR="00CE754E" w:rsidRPr="00A378C0">
        <w:t>]</w:t>
      </w:r>
      <w:r w:rsidR="008F4582">
        <w:fldChar w:fldCharType="end"/>
      </w:r>
      <w:r w:rsidR="007918FC">
        <w:t xml:space="preserve">, and </w:t>
      </w:r>
      <w:r w:rsidR="007935F3">
        <w:fldChar w:fldCharType="begin"/>
      </w:r>
      <w:r w:rsidR="007935F3">
        <w:instrText xml:space="preserve"> REF R_732x1bUSLP \h </w:instrText>
      </w:r>
      <w:r w:rsidR="007935F3">
        <w:fldChar w:fldCharType="separate"/>
      </w:r>
      <w:r w:rsidR="00CE754E" w:rsidRPr="00464E57">
        <w:t>[</w:t>
      </w:r>
      <w:r w:rsidR="00CE754E">
        <w:rPr>
          <w:noProof/>
        </w:rPr>
        <w:t>7</w:t>
      </w:r>
      <w:r w:rsidR="00CE754E" w:rsidRPr="00464E57">
        <w:t>]</w:t>
      </w:r>
      <w:r w:rsidR="007935F3">
        <w:fldChar w:fldCharType="end"/>
      </w:r>
      <w:r w:rsidRPr="00CE28FE">
        <w:t>.</w:t>
      </w:r>
    </w:p>
    <w:p w14:paraId="590CB282" w14:textId="72587FBA" w:rsidR="00D52853" w:rsidRDefault="00BA5593" w:rsidP="00D52853">
      <w:r>
        <w:t xml:space="preserve">As depicted in </w:t>
      </w:r>
      <w:r>
        <w:fldChar w:fldCharType="begin"/>
      </w:r>
      <w:r>
        <w:instrText xml:space="preserve"> REF _Ref28346702 \h </w:instrText>
      </w:r>
      <w:r>
        <w:fldChar w:fldCharType="separate"/>
      </w:r>
      <w:r w:rsidR="00CE754E" w:rsidRPr="00E3377E">
        <w:rPr>
          <w:i/>
        </w:rPr>
        <w:t xml:space="preserve">Figure </w:t>
      </w:r>
      <w:r w:rsidR="00CE754E">
        <w:rPr>
          <w:b/>
          <w:i/>
          <w:noProof/>
        </w:rPr>
        <w:t>2</w:t>
      </w:r>
      <w:r w:rsidR="00CE754E">
        <w:rPr>
          <w:b/>
          <w:i/>
        </w:rPr>
        <w:noBreakHyphen/>
      </w:r>
      <w:r w:rsidR="00CE754E">
        <w:rPr>
          <w:b/>
          <w:i/>
          <w:noProof/>
        </w:rPr>
        <w:t>2</w:t>
      </w:r>
      <w:r>
        <w:fldChar w:fldCharType="end"/>
      </w:r>
      <w:r>
        <w:t xml:space="preserve">, </w:t>
      </w:r>
      <w:r w:rsidR="00D52853">
        <w:t xml:space="preserve">SDLS Extended Procedures </w:t>
      </w:r>
      <w:r w:rsidR="00F66114">
        <w:t>specify</w:t>
      </w:r>
      <w:r w:rsidR="00D52853">
        <w:t xml:space="preserve"> a separate logical interface for managing the security of the space </w:t>
      </w:r>
      <w:r w:rsidR="006B0E32">
        <w:t xml:space="preserve">data </w:t>
      </w:r>
      <w:r w:rsidR="00D52853">
        <w:t>link</w:t>
      </w:r>
      <w:r w:rsidR="00D52853" w:rsidRPr="004346D8">
        <w:t>.</w:t>
      </w:r>
      <w:r w:rsidR="00D52853">
        <w:t xml:space="preserve">  They neither replace nor modify the behavior of the SDLS traffic encryption and authentication services defined in</w:t>
      </w:r>
      <w:r w:rsidR="007456F3">
        <w:t xml:space="preserve"> </w:t>
      </w:r>
      <w:r w:rsidR="007456F3">
        <w:fldChar w:fldCharType="begin"/>
      </w:r>
      <w:r w:rsidR="007456F3">
        <w:instrText xml:space="preserve"> REF R_355x0bSDLS \h </w:instrText>
      </w:r>
      <w:r w:rsidR="007456F3">
        <w:fldChar w:fldCharType="separate"/>
      </w:r>
      <w:r w:rsidR="00CE754E" w:rsidRPr="00A57ABF">
        <w:t>[</w:t>
      </w:r>
      <w:r w:rsidR="00CE754E">
        <w:rPr>
          <w:noProof/>
        </w:rPr>
        <w:t>1</w:t>
      </w:r>
      <w:r w:rsidR="00CE754E" w:rsidRPr="00A57ABF">
        <w:t>]</w:t>
      </w:r>
      <w:r w:rsidR="007456F3">
        <w:fldChar w:fldCharType="end"/>
      </w:r>
      <w:r w:rsidR="00D52853">
        <w:t>.</w:t>
      </w:r>
    </w:p>
    <w:p w14:paraId="3E4D000F" w14:textId="77777777" w:rsidR="00F3201A" w:rsidRPr="000A7ACD" w:rsidRDefault="00F3201A" w:rsidP="00C1151D">
      <w:pPr>
        <w:pStyle w:val="Heading3"/>
      </w:pPr>
      <w:bookmarkStart w:id="84" w:name="_Toc447288282"/>
      <w:bookmarkStart w:id="85" w:name="_Toc447504347"/>
      <w:bookmarkStart w:id="86" w:name="_Toc454221813"/>
      <w:bookmarkStart w:id="87" w:name="_Toc370459529"/>
      <w:bookmarkStart w:id="88" w:name="_Toc383421262"/>
      <w:bookmarkStart w:id="89" w:name="_Toc447288283"/>
      <w:bookmarkStart w:id="90" w:name="_Toc447504348"/>
      <w:bookmarkStart w:id="91" w:name="_Toc454221814"/>
      <w:bookmarkStart w:id="92" w:name="_Toc447288286"/>
      <w:bookmarkStart w:id="93" w:name="_Toc447504351"/>
      <w:bookmarkStart w:id="94" w:name="_Toc454221817"/>
      <w:bookmarkStart w:id="95" w:name="_Toc447288287"/>
      <w:bookmarkStart w:id="96" w:name="_Toc447504352"/>
      <w:bookmarkStart w:id="97" w:name="_Toc454221818"/>
      <w:bookmarkStart w:id="98" w:name="_Toc133821897"/>
      <w:bookmarkEnd w:id="84"/>
      <w:bookmarkEnd w:id="85"/>
      <w:bookmarkEnd w:id="86"/>
      <w:bookmarkEnd w:id="87"/>
      <w:bookmarkEnd w:id="88"/>
      <w:bookmarkEnd w:id="89"/>
      <w:bookmarkEnd w:id="90"/>
      <w:bookmarkEnd w:id="91"/>
      <w:bookmarkEnd w:id="92"/>
      <w:bookmarkEnd w:id="93"/>
      <w:bookmarkEnd w:id="94"/>
      <w:bookmarkEnd w:id="95"/>
      <w:bookmarkEnd w:id="96"/>
      <w:bookmarkEnd w:id="97"/>
      <w:r w:rsidRPr="000A7ACD">
        <w:t>requirements</w:t>
      </w:r>
      <w:bookmarkEnd w:id="98"/>
    </w:p>
    <w:p w14:paraId="50542239" w14:textId="47DDEAAE" w:rsidR="007127A7" w:rsidRPr="007127A7" w:rsidRDefault="000741CB" w:rsidP="0090446B">
      <w:r>
        <w:t xml:space="preserve">SDLS Extended Procedures </w:t>
      </w:r>
      <w:r w:rsidR="00E401CA">
        <w:t>are</w:t>
      </w:r>
      <w:r>
        <w:t xml:space="preserve"> designed to operate in a master-slave configuration</w:t>
      </w:r>
      <w:r w:rsidR="00EE77C5">
        <w:t>.  For</w:t>
      </w:r>
      <w:r w:rsidR="003E3011">
        <w:t xml:space="preserve"> </w:t>
      </w:r>
      <w:r w:rsidR="00EE77C5">
        <w:t xml:space="preserve">nominal </w:t>
      </w:r>
      <w:r w:rsidR="00E44555">
        <w:t xml:space="preserve">ground-to-space and </w:t>
      </w:r>
      <w:r w:rsidR="003E3011">
        <w:t>space</w:t>
      </w:r>
      <w:r w:rsidR="00E401CA">
        <w:t>-</w:t>
      </w:r>
      <w:r w:rsidR="003E3011">
        <w:t>to</w:t>
      </w:r>
      <w:r w:rsidR="00E401CA">
        <w:t>-</w:t>
      </w:r>
      <w:r w:rsidR="003E3011">
        <w:t>ground links</w:t>
      </w:r>
      <w:r w:rsidR="00E401CA">
        <w:t>,</w:t>
      </w:r>
      <w:r w:rsidR="003E3011">
        <w:t xml:space="preserve"> the master is the </w:t>
      </w:r>
      <w:r w:rsidR="00282A23">
        <w:t>mission operations center</w:t>
      </w:r>
      <w:r w:rsidR="003E3011">
        <w:t>.</w:t>
      </w:r>
      <w:r w:rsidR="00282A23">
        <w:t xml:space="preserve">  </w:t>
      </w:r>
      <w:r w:rsidR="00EE77C5">
        <w:t xml:space="preserve">It is </w:t>
      </w:r>
      <w:r w:rsidR="00107940">
        <w:t xml:space="preserve">also </w:t>
      </w:r>
      <w:r w:rsidR="00EE77C5">
        <w:t>possible to use the Extended Procedures for</w:t>
      </w:r>
      <w:r w:rsidR="00107940">
        <w:t xml:space="preserve"> managing </w:t>
      </w:r>
      <w:r w:rsidR="003E3011">
        <w:t>space</w:t>
      </w:r>
      <w:r w:rsidR="00E401CA">
        <w:t>-</w:t>
      </w:r>
      <w:r w:rsidR="003E3011">
        <w:t>to</w:t>
      </w:r>
      <w:r w:rsidR="00E401CA">
        <w:t>-</w:t>
      </w:r>
      <w:r w:rsidR="003E3011">
        <w:t>space links</w:t>
      </w:r>
      <w:r w:rsidR="00107940">
        <w:t>.  In</w:t>
      </w:r>
      <w:r w:rsidR="00EE77C5">
        <w:t xml:space="preserve"> all cases, there is no</w:t>
      </w:r>
      <w:r w:rsidR="007B2D55">
        <w:t xml:space="preserve"> </w:t>
      </w:r>
      <w:r w:rsidR="00BC5AB1">
        <w:t>negotiation</w:t>
      </w:r>
      <w:r w:rsidR="007B2D55">
        <w:t xml:space="preserve"> between endpoints</w:t>
      </w:r>
      <w:r w:rsidR="00EE77C5">
        <w:t xml:space="preserve">:  all directives are issued from a predetermined </w:t>
      </w:r>
      <w:r w:rsidR="007B2D55">
        <w:t>master</w:t>
      </w:r>
      <w:r w:rsidR="00D20577">
        <w:t xml:space="preserve"> (referred to as Initiator in </w:t>
      </w:r>
      <w:r w:rsidR="004D08C9">
        <w:fldChar w:fldCharType="begin"/>
      </w:r>
      <w:r w:rsidR="004D08C9">
        <w:instrText xml:space="preserve"> REF R_355x1bSDLSExtendedProcedures \h </w:instrText>
      </w:r>
      <w:r w:rsidR="004D08C9">
        <w:fldChar w:fldCharType="separate"/>
      </w:r>
      <w:r w:rsidR="00CE754E">
        <w:t>[</w:t>
      </w:r>
      <w:r w:rsidR="00CE754E">
        <w:rPr>
          <w:noProof/>
        </w:rPr>
        <w:t>2]</w:t>
      </w:r>
      <w:r w:rsidR="004D08C9">
        <w:fldChar w:fldCharType="end"/>
      </w:r>
      <w:r w:rsidR="00D20577">
        <w:t>)</w:t>
      </w:r>
      <w:r w:rsidR="00EE77C5">
        <w:t xml:space="preserve"> toward a predetermined slave</w:t>
      </w:r>
      <w:r w:rsidR="00D20577">
        <w:t xml:space="preserve"> (referred to as Recipient in </w:t>
      </w:r>
      <w:r w:rsidR="004D08C9">
        <w:fldChar w:fldCharType="begin"/>
      </w:r>
      <w:r w:rsidR="004D08C9">
        <w:instrText xml:space="preserve"> REF R_355x1bSDLSExtendedProcedures \h </w:instrText>
      </w:r>
      <w:r w:rsidR="004D08C9">
        <w:fldChar w:fldCharType="separate"/>
      </w:r>
      <w:r w:rsidR="00CE754E">
        <w:t>[</w:t>
      </w:r>
      <w:r w:rsidR="00CE754E">
        <w:rPr>
          <w:noProof/>
        </w:rPr>
        <w:t>2]</w:t>
      </w:r>
      <w:r w:rsidR="004D08C9">
        <w:fldChar w:fldCharType="end"/>
      </w:r>
      <w:r w:rsidR="00D20577">
        <w:t>)</w:t>
      </w:r>
      <w:r w:rsidR="007B2D55">
        <w:t>.</w:t>
      </w:r>
    </w:p>
    <w:p w14:paraId="2B8EB68B" w14:textId="77777777" w:rsidR="00D00A79" w:rsidRDefault="00D00A79" w:rsidP="0099155F">
      <w:pPr>
        <w:pStyle w:val="Heading2"/>
      </w:pPr>
      <w:bookmarkStart w:id="99" w:name="_Ref511214929"/>
      <w:bookmarkStart w:id="100" w:name="_Toc133821898"/>
      <w:r>
        <w:t>Key Management</w:t>
      </w:r>
      <w:bookmarkEnd w:id="99"/>
      <w:bookmarkEnd w:id="100"/>
    </w:p>
    <w:p w14:paraId="1CFDB230" w14:textId="77777777" w:rsidR="00D00A79" w:rsidRDefault="00D00A79" w:rsidP="0099155F">
      <w:pPr>
        <w:pStyle w:val="Heading3"/>
      </w:pPr>
      <w:bookmarkStart w:id="101" w:name="_Toc133821899"/>
      <w:r>
        <w:t>Justification</w:t>
      </w:r>
      <w:bookmarkEnd w:id="101"/>
    </w:p>
    <w:p w14:paraId="38656593" w14:textId="6DA7E30C" w:rsidR="00DE55DA" w:rsidRDefault="00DE55DA" w:rsidP="00DE55DA">
      <w:r>
        <w:t xml:space="preserve">CCSDS recommends a standard cryptographic key lifecycle and a set of key management procedures </w:t>
      </w:r>
      <w:r w:rsidR="00B1538C">
        <w:t xml:space="preserve">to enable proper generation, distribution, and handling of cryptographic keys </w:t>
      </w:r>
      <w:r>
        <w:t xml:space="preserve">for space missions </w:t>
      </w:r>
      <w:r w:rsidR="00E807DF">
        <w:fldChar w:fldCharType="begin"/>
      </w:r>
      <w:r w:rsidR="00E807DF">
        <w:instrText xml:space="preserve"> REF R_354x0bSymmetricKM \h </w:instrText>
      </w:r>
      <w:r w:rsidR="00E807DF">
        <w:fldChar w:fldCharType="separate"/>
      </w:r>
      <w:r w:rsidR="00CE754E" w:rsidRPr="00464E57">
        <w:t>[</w:t>
      </w:r>
      <w:r w:rsidR="00CE754E">
        <w:rPr>
          <w:noProof/>
        </w:rPr>
        <w:t>8</w:t>
      </w:r>
      <w:r w:rsidR="00CE754E" w:rsidRPr="00464E57">
        <w:t>]</w:t>
      </w:r>
      <w:r w:rsidR="00E807DF">
        <w:fldChar w:fldCharType="end"/>
      </w:r>
      <w:r>
        <w:t xml:space="preserve">. </w:t>
      </w:r>
      <w:r w:rsidR="00B1538C">
        <w:t xml:space="preserve"> </w:t>
      </w:r>
      <w:r>
        <w:t xml:space="preserve">The SDLS Extended Procedures </w:t>
      </w:r>
      <w:r w:rsidR="00B1538C">
        <w:t xml:space="preserve">for </w:t>
      </w:r>
      <w:r>
        <w:t>key management represents a specific implementation of th</w:t>
      </w:r>
      <w:r w:rsidR="00E44555">
        <w:t>is</w:t>
      </w:r>
      <w:r>
        <w:t xml:space="preserve"> recommendation. </w:t>
      </w:r>
      <w:r w:rsidR="00A337D5">
        <w:t xml:space="preserve"> </w:t>
      </w:r>
      <w:r>
        <w:t xml:space="preserve">In addition, CCSDS has produced general guidelines and practices on key management </w:t>
      </w:r>
      <w:r w:rsidR="00015E9E">
        <w:fldChar w:fldCharType="begin"/>
      </w:r>
      <w:r w:rsidR="00015E9E">
        <w:instrText xml:space="preserve"> REF R_350x6gKMConcept \h </w:instrText>
      </w:r>
      <w:r w:rsidR="00015E9E">
        <w:fldChar w:fldCharType="separate"/>
      </w:r>
      <w:r w:rsidR="00CE754E" w:rsidRPr="00A21E9A">
        <w:t>[</w:t>
      </w:r>
      <w:r w:rsidR="00CE754E">
        <w:rPr>
          <w:noProof/>
        </w:rPr>
        <w:t>9</w:t>
      </w:r>
      <w:r w:rsidR="00CE754E" w:rsidRPr="00A21E9A">
        <w:t>]</w:t>
      </w:r>
      <w:r w:rsidR="00015E9E">
        <w:fldChar w:fldCharType="end"/>
      </w:r>
      <w:r>
        <w:t xml:space="preserve">. </w:t>
      </w:r>
    </w:p>
    <w:p w14:paraId="4D98AF41" w14:textId="77777777" w:rsidR="00C3422B" w:rsidRDefault="00C3422B" w:rsidP="00C3422B">
      <w:pPr>
        <w:pStyle w:val="Heading3"/>
      </w:pPr>
      <w:bookmarkStart w:id="102" w:name="_Toc133821900"/>
      <w:r>
        <w:t>Summary of capabilities</w:t>
      </w:r>
      <w:bookmarkEnd w:id="102"/>
    </w:p>
    <w:p w14:paraId="6CC3F785" w14:textId="3456D6CE" w:rsidR="00505A8D" w:rsidRDefault="00B1538C" w:rsidP="00505A8D">
      <w:r>
        <w:t>The SDLS security services rely on symmetric cryptosystems in order to operate properly.</w:t>
      </w:r>
      <w:r w:rsidR="003C00A7">
        <w:t xml:space="preserve">  </w:t>
      </w:r>
      <w:r w:rsidR="00505A8D">
        <w:t xml:space="preserve">The </w:t>
      </w:r>
      <w:r w:rsidR="001269DC">
        <w:t>following general key management</w:t>
      </w:r>
      <w:r w:rsidR="00505A8D">
        <w:t xml:space="preserve"> schemes </w:t>
      </w:r>
      <w:r w:rsidR="00DE55DA">
        <w:t xml:space="preserve">listed in </w:t>
      </w:r>
      <w:r w:rsidR="00EA3479">
        <w:fldChar w:fldCharType="begin"/>
      </w:r>
      <w:r w:rsidR="00EA3479">
        <w:instrText xml:space="preserve"> REF R_350x5gSDLSConcept \h </w:instrText>
      </w:r>
      <w:r w:rsidR="00EA3479">
        <w:fldChar w:fldCharType="separate"/>
      </w:r>
      <w:r w:rsidR="00CE754E" w:rsidRPr="00A378C0">
        <w:t>[</w:t>
      </w:r>
      <w:r w:rsidR="00CE754E">
        <w:rPr>
          <w:noProof/>
        </w:rPr>
        <w:t>10</w:t>
      </w:r>
      <w:r w:rsidR="00CE754E" w:rsidRPr="00A378C0">
        <w:t>]</w:t>
      </w:r>
      <w:r w:rsidR="00EA3479">
        <w:fldChar w:fldCharType="end"/>
      </w:r>
      <w:r w:rsidR="00DE55DA">
        <w:t xml:space="preserve"> </w:t>
      </w:r>
      <w:r w:rsidR="001269DC">
        <w:t>are supported by the Extended Procedures</w:t>
      </w:r>
      <w:r w:rsidR="00505A8D">
        <w:t>:</w:t>
      </w:r>
    </w:p>
    <w:p w14:paraId="11143F52" w14:textId="766B95DE" w:rsidR="00973593" w:rsidRDefault="00505A8D" w:rsidP="00973593">
      <w:pPr>
        <w:pStyle w:val="ListParagraph"/>
        <w:numPr>
          <w:ilvl w:val="0"/>
          <w:numId w:val="74"/>
        </w:numPr>
      </w:pPr>
      <w:r>
        <w:t>Scheme 1</w:t>
      </w:r>
      <w:r w:rsidR="00B1538C">
        <w:t xml:space="preserve">:  </w:t>
      </w:r>
      <w:r>
        <w:t>all session keys are pre-loaded on satellite before launch and cover the whole mission lifetime;</w:t>
      </w:r>
    </w:p>
    <w:p w14:paraId="6AD9252F" w14:textId="02C56001" w:rsidR="00973593" w:rsidRDefault="00505A8D" w:rsidP="00505A8D">
      <w:pPr>
        <w:pStyle w:val="ListParagraph"/>
        <w:numPr>
          <w:ilvl w:val="0"/>
          <w:numId w:val="74"/>
        </w:numPr>
      </w:pPr>
      <w:r>
        <w:t>Scheme 2</w:t>
      </w:r>
      <w:r w:rsidR="00B1538C">
        <w:t xml:space="preserve">:  </w:t>
      </w:r>
      <w:r>
        <w:t xml:space="preserve">a subset of keys (master keys/key encryption keys (KEKs) and session/traffic protection keys) are pre-loaded on satellite before launch; </w:t>
      </w:r>
      <w:r w:rsidR="003476E1">
        <w:t xml:space="preserve">additional </w:t>
      </w:r>
      <w:r>
        <w:t xml:space="preserve">session keys are uploaded </w:t>
      </w:r>
      <w:r w:rsidR="002B1811">
        <w:t xml:space="preserve">in </w:t>
      </w:r>
      <w:r>
        <w:t xml:space="preserve">encrypted </w:t>
      </w:r>
      <w:r w:rsidR="002B1811">
        <w:t xml:space="preserve">form </w:t>
      </w:r>
      <w:r>
        <w:t>during satellite operation (Over The Air Rekeying, OTAR);</w:t>
      </w:r>
    </w:p>
    <w:p w14:paraId="45211E8E" w14:textId="77777777" w:rsidR="00D00A79" w:rsidRDefault="00096C9C" w:rsidP="0099155F">
      <w:pPr>
        <w:pStyle w:val="Heading2"/>
      </w:pPr>
      <w:bookmarkStart w:id="103" w:name="_Toc38965525"/>
      <w:bookmarkStart w:id="104" w:name="_Toc453754271"/>
      <w:bookmarkStart w:id="105" w:name="_Toc133821901"/>
      <w:bookmarkEnd w:id="103"/>
      <w:r w:rsidRPr="00824F89">
        <w:t>Security Association (SA) Management</w:t>
      </w:r>
      <w:bookmarkEnd w:id="104"/>
      <w:bookmarkEnd w:id="105"/>
    </w:p>
    <w:p w14:paraId="76A3C015" w14:textId="4F71630B" w:rsidR="00505A8D" w:rsidRDefault="00096C9C" w:rsidP="00096C9C">
      <w:r w:rsidRPr="00824F89">
        <w:t xml:space="preserve">The SDLS protocol provides </w:t>
      </w:r>
      <w:r w:rsidR="00505A8D" w:rsidRPr="00824F89">
        <w:t xml:space="preserve">encryption, authentication, or authenticated encryption </w:t>
      </w:r>
      <w:r w:rsidRPr="00824F89">
        <w:t>for data link layer services of the TC, TM, AOS</w:t>
      </w:r>
      <w:r w:rsidR="00E55681">
        <w:t>, and USLP</w:t>
      </w:r>
      <w:r w:rsidRPr="00824F89">
        <w:t xml:space="preserve"> protocols. </w:t>
      </w:r>
      <w:r w:rsidR="00505A8D">
        <w:t>Central to the operation of this protocol is the Security Association (SA), a data schema used at both sending and receiving ends of a space link for managing the session state of cryptographic parameters.</w:t>
      </w:r>
      <w:r w:rsidR="000D203C">
        <w:t xml:space="preserve">  </w:t>
      </w:r>
    </w:p>
    <w:p w14:paraId="0E548265" w14:textId="77777777" w:rsidR="00AD1BDA" w:rsidRDefault="00AD1BDA" w:rsidP="00AD1BDA">
      <w:r w:rsidRPr="00D70060">
        <w:rPr>
          <w:szCs w:val="24"/>
          <w:lang w:eastAsia="en-GB"/>
        </w:rPr>
        <w:t>All Transfer Frames that share the same SA on a physical channel constitute a Secure</w:t>
      </w:r>
      <w:r>
        <w:rPr>
          <w:szCs w:val="24"/>
          <w:lang w:eastAsia="en-GB"/>
        </w:rPr>
        <w:t xml:space="preserve"> </w:t>
      </w:r>
      <w:r w:rsidRPr="00D70060">
        <w:rPr>
          <w:szCs w:val="24"/>
          <w:lang w:eastAsia="en-GB"/>
        </w:rPr>
        <w:t>Channel. A Secure Channel consists of one or more Global Virtual Channels or Global MAP</w:t>
      </w:r>
      <w:r>
        <w:rPr>
          <w:szCs w:val="24"/>
          <w:lang w:eastAsia="en-GB"/>
        </w:rPr>
        <w:t xml:space="preserve"> </w:t>
      </w:r>
      <w:r w:rsidRPr="00D70060">
        <w:rPr>
          <w:szCs w:val="24"/>
          <w:lang w:eastAsia="en-GB"/>
        </w:rPr>
        <w:t>IDs (TC</w:t>
      </w:r>
      <w:r>
        <w:rPr>
          <w:szCs w:val="24"/>
          <w:lang w:eastAsia="en-GB"/>
        </w:rPr>
        <w:t xml:space="preserve"> and USLP</w:t>
      </w:r>
      <w:r w:rsidRPr="00D70060">
        <w:rPr>
          <w:szCs w:val="24"/>
          <w:lang w:eastAsia="en-GB"/>
        </w:rPr>
        <w:t xml:space="preserve"> only) assigned to an SA at the time of its creation.</w:t>
      </w:r>
      <w:r>
        <w:rPr>
          <w:szCs w:val="24"/>
          <w:lang w:eastAsia="en-GB"/>
        </w:rPr>
        <w:t xml:space="preserve">  </w:t>
      </w:r>
      <w:r>
        <w:t>Certain EP directives have immediate effects on the state of a secure channel.</w:t>
      </w:r>
    </w:p>
    <w:p w14:paraId="5EB1E5CD" w14:textId="33827843" w:rsidR="009E1577" w:rsidRPr="00D70060" w:rsidRDefault="009E1577" w:rsidP="00D70060">
      <w:pPr>
        <w:autoSpaceDE w:val="0"/>
        <w:autoSpaceDN w:val="0"/>
        <w:adjustRightInd w:val="0"/>
        <w:spacing w:before="0" w:line="240" w:lineRule="auto"/>
        <w:jc w:val="left"/>
        <w:rPr>
          <w:szCs w:val="24"/>
          <w:lang w:eastAsia="en-GB"/>
        </w:rPr>
      </w:pPr>
    </w:p>
    <w:p w14:paraId="5EB458FB" w14:textId="77777777" w:rsidR="00505A8D" w:rsidRDefault="00505A8D" w:rsidP="00505A8D">
      <w:pPr>
        <w:pStyle w:val="Heading3"/>
      </w:pPr>
      <w:bookmarkStart w:id="106" w:name="_Toc133821902"/>
      <w:r>
        <w:t>Justification</w:t>
      </w:r>
      <w:bookmarkEnd w:id="106"/>
    </w:p>
    <w:p w14:paraId="4BAD37A6" w14:textId="77777777" w:rsidR="004400A7" w:rsidRDefault="00096C9C" w:rsidP="00AD1BDA">
      <w:r w:rsidRPr="00591AA5">
        <w:t xml:space="preserve">The Security Association Management Service for the SDLS protocol is designed to carry out the most basic functions of Security Association setup, activation, status, and control necessary to command the configurable Security Association parameters of a remote </w:t>
      </w:r>
      <w:r w:rsidR="00BC5AB1" w:rsidRPr="00591AA5">
        <w:t xml:space="preserve">(slave) </w:t>
      </w:r>
      <w:r w:rsidRPr="00591AA5">
        <w:t>system’s SDLS implementation into a state suitable for operations.</w:t>
      </w:r>
    </w:p>
    <w:p w14:paraId="76B6DF49" w14:textId="77777777" w:rsidR="00BC3541" w:rsidRDefault="00BC3541" w:rsidP="00BC3541">
      <w:pPr>
        <w:pStyle w:val="Heading3"/>
      </w:pPr>
      <w:bookmarkStart w:id="107" w:name="_Toc133821903"/>
      <w:r>
        <w:t>Summary of capabilities</w:t>
      </w:r>
      <w:bookmarkEnd w:id="107"/>
    </w:p>
    <w:p w14:paraId="25391F22" w14:textId="77777777" w:rsidR="00096C9C" w:rsidRPr="00824F89" w:rsidRDefault="00096C9C" w:rsidP="00096C9C">
      <w:r w:rsidRPr="00824F89">
        <w:t>The SA Management Service is designed to support an operational state model that may be simple or complex as mission needs indicate.  Many missions of ordinary duration and lower data rates can be satisfied with support for statically-defined Security Associations and pre-loaded cryptographic keys and algorithms.  For these, it is sufficient to choose which SA to use on a particular virtual channel along with all of its pre-loaded attributes.</w:t>
      </w:r>
    </w:p>
    <w:p w14:paraId="1C05E6BE" w14:textId="7B15EA82" w:rsidR="00096C9C" w:rsidRDefault="0091736B" w:rsidP="00096C9C">
      <w:pPr>
        <w:keepNext/>
      </w:pPr>
      <w:r>
        <w:t>High data rate</w:t>
      </w:r>
      <w:r w:rsidR="00096C9C" w:rsidRPr="00824F89">
        <w:t xml:space="preserve"> or long-duration missions may need the capability to reuse and/or reconfigure Security Associations as the SAs and keys loaded into the system prior to the mission are used up over time.  For this reason, the SA Management Service state model includes optional directives supporting over-the-air rekeying or instantiation of Security Associations</w:t>
      </w:r>
      <w:r>
        <w:t xml:space="preserve"> on demand</w:t>
      </w:r>
      <w:r w:rsidR="00096C9C" w:rsidRPr="00824F89">
        <w:t xml:space="preserve">. </w:t>
      </w:r>
      <w:r w:rsidR="00096C9C">
        <w:rPr>
          <w:bCs/>
        </w:rPr>
        <w:fldChar w:fldCharType="begin"/>
      </w:r>
      <w:r w:rsidR="00096C9C" w:rsidRPr="007722BD">
        <w:rPr>
          <w:bCs/>
        </w:rPr>
        <w:instrText xml:space="preserve"> REF _Ref496790322 \h </w:instrText>
      </w:r>
      <w:r w:rsidR="007722BD">
        <w:rPr>
          <w:bCs/>
        </w:rPr>
        <w:instrText xml:space="preserve"> \* MERGEFORMAT </w:instrText>
      </w:r>
      <w:r w:rsidR="00096C9C">
        <w:rPr>
          <w:bCs/>
        </w:rPr>
      </w:r>
      <w:r w:rsidR="00096C9C">
        <w:rPr>
          <w:bCs/>
        </w:rPr>
        <w:fldChar w:fldCharType="separate"/>
      </w:r>
      <w:r w:rsidR="00CE754E" w:rsidRPr="00CE754E">
        <w:rPr>
          <w:bCs/>
          <w:i/>
        </w:rPr>
        <w:t>Figure</w:t>
      </w:r>
      <w:r w:rsidR="00CE754E" w:rsidRPr="00774501">
        <w:rPr>
          <w:b/>
          <w:i/>
        </w:rPr>
        <w:t xml:space="preserve"> </w:t>
      </w:r>
      <w:r w:rsidR="00CE754E">
        <w:rPr>
          <w:b/>
          <w:i/>
          <w:noProof/>
        </w:rPr>
        <w:t>2</w:t>
      </w:r>
      <w:r w:rsidR="00CE754E">
        <w:rPr>
          <w:b/>
          <w:i/>
          <w:noProof/>
        </w:rPr>
        <w:noBreakHyphen/>
        <w:t>3</w:t>
      </w:r>
      <w:r w:rsidR="00096C9C">
        <w:fldChar w:fldCharType="end"/>
      </w:r>
      <w:r w:rsidR="00096C9C">
        <w:t xml:space="preserve"> </w:t>
      </w:r>
      <w:r w:rsidR="00096C9C" w:rsidRPr="00824F89">
        <w:t xml:space="preserve">illustrates the state model </w:t>
      </w:r>
      <w:r w:rsidR="006D75E6">
        <w:t xml:space="preserve">and related directives </w:t>
      </w:r>
      <w:r w:rsidR="00096C9C" w:rsidRPr="00824F89">
        <w:t>for Security Associations.</w:t>
      </w:r>
    </w:p>
    <w:p w14:paraId="11FA13A9" w14:textId="77777777" w:rsidR="002B007D" w:rsidRPr="00824F89" w:rsidRDefault="002B007D" w:rsidP="00096C9C">
      <w:pPr>
        <w:keepNext/>
      </w:pPr>
    </w:p>
    <w:p w14:paraId="0B518F12" w14:textId="5B3CE75F" w:rsidR="00096C9C" w:rsidRPr="00824F89" w:rsidRDefault="00096C9C" w:rsidP="00096C9C">
      <w:pPr>
        <w:keepNext/>
      </w:pPr>
      <w:bookmarkStart w:id="108" w:name="_Ref383528531"/>
      <w:bookmarkStart w:id="109" w:name="_Toc453754310"/>
      <w:r w:rsidRPr="009B2223">
        <w:rPr>
          <w:noProof/>
          <w:lang w:val="fr-FR" w:eastAsia="fr-FR"/>
        </w:rPr>
        <w:drawing>
          <wp:inline distT="0" distB="0" distL="0" distR="0" wp14:anchorId="7B0CB07C" wp14:editId="30DB84BA">
            <wp:extent cx="5715000" cy="1752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15000" cy="1752600"/>
                    </a:xfrm>
                    <a:prstGeom prst="rect">
                      <a:avLst/>
                    </a:prstGeom>
                    <a:noFill/>
                    <a:ln>
                      <a:noFill/>
                    </a:ln>
                  </pic:spPr>
                </pic:pic>
              </a:graphicData>
            </a:graphic>
          </wp:inline>
        </w:drawing>
      </w:r>
    </w:p>
    <w:p w14:paraId="52EA68C0" w14:textId="7931537D" w:rsidR="00096C9C" w:rsidRPr="002B007D" w:rsidRDefault="00096C9C" w:rsidP="00096C9C">
      <w:pPr>
        <w:pStyle w:val="Caption"/>
        <w:jc w:val="center"/>
        <w:rPr>
          <w:b w:val="0"/>
          <w:i/>
        </w:rPr>
      </w:pPr>
      <w:bookmarkStart w:id="110" w:name="_Ref496790322"/>
      <w:bookmarkStart w:id="111" w:name="_Toc496795392"/>
      <w:r w:rsidRPr="002B007D">
        <w:rPr>
          <w:b w:val="0"/>
          <w:i/>
        </w:rPr>
        <w:t xml:space="preserve">Figure </w:t>
      </w:r>
      <w:r w:rsidR="006A1288">
        <w:rPr>
          <w:b w:val="0"/>
          <w:i/>
        </w:rPr>
        <w:fldChar w:fldCharType="begin"/>
      </w:r>
      <w:r w:rsidR="006A1288">
        <w:rPr>
          <w:b w:val="0"/>
          <w:i/>
        </w:rPr>
        <w:instrText xml:space="preserve"> STYLEREF 1 \s </w:instrText>
      </w:r>
      <w:r w:rsidR="006A1288">
        <w:rPr>
          <w:b w:val="0"/>
          <w:i/>
        </w:rPr>
        <w:fldChar w:fldCharType="separate"/>
      </w:r>
      <w:r w:rsidR="00CE754E">
        <w:rPr>
          <w:b w:val="0"/>
          <w:i/>
          <w:noProof/>
        </w:rPr>
        <w:t>2</w:t>
      </w:r>
      <w:r w:rsidR="006A1288">
        <w:rPr>
          <w:b w:val="0"/>
          <w:i/>
        </w:rPr>
        <w:fldChar w:fldCharType="end"/>
      </w:r>
      <w:r w:rsidR="006A1288">
        <w:rPr>
          <w:b w:val="0"/>
          <w:i/>
        </w:rPr>
        <w:noBreakHyphen/>
      </w:r>
      <w:r w:rsidR="006A1288">
        <w:rPr>
          <w:b w:val="0"/>
          <w:i/>
        </w:rPr>
        <w:fldChar w:fldCharType="begin"/>
      </w:r>
      <w:r w:rsidR="006A1288">
        <w:rPr>
          <w:b w:val="0"/>
          <w:i/>
        </w:rPr>
        <w:instrText xml:space="preserve"> SEQ Figure \* ARABIC \s 1 </w:instrText>
      </w:r>
      <w:r w:rsidR="006A1288">
        <w:rPr>
          <w:b w:val="0"/>
          <w:i/>
        </w:rPr>
        <w:fldChar w:fldCharType="separate"/>
      </w:r>
      <w:r w:rsidR="00CE754E">
        <w:rPr>
          <w:b w:val="0"/>
          <w:i/>
          <w:noProof/>
        </w:rPr>
        <w:t>3</w:t>
      </w:r>
      <w:r w:rsidR="006A1288">
        <w:rPr>
          <w:b w:val="0"/>
          <w:i/>
        </w:rPr>
        <w:fldChar w:fldCharType="end"/>
      </w:r>
      <w:bookmarkEnd w:id="108"/>
      <w:bookmarkEnd w:id="110"/>
      <w:r w:rsidRPr="002B007D">
        <w:rPr>
          <w:b w:val="0"/>
          <w:i/>
        </w:rPr>
        <w:t>:  Variable State Model for Security Association</w:t>
      </w:r>
      <w:r w:rsidR="007E5BDE">
        <w:rPr>
          <w:b w:val="0"/>
          <w:i/>
        </w:rPr>
        <w:t>s</w:t>
      </w:r>
      <w:bookmarkEnd w:id="109"/>
      <w:bookmarkEnd w:id="111"/>
    </w:p>
    <w:p w14:paraId="05C164F8" w14:textId="77777777" w:rsidR="00096C9C" w:rsidRPr="00096C9C" w:rsidRDefault="00096C9C" w:rsidP="00096C9C">
      <w:r w:rsidRPr="00824F89">
        <w:rPr>
          <w:color w:val="00B050"/>
        </w:rPr>
        <w:br w:type="page"/>
      </w:r>
    </w:p>
    <w:p w14:paraId="7C8564E5" w14:textId="7422CC52" w:rsidR="00330700" w:rsidRDefault="00330700" w:rsidP="00006D94">
      <w:r>
        <w:t>If a mission needs the capability to generate or upload new cryptographic keys (or sets of keys) during the mission lifetime (as in the case of Over-The-Air Rekey</w:t>
      </w:r>
      <w:r w:rsidR="00D92110">
        <w:t>ing</w:t>
      </w:r>
      <w:r>
        <w:t xml:space="preserve"> (OTAR)), it also needs the capability to change individual Security Associations’ parameters to use new keys instead of any key originally pre-loaded prior to the start of the mission.</w:t>
      </w:r>
    </w:p>
    <w:p w14:paraId="4FB6650A" w14:textId="79BB4182" w:rsidR="004273E8" w:rsidRDefault="0042170D" w:rsidP="0042170D">
      <w:pPr>
        <w:keepNext/>
      </w:pPr>
      <w:r>
        <w:t xml:space="preserve">Although it is not expected to be common, some </w:t>
      </w:r>
      <w:r w:rsidR="004273E8">
        <w:t xml:space="preserve">long-duration </w:t>
      </w:r>
      <w:r>
        <w:t xml:space="preserve">missions may desire </w:t>
      </w:r>
      <w:r w:rsidRPr="00824F89">
        <w:t xml:space="preserve">the capability to </w:t>
      </w:r>
      <w:r>
        <w:t>replace existing Security Associations altogether</w:t>
      </w:r>
      <w:r w:rsidR="004273E8">
        <w:t xml:space="preserve">.  For example, this could be used in conjunction </w:t>
      </w:r>
      <w:r>
        <w:t xml:space="preserve">with </w:t>
      </w:r>
      <w:r w:rsidR="004273E8">
        <w:t>re-programmable cryptographic systems (</w:t>
      </w:r>
      <w:r w:rsidR="004273E8" w:rsidRPr="00D92110">
        <w:t>and redundan</w:t>
      </w:r>
      <w:r w:rsidR="00D92110">
        <w:t>t security units</w:t>
      </w:r>
      <w:r w:rsidR="004273E8">
        <w:t xml:space="preserve">) in order to retire obsolete algorithms and </w:t>
      </w:r>
      <w:r w:rsidR="00E77F2F">
        <w:t xml:space="preserve">carefully </w:t>
      </w:r>
      <w:r w:rsidR="004273E8">
        <w:t>transition to us</w:t>
      </w:r>
      <w:r w:rsidR="00E77F2F">
        <w:t>e</w:t>
      </w:r>
      <w:r w:rsidR="004273E8">
        <w:t xml:space="preserve"> newer ones.</w:t>
      </w:r>
    </w:p>
    <w:p w14:paraId="518382AD" w14:textId="042687B4" w:rsidR="00297860" w:rsidRDefault="00D00A79" w:rsidP="00297860">
      <w:pPr>
        <w:pStyle w:val="Heading2"/>
      </w:pPr>
      <w:bookmarkStart w:id="112" w:name="_Toc27138022"/>
      <w:bookmarkStart w:id="113" w:name="_Toc27138105"/>
      <w:bookmarkStart w:id="114" w:name="_Toc133821904"/>
      <w:bookmarkEnd w:id="112"/>
      <w:bookmarkEnd w:id="113"/>
      <w:r>
        <w:t>M</w:t>
      </w:r>
      <w:r w:rsidR="00A40CCE">
        <w:t>onitoring &amp; Control</w:t>
      </w:r>
      <w:bookmarkEnd w:id="114"/>
    </w:p>
    <w:p w14:paraId="2662A4DD" w14:textId="02660A3A" w:rsidR="00297860" w:rsidRPr="00297860" w:rsidRDefault="00297860" w:rsidP="005C7CAC">
      <w:r>
        <w:t>T</w:t>
      </w:r>
      <w:r w:rsidRPr="00824F89">
        <w:t>he SDLS Extended Procedures specify</w:t>
      </w:r>
      <w:r>
        <w:t xml:space="preserve"> a set of service procedures for the monitoring and control of the </w:t>
      </w:r>
      <w:r w:rsidR="005C7CAC">
        <w:t xml:space="preserve">slave (typically </w:t>
      </w:r>
      <w:r>
        <w:t>on-board</w:t>
      </w:r>
      <w:r w:rsidR="005C7CAC">
        <w:t>)</w:t>
      </w:r>
      <w:r w:rsidR="0052652E">
        <w:t xml:space="preserve"> </w:t>
      </w:r>
      <w:r w:rsidR="005C7CAC">
        <w:t>security function</w:t>
      </w:r>
      <w:r>
        <w:t>.</w:t>
      </w:r>
      <w:r w:rsidR="00EF3ABA">
        <w:t xml:space="preserve"> </w:t>
      </w:r>
      <w:r w:rsidR="00B456F3">
        <w:t xml:space="preserve">The on-board </w:t>
      </w:r>
      <w:r w:rsidR="005C7CAC">
        <w:t xml:space="preserve">security unit </w:t>
      </w:r>
      <w:r w:rsidR="00B456F3">
        <w:t xml:space="preserve">is an implementation of the SDLS security functions in hardware and/or software. </w:t>
      </w:r>
      <w:r w:rsidR="00264F51">
        <w:t xml:space="preserve">The </w:t>
      </w:r>
      <w:r w:rsidR="005C7CAC">
        <w:t xml:space="preserve">Monitoring &amp; Control </w:t>
      </w:r>
      <w:r w:rsidR="00264F51">
        <w:t>service procedures allow for nominal and contingency scenarios.</w:t>
      </w:r>
    </w:p>
    <w:p w14:paraId="224A3010" w14:textId="77777777" w:rsidR="00D00A79" w:rsidRDefault="00D00A79" w:rsidP="0099155F">
      <w:pPr>
        <w:pStyle w:val="Heading3"/>
      </w:pPr>
      <w:bookmarkStart w:id="115" w:name="_Toc133821905"/>
      <w:r>
        <w:t>Justification</w:t>
      </w:r>
      <w:bookmarkEnd w:id="115"/>
    </w:p>
    <w:p w14:paraId="34D89F43" w14:textId="21AF3C09" w:rsidR="00EF3ABA" w:rsidRPr="00EF3ABA" w:rsidRDefault="00BA1D17" w:rsidP="000D5831">
      <w:r>
        <w:t>T</w:t>
      </w:r>
      <w:r w:rsidR="00EF3ABA">
        <w:t xml:space="preserve">he </w:t>
      </w:r>
      <w:r w:rsidR="005C7CAC">
        <w:t xml:space="preserve">master (typically a mission </w:t>
      </w:r>
      <w:r w:rsidR="00DC2F21">
        <w:t>operations center</w:t>
      </w:r>
      <w:r w:rsidR="00B067F2">
        <w:t xml:space="preserve">) </w:t>
      </w:r>
      <w:r>
        <w:t>needs to</w:t>
      </w:r>
      <w:r w:rsidR="00EF3ABA">
        <w:t xml:space="preserve"> know the state of the </w:t>
      </w:r>
      <w:r w:rsidR="005C7CAC">
        <w:t xml:space="preserve">slave (typically </w:t>
      </w:r>
      <w:r w:rsidR="00EF3ABA">
        <w:t>on-board</w:t>
      </w:r>
      <w:r w:rsidR="005C7CAC">
        <w:t>)</w:t>
      </w:r>
      <w:r w:rsidR="00EF3ABA">
        <w:t xml:space="preserve"> </w:t>
      </w:r>
      <w:r w:rsidR="005C7CAC">
        <w:t>security unit</w:t>
      </w:r>
      <w:r w:rsidR="00EF3ABA">
        <w:t xml:space="preserve">. This state includes </w:t>
      </w:r>
      <w:r w:rsidR="00264F51">
        <w:t xml:space="preserve">the </w:t>
      </w:r>
      <w:r w:rsidR="000D5831">
        <w:t>history</w:t>
      </w:r>
      <w:r w:rsidR="00EF3ABA">
        <w:t xml:space="preserve"> of security events, in order to be able to investigate </w:t>
      </w:r>
      <w:r w:rsidR="00B067F2">
        <w:t xml:space="preserve">encountered </w:t>
      </w:r>
      <w:r w:rsidR="00727BFF">
        <w:t>anomalie</w:t>
      </w:r>
      <w:r w:rsidR="00B067F2">
        <w:t xml:space="preserve">s </w:t>
      </w:r>
      <w:r w:rsidR="00EF3ABA">
        <w:t>and detect potential attack</w:t>
      </w:r>
      <w:r w:rsidR="004276F0">
        <w:t>s</w:t>
      </w:r>
      <w:r w:rsidR="00EF3ABA">
        <w:t>.</w:t>
      </w:r>
    </w:p>
    <w:p w14:paraId="13229A13" w14:textId="30F238B0" w:rsidR="00D00A79" w:rsidRDefault="00D00A79" w:rsidP="0099155F">
      <w:pPr>
        <w:pStyle w:val="Heading3"/>
      </w:pPr>
      <w:bookmarkStart w:id="116" w:name="_Toc133821906"/>
      <w:r>
        <w:t>Summary of capabilities</w:t>
      </w:r>
      <w:bookmarkEnd w:id="116"/>
    </w:p>
    <w:p w14:paraId="2B6902B6" w14:textId="4E0461EE" w:rsidR="000D5831" w:rsidRDefault="00B067F2" w:rsidP="00CE0678">
      <w:r>
        <w:t>The set of Ex</w:t>
      </w:r>
      <w:r w:rsidR="000A08E5">
        <w:t>tended Procedures Monitoring &amp; C</w:t>
      </w:r>
      <w:r>
        <w:t xml:space="preserve">ontrol service procedures </w:t>
      </w:r>
      <w:r w:rsidR="007F1E21">
        <w:t>covers several aspects:</w:t>
      </w:r>
    </w:p>
    <w:p w14:paraId="264B79D2" w14:textId="1CA4BC25" w:rsidR="000D5831" w:rsidRDefault="00B067F2" w:rsidP="00CE0678">
      <w:pPr>
        <w:pStyle w:val="ListParagraph"/>
        <w:numPr>
          <w:ilvl w:val="0"/>
          <w:numId w:val="74"/>
        </w:numPr>
      </w:pPr>
      <w:r>
        <w:t xml:space="preserve">Security </w:t>
      </w:r>
      <w:r w:rsidR="000D5831">
        <w:t xml:space="preserve">unit </w:t>
      </w:r>
      <w:r>
        <w:t xml:space="preserve">health monitoring </w:t>
      </w:r>
      <w:r w:rsidR="007F1E21">
        <w:t>(</w:t>
      </w:r>
      <w:r>
        <w:t>Ping, Self-Test</w:t>
      </w:r>
      <w:r w:rsidR="007F1E21">
        <w:t>)</w:t>
      </w:r>
      <w:r w:rsidR="000D5831">
        <w:t>;</w:t>
      </w:r>
      <w:r w:rsidR="007F1E21">
        <w:t xml:space="preserve"> </w:t>
      </w:r>
    </w:p>
    <w:p w14:paraId="56E5399E" w14:textId="6CAC860B" w:rsidR="000D5831" w:rsidRDefault="000D5831" w:rsidP="00CE0678">
      <w:pPr>
        <w:pStyle w:val="ListParagraph"/>
        <w:numPr>
          <w:ilvl w:val="0"/>
          <w:numId w:val="74"/>
        </w:numPr>
      </w:pPr>
      <w:r>
        <w:t>M</w:t>
      </w:r>
      <w:r w:rsidR="007F1E21">
        <w:t>anagement of the l</w:t>
      </w:r>
      <w:r w:rsidR="00B067F2">
        <w:t xml:space="preserve">og </w:t>
      </w:r>
      <w:r w:rsidR="007F1E21">
        <w:t xml:space="preserve">of security events </w:t>
      </w:r>
      <w:r w:rsidR="00B067F2">
        <w:t xml:space="preserve"> </w:t>
      </w:r>
      <w:r w:rsidR="007F1E21">
        <w:t>(</w:t>
      </w:r>
      <w:r w:rsidR="00B067F2">
        <w:t>Log Status, Dump Log, Erase Log</w:t>
      </w:r>
      <w:r w:rsidR="007F1E21">
        <w:t>)</w:t>
      </w:r>
      <w:r>
        <w:t>;</w:t>
      </w:r>
      <w:r w:rsidR="007F1E21">
        <w:t xml:space="preserve"> </w:t>
      </w:r>
    </w:p>
    <w:p w14:paraId="71BA5231" w14:textId="16BDCA0F" w:rsidR="00B067F2" w:rsidRDefault="000D5831" w:rsidP="00CE0678">
      <w:pPr>
        <w:pStyle w:val="ListParagraph"/>
        <w:numPr>
          <w:ilvl w:val="0"/>
          <w:numId w:val="74"/>
        </w:numPr>
      </w:pPr>
      <w:r>
        <w:t>G</w:t>
      </w:r>
      <w:r w:rsidR="000A08E5">
        <w:t xml:space="preserve">eneral purpose </w:t>
      </w:r>
      <w:r>
        <w:t xml:space="preserve">monitoring and control </w:t>
      </w:r>
      <w:r w:rsidR="006F0411">
        <w:t xml:space="preserve">of the on-board </w:t>
      </w:r>
      <w:r>
        <w:t xml:space="preserve">security unit </w:t>
      </w:r>
      <w:r w:rsidR="007F1E21">
        <w:t>(</w:t>
      </w:r>
      <w:r w:rsidR="000A08E5">
        <w:t>Alarm Flag Reset</w:t>
      </w:r>
      <w:r w:rsidR="007F1E21">
        <w:t>)</w:t>
      </w:r>
      <w:r w:rsidR="000A08E5">
        <w:t>.</w:t>
      </w:r>
    </w:p>
    <w:p w14:paraId="49AFDCE8" w14:textId="554827EE" w:rsidR="000D5831" w:rsidRPr="00824F89" w:rsidRDefault="000D5831" w:rsidP="00673BFE">
      <w:r w:rsidRPr="00824F89">
        <w:t>Several on-demand or on-event reporting mechanisms and correspondin</w:t>
      </w:r>
      <w:r>
        <w:t>g messages are specified in the Extended Procedures</w:t>
      </w:r>
      <w:r w:rsidRPr="00824F89">
        <w:t xml:space="preserve">. They provide non real-time or non-systematic reporting of the frame </w:t>
      </w:r>
      <w:r>
        <w:t>verification</w:t>
      </w:r>
      <w:r w:rsidRPr="00824F89">
        <w:t xml:space="preserve"> status at the receiving end of the SDLS secured </w:t>
      </w:r>
      <w:r w:rsidRPr="003A3922">
        <w:t>uplink</w:t>
      </w:r>
      <w:r w:rsidRPr="00824F89">
        <w:t>.</w:t>
      </w:r>
      <w:r>
        <w:t xml:space="preserve"> They enable further investigation of security events occurring on-board.</w:t>
      </w:r>
    </w:p>
    <w:p w14:paraId="317D9096" w14:textId="6D575210" w:rsidR="00D00A79" w:rsidRDefault="00A40CCE" w:rsidP="0099155F">
      <w:pPr>
        <w:pStyle w:val="Heading2"/>
      </w:pPr>
      <w:bookmarkStart w:id="117" w:name="_Toc133821907"/>
      <w:r>
        <w:t>Frame Security Report (</w:t>
      </w:r>
      <w:r w:rsidR="00D00A79">
        <w:t>FSR</w:t>
      </w:r>
      <w:r>
        <w:t>)</w:t>
      </w:r>
      <w:bookmarkEnd w:id="117"/>
    </w:p>
    <w:p w14:paraId="469656EB" w14:textId="0F01208B" w:rsidR="00965A01" w:rsidRDefault="00965A01" w:rsidP="00965A01">
      <w:r>
        <w:t>T</w:t>
      </w:r>
      <w:r w:rsidRPr="00824F89">
        <w:t xml:space="preserve">he SDLS Extended Procedures specify </w:t>
      </w:r>
      <w:r w:rsidRPr="00D03905">
        <w:t>a new type of telemetry frame O</w:t>
      </w:r>
      <w:r>
        <w:t>perational Control Field (OCF),</w:t>
      </w:r>
      <w:r w:rsidRPr="00D03905">
        <w:t xml:space="preserve"> fully compatible with the existing SDL protocols (TM</w:t>
      </w:r>
      <w:r>
        <w:t xml:space="preserve">, </w:t>
      </w:r>
      <w:r w:rsidRPr="00D03905">
        <w:t>AOS</w:t>
      </w:r>
      <w:r>
        <w:t>, and USLP</w:t>
      </w:r>
      <w:r w:rsidRPr="00D03905">
        <w:t xml:space="preserve">) </w:t>
      </w:r>
      <w:r w:rsidR="00037C84">
        <w:fldChar w:fldCharType="begin"/>
      </w:r>
      <w:r w:rsidR="00037C84">
        <w:instrText xml:space="preserve"> REF R_132x0bTMSpaceDataLinkProtocol \h </w:instrText>
      </w:r>
      <w:r w:rsidR="00037C84">
        <w:fldChar w:fldCharType="separate"/>
      </w:r>
      <w:r w:rsidR="00CE754E" w:rsidRPr="00260C01">
        <w:t>[</w:t>
      </w:r>
      <w:r w:rsidR="00CE754E">
        <w:rPr>
          <w:noProof/>
        </w:rPr>
        <w:t>4</w:t>
      </w:r>
      <w:r w:rsidR="00CE754E" w:rsidRPr="00260C01">
        <w:t>]</w:t>
      </w:r>
      <w:r w:rsidR="00037C84">
        <w:fldChar w:fldCharType="end"/>
      </w:r>
      <w:r>
        <w:t xml:space="preserve">, </w:t>
      </w:r>
      <w:r w:rsidR="008F4582">
        <w:fldChar w:fldCharType="begin"/>
      </w:r>
      <w:r w:rsidR="008F4582">
        <w:instrText xml:space="preserve"> REF R_732x0bAOSSpaceDataLinkProtocol \h </w:instrText>
      </w:r>
      <w:r w:rsidR="008F4582">
        <w:fldChar w:fldCharType="separate"/>
      </w:r>
      <w:r w:rsidR="00CE754E" w:rsidRPr="00A378C0">
        <w:t>[</w:t>
      </w:r>
      <w:r w:rsidR="00CE754E">
        <w:rPr>
          <w:noProof/>
        </w:rPr>
        <w:t>6</w:t>
      </w:r>
      <w:r w:rsidR="00CE754E" w:rsidRPr="00A378C0">
        <w:t>]</w:t>
      </w:r>
      <w:r w:rsidR="008F4582">
        <w:fldChar w:fldCharType="end"/>
      </w:r>
      <w:r>
        <w:t xml:space="preserve">, and </w:t>
      </w:r>
      <w:r w:rsidR="007935F3">
        <w:fldChar w:fldCharType="begin"/>
      </w:r>
      <w:r w:rsidR="007935F3">
        <w:instrText xml:space="preserve"> REF R_732x1bUSLP \h </w:instrText>
      </w:r>
      <w:r w:rsidR="007935F3">
        <w:fldChar w:fldCharType="separate"/>
      </w:r>
      <w:r w:rsidR="00CE754E" w:rsidRPr="00464E57">
        <w:t>[</w:t>
      </w:r>
      <w:r w:rsidR="00CE754E">
        <w:rPr>
          <w:noProof/>
        </w:rPr>
        <w:t>7</w:t>
      </w:r>
      <w:r w:rsidR="00CE754E" w:rsidRPr="00464E57">
        <w:t>]</w:t>
      </w:r>
      <w:r w:rsidR="007935F3">
        <w:fldChar w:fldCharType="end"/>
      </w:r>
      <w:r>
        <w:t xml:space="preserve">, </w:t>
      </w:r>
      <w:r w:rsidRPr="00D03905">
        <w:t xml:space="preserve">for reporting of </w:t>
      </w:r>
      <w:r>
        <w:t>the on-board security unit status.</w:t>
      </w:r>
    </w:p>
    <w:p w14:paraId="54BEE436" w14:textId="77777777" w:rsidR="00B372A4" w:rsidRDefault="00B372A4" w:rsidP="00B372A4">
      <w:pPr>
        <w:pStyle w:val="Heading3"/>
      </w:pPr>
      <w:bookmarkStart w:id="118" w:name="_Toc133821908"/>
      <w:r>
        <w:t>Justification</w:t>
      </w:r>
      <w:bookmarkEnd w:id="118"/>
    </w:p>
    <w:p w14:paraId="73E944D5" w14:textId="50316E51" w:rsidR="00707E8A" w:rsidRDefault="00707E8A" w:rsidP="000A409C">
      <w:r>
        <w:t>This</w:t>
      </w:r>
      <w:r w:rsidR="00244AD7">
        <w:t xml:space="preserve"> </w:t>
      </w:r>
      <w:r w:rsidR="00965A01" w:rsidRPr="00D03905">
        <w:t>Frame Security Report (FSR)</w:t>
      </w:r>
      <w:r w:rsidRPr="00824F89">
        <w:t>, which is the protocol data unit transmitted from the Recipient to the Initiator of an SDLS secured TC</w:t>
      </w:r>
      <w:r w:rsidR="000D5831">
        <w:t xml:space="preserve">, </w:t>
      </w:r>
      <w:r w:rsidR="00D518C4">
        <w:t>AOS</w:t>
      </w:r>
      <w:r w:rsidR="000D5831">
        <w:t>, or USLP</w:t>
      </w:r>
      <w:r>
        <w:t xml:space="preserve"> uplink, </w:t>
      </w:r>
      <w:r w:rsidRPr="00824F89">
        <w:t>provide</w:t>
      </w:r>
      <w:r>
        <w:t>s</w:t>
      </w:r>
      <w:r w:rsidRPr="00824F89">
        <w:t xml:space="preserve"> the systematic, real-time mechanism by which the SDLS function at the receiving end reports the status of </w:t>
      </w:r>
      <w:r w:rsidR="00334C1A">
        <w:t xml:space="preserve">uplink </w:t>
      </w:r>
      <w:r w:rsidR="000D5831" w:rsidRPr="00824F89">
        <w:t>TC</w:t>
      </w:r>
      <w:r w:rsidR="000D5831">
        <w:t xml:space="preserve">, AOS, or USLP </w:t>
      </w:r>
      <w:r w:rsidRPr="00824F89">
        <w:t xml:space="preserve">frame </w:t>
      </w:r>
      <w:r w:rsidR="008A2D82">
        <w:t>verification</w:t>
      </w:r>
      <w:r w:rsidRPr="00824F89">
        <w:t xml:space="preserve"> to the sending end.</w:t>
      </w:r>
    </w:p>
    <w:p w14:paraId="04343D57" w14:textId="67D6F2F0" w:rsidR="00065474" w:rsidRDefault="0056657F" w:rsidP="000A409C">
      <w:r>
        <w:t>The FSR is similar</w:t>
      </w:r>
      <w:r w:rsidR="00065474">
        <w:t xml:space="preserve"> to the </w:t>
      </w:r>
      <w:r w:rsidR="00DC2F21">
        <w:t xml:space="preserve">COP-1 </w:t>
      </w:r>
      <w:r w:rsidR="00C873DC">
        <w:t xml:space="preserve">Communications </w:t>
      </w:r>
      <w:r w:rsidR="00065474">
        <w:t xml:space="preserve">Link Control Word (CLCW) </w:t>
      </w:r>
      <w:r w:rsidR="00105ECA">
        <w:fldChar w:fldCharType="begin"/>
      </w:r>
      <w:r w:rsidR="00105ECA">
        <w:instrText xml:space="preserve"> REF R_232x1bCOP1 \h </w:instrText>
      </w:r>
      <w:r w:rsidR="00105ECA">
        <w:fldChar w:fldCharType="separate"/>
      </w:r>
      <w:r w:rsidR="00CE754E" w:rsidRPr="00A378C0">
        <w:t>[</w:t>
      </w:r>
      <w:r w:rsidR="00CE754E">
        <w:rPr>
          <w:noProof/>
        </w:rPr>
        <w:t>11</w:t>
      </w:r>
      <w:r w:rsidR="00CE754E" w:rsidRPr="00A378C0">
        <w:t>]</w:t>
      </w:r>
      <w:r w:rsidR="00105ECA">
        <w:fldChar w:fldCharType="end"/>
      </w:r>
      <w:r w:rsidR="00065474">
        <w:t xml:space="preserve"> which provides real-time reporting of the status of uplink TC</w:t>
      </w:r>
      <w:r w:rsidR="00E55681">
        <w:t>,</w:t>
      </w:r>
      <w:r w:rsidR="00065474">
        <w:t xml:space="preserve"> AOS</w:t>
      </w:r>
      <w:r w:rsidR="00E55681">
        <w:t>, or USLP</w:t>
      </w:r>
      <w:r w:rsidR="00065474">
        <w:t xml:space="preserve"> frame acceptance by the COP</w:t>
      </w:r>
      <w:r w:rsidR="000D5831">
        <w:t>-1</w:t>
      </w:r>
      <w:r w:rsidR="00065474">
        <w:t xml:space="preserve"> function to the sending end.</w:t>
      </w:r>
    </w:p>
    <w:p w14:paraId="33DFE777" w14:textId="70390EE4" w:rsidR="00D00A79" w:rsidRDefault="00D00A79" w:rsidP="0099155F">
      <w:pPr>
        <w:pStyle w:val="Heading3"/>
      </w:pPr>
      <w:bookmarkStart w:id="119" w:name="_Toc527701215"/>
      <w:bookmarkStart w:id="120" w:name="_Toc527705639"/>
      <w:bookmarkStart w:id="121" w:name="_Toc133821909"/>
      <w:bookmarkEnd w:id="119"/>
      <w:bookmarkEnd w:id="120"/>
      <w:r>
        <w:t>Summary of capabilities</w:t>
      </w:r>
      <w:bookmarkEnd w:id="121"/>
    </w:p>
    <w:p w14:paraId="2AFAB427" w14:textId="77777777" w:rsidR="00A0615C" w:rsidRDefault="00A0615C" w:rsidP="000A409C">
      <w:r>
        <w:t>The reporting capabilities of the FSR are the following:</w:t>
      </w:r>
    </w:p>
    <w:p w14:paraId="604156BE" w14:textId="34632807" w:rsidR="00186AB3" w:rsidRDefault="00A0615C" w:rsidP="000A409C">
      <w:pPr>
        <w:pStyle w:val="ListParagraph"/>
        <w:numPr>
          <w:ilvl w:val="0"/>
          <w:numId w:val="76"/>
        </w:numPr>
      </w:pPr>
      <w:r>
        <w:t>a persistent Alarm flag that will signal any uplink frame rejection by SDLS on-board function. This flag can be reset by the user once the rejection has been taken into account</w:t>
      </w:r>
      <w:r w:rsidR="00654A48">
        <w:t xml:space="preserve"> by the MOC</w:t>
      </w:r>
      <w:r w:rsidR="007B43A3">
        <w:t>.</w:t>
      </w:r>
    </w:p>
    <w:p w14:paraId="5CC0EB06" w14:textId="6564B928" w:rsidR="00654A48" w:rsidRDefault="007B43A3" w:rsidP="000A409C">
      <w:pPr>
        <w:pStyle w:val="ListParagraph"/>
        <w:numPr>
          <w:ilvl w:val="0"/>
          <w:numId w:val="76"/>
        </w:numPr>
      </w:pPr>
      <w:r>
        <w:t>non-</w:t>
      </w:r>
      <w:r w:rsidR="00A0615C">
        <w:t xml:space="preserve">persistent Security Event Flags which enable to characterize security violation detected on the last received uplink </w:t>
      </w:r>
      <w:r w:rsidR="00244AD7">
        <w:t>frame</w:t>
      </w:r>
      <w:r w:rsidR="00654A48">
        <w:t>: invalid Sequence Number, invalid MAC (failed authentication), invalid SA</w:t>
      </w:r>
      <w:r>
        <w:t>.</w:t>
      </w:r>
    </w:p>
    <w:p w14:paraId="76406252" w14:textId="77777777" w:rsidR="00654A48" w:rsidRDefault="00654A48" w:rsidP="000A409C">
      <w:pPr>
        <w:pStyle w:val="ListParagraph"/>
        <w:numPr>
          <w:ilvl w:val="0"/>
          <w:numId w:val="76"/>
        </w:numPr>
      </w:pPr>
      <w:r>
        <w:t>SPI of the last received uplink frame</w:t>
      </w:r>
    </w:p>
    <w:p w14:paraId="2EE3778D" w14:textId="1D7901B8" w:rsidR="00A0615C" w:rsidRDefault="00654A48" w:rsidP="000A409C">
      <w:pPr>
        <w:pStyle w:val="ListParagraph"/>
        <w:numPr>
          <w:ilvl w:val="0"/>
          <w:numId w:val="76"/>
        </w:numPr>
      </w:pPr>
      <w:r>
        <w:t>Sequence Number (SN) of the last received uplink frame</w:t>
      </w:r>
    </w:p>
    <w:p w14:paraId="2B3E781A" w14:textId="17850240" w:rsidR="00654A48" w:rsidRDefault="00787D6A" w:rsidP="000A409C">
      <w:r>
        <w:t>The Alarm flag enables the systematic detection on the ground of any uplink frame rejection by SDLS. The latency of this detection is ma</w:t>
      </w:r>
      <w:r w:rsidR="00244AD7">
        <w:t>de as low as feasible by the transmission of the FSR in</w:t>
      </w:r>
      <w:r>
        <w:t xml:space="preserve"> the OCF field which is carried in every downlink frame</w:t>
      </w:r>
      <w:r w:rsidR="00C40DF7">
        <w:t>.</w:t>
      </w:r>
    </w:p>
    <w:p w14:paraId="62B97933" w14:textId="3F3236C5" w:rsidR="00C40DF7" w:rsidRPr="00E54B49" w:rsidRDefault="00C40DF7" w:rsidP="000A409C">
      <w:r>
        <w:t xml:space="preserve">The Security Event Flags and the associated SPI/SN </w:t>
      </w:r>
      <w:r w:rsidR="00244AD7">
        <w:t>information enable</w:t>
      </w:r>
      <w:r>
        <w:t xml:space="preserve"> the characterization of major security events occurring on any uplink frame, provid</w:t>
      </w:r>
      <w:r w:rsidR="00CE6032">
        <w:t>ed</w:t>
      </w:r>
      <w:r>
        <w:t xml:space="preserve"> that the FSR is transmitted to ground </w:t>
      </w:r>
      <w:r w:rsidR="00244AD7">
        <w:t xml:space="preserve">at least </w:t>
      </w:r>
      <w:r>
        <w:t xml:space="preserve">for each uplink frame received (see </w:t>
      </w:r>
      <w:r w:rsidR="007722BD" w:rsidRPr="007722BD">
        <w:t>§</w:t>
      </w:r>
      <w:r w:rsidR="00E92A19">
        <w:fldChar w:fldCharType="begin"/>
      </w:r>
      <w:r w:rsidR="00E92A19">
        <w:instrText xml:space="preserve"> REF _Ref54770823 \r \h </w:instrText>
      </w:r>
      <w:r w:rsidR="00E92A19">
        <w:fldChar w:fldCharType="separate"/>
      </w:r>
      <w:r w:rsidR="00CE754E">
        <w:t>3.5</w:t>
      </w:r>
      <w:r w:rsidR="00E92A19">
        <w:fldChar w:fldCharType="end"/>
      </w:r>
      <w:r w:rsidR="009E1944">
        <w:t xml:space="preserve"> </w:t>
      </w:r>
      <w:r>
        <w:t>for discussion of FSR transmission rate).</w:t>
      </w:r>
    </w:p>
    <w:p w14:paraId="64EDF18E" w14:textId="77777777" w:rsidR="00D00A79" w:rsidRDefault="00D00A79" w:rsidP="0099155F">
      <w:pPr>
        <w:pStyle w:val="Heading1"/>
      </w:pPr>
      <w:bookmarkStart w:id="122" w:name="_Toc133821910"/>
      <w:r>
        <w:t>Concept of Operation</w:t>
      </w:r>
      <w:bookmarkEnd w:id="122"/>
    </w:p>
    <w:p w14:paraId="524E0150" w14:textId="30B45451" w:rsidR="00610BD3" w:rsidRDefault="00610BD3" w:rsidP="00610BD3">
      <w:pPr>
        <w:pStyle w:val="Heading2"/>
      </w:pPr>
      <w:bookmarkStart w:id="123" w:name="_Toc133821911"/>
      <w:r>
        <w:t>Overview</w:t>
      </w:r>
      <w:bookmarkEnd w:id="123"/>
    </w:p>
    <w:p w14:paraId="604348DA" w14:textId="5F578680" w:rsidR="001C678A" w:rsidRDefault="00657C8C" w:rsidP="00610BD3">
      <w:r w:rsidRPr="00824F89">
        <w:t>The</w:t>
      </w:r>
      <w:r w:rsidR="00A01ACF">
        <w:t xml:space="preserve"> SDLS</w:t>
      </w:r>
      <w:r w:rsidRPr="00824F89">
        <w:t xml:space="preserve"> </w:t>
      </w:r>
      <w:r>
        <w:t>E</w:t>
      </w:r>
      <w:r w:rsidR="00A01ACF">
        <w:t xml:space="preserve">xtended Procedures comprise </w:t>
      </w:r>
      <w:r w:rsidR="00F46FA2">
        <w:t xml:space="preserve">optional capabilities for managing data link security, organized into </w:t>
      </w:r>
      <w:r w:rsidR="00A01ACF">
        <w:t xml:space="preserve">three </w:t>
      </w:r>
      <w:r w:rsidR="00F46FA2">
        <w:t>functional area</w:t>
      </w:r>
      <w:r w:rsidR="00A01ACF">
        <w:t xml:space="preserve">s:  </w:t>
      </w:r>
      <w:r w:rsidRPr="00824F89">
        <w:t>Key Management, Security Association (SA) Management, and SDLS Monitoring &amp; Control.</w:t>
      </w:r>
      <w:r w:rsidR="005513BE">
        <w:t xml:space="preserve">  </w:t>
      </w:r>
      <w:r w:rsidR="007D41E3">
        <w:fldChar w:fldCharType="begin"/>
      </w:r>
      <w:r w:rsidR="007D41E3">
        <w:instrText xml:space="preserve"> REF _Ref28344348 \h </w:instrText>
      </w:r>
      <w:r w:rsidR="007D41E3">
        <w:fldChar w:fldCharType="separate"/>
      </w:r>
      <w:r w:rsidR="00CE754E" w:rsidRPr="00B4089B">
        <w:rPr>
          <w:i/>
        </w:rPr>
        <w:t xml:space="preserve">Figure </w:t>
      </w:r>
      <w:r w:rsidR="00CE754E">
        <w:rPr>
          <w:b/>
          <w:i/>
          <w:noProof/>
        </w:rPr>
        <w:t>3</w:t>
      </w:r>
      <w:r w:rsidR="00CE754E">
        <w:rPr>
          <w:b/>
          <w:i/>
        </w:rPr>
        <w:noBreakHyphen/>
      </w:r>
      <w:r w:rsidR="00CE754E">
        <w:rPr>
          <w:b/>
          <w:i/>
          <w:noProof/>
        </w:rPr>
        <w:t>1</w:t>
      </w:r>
      <w:r w:rsidR="007D41E3">
        <w:fldChar w:fldCharType="end"/>
      </w:r>
      <w:r w:rsidR="005513BE">
        <w:t xml:space="preserve"> below illustrates the </w:t>
      </w:r>
      <w:r w:rsidR="00A32DF3">
        <w:t>complete</w:t>
      </w:r>
      <w:r w:rsidR="005513BE">
        <w:t xml:space="preserve"> set of Extended Procedures, grouped according to these areas.</w:t>
      </w:r>
    </w:p>
    <w:p w14:paraId="035CFD3F" w14:textId="336C5071" w:rsidR="00B4089B" w:rsidRDefault="002D322D" w:rsidP="00B4089B">
      <w:pPr>
        <w:keepNext/>
      </w:pPr>
      <w:r w:rsidRPr="002D322D">
        <w:rPr>
          <w:noProof/>
          <w:lang w:val="fr-FR" w:eastAsia="fr-FR"/>
        </w:rPr>
        <w:drawing>
          <wp:inline distT="0" distB="0" distL="0" distR="0" wp14:anchorId="233B72EF" wp14:editId="59B328D6">
            <wp:extent cx="5715000" cy="42094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15000" cy="4209415"/>
                    </a:xfrm>
                    <a:prstGeom prst="rect">
                      <a:avLst/>
                    </a:prstGeom>
                    <a:noFill/>
                    <a:ln>
                      <a:noFill/>
                    </a:ln>
                  </pic:spPr>
                </pic:pic>
              </a:graphicData>
            </a:graphic>
          </wp:inline>
        </w:drawing>
      </w:r>
    </w:p>
    <w:p w14:paraId="216C1994" w14:textId="01EB5EF3" w:rsidR="00B4089B" w:rsidRPr="00B4089B" w:rsidRDefault="00B4089B" w:rsidP="00B4089B">
      <w:pPr>
        <w:pStyle w:val="Caption"/>
        <w:jc w:val="center"/>
        <w:rPr>
          <w:b w:val="0"/>
          <w:i/>
        </w:rPr>
      </w:pPr>
      <w:bookmarkStart w:id="124" w:name="_Ref28344348"/>
      <w:r w:rsidRPr="00B4089B">
        <w:rPr>
          <w:b w:val="0"/>
          <w:i/>
        </w:rPr>
        <w:t xml:space="preserve">Figure </w:t>
      </w:r>
      <w:r w:rsidR="006A1288">
        <w:rPr>
          <w:b w:val="0"/>
          <w:i/>
        </w:rPr>
        <w:fldChar w:fldCharType="begin"/>
      </w:r>
      <w:r w:rsidR="006A1288">
        <w:rPr>
          <w:b w:val="0"/>
          <w:i/>
        </w:rPr>
        <w:instrText xml:space="preserve"> STYLEREF 1 \s </w:instrText>
      </w:r>
      <w:r w:rsidR="006A1288">
        <w:rPr>
          <w:b w:val="0"/>
          <w:i/>
        </w:rPr>
        <w:fldChar w:fldCharType="separate"/>
      </w:r>
      <w:r w:rsidR="00CE754E">
        <w:rPr>
          <w:b w:val="0"/>
          <w:i/>
          <w:noProof/>
        </w:rPr>
        <w:t>3</w:t>
      </w:r>
      <w:r w:rsidR="006A1288">
        <w:rPr>
          <w:b w:val="0"/>
          <w:i/>
        </w:rPr>
        <w:fldChar w:fldCharType="end"/>
      </w:r>
      <w:r w:rsidR="006A1288">
        <w:rPr>
          <w:b w:val="0"/>
          <w:i/>
        </w:rPr>
        <w:noBreakHyphen/>
      </w:r>
      <w:r w:rsidR="006A1288">
        <w:rPr>
          <w:b w:val="0"/>
          <w:i/>
        </w:rPr>
        <w:fldChar w:fldCharType="begin"/>
      </w:r>
      <w:r w:rsidR="006A1288">
        <w:rPr>
          <w:b w:val="0"/>
          <w:i/>
        </w:rPr>
        <w:instrText xml:space="preserve"> SEQ Figure \* ARABIC \s 1 </w:instrText>
      </w:r>
      <w:r w:rsidR="006A1288">
        <w:rPr>
          <w:b w:val="0"/>
          <w:i/>
        </w:rPr>
        <w:fldChar w:fldCharType="separate"/>
      </w:r>
      <w:r w:rsidR="00CE754E">
        <w:rPr>
          <w:b w:val="0"/>
          <w:i/>
          <w:noProof/>
        </w:rPr>
        <w:t>1</w:t>
      </w:r>
      <w:r w:rsidR="006A1288">
        <w:rPr>
          <w:b w:val="0"/>
          <w:i/>
        </w:rPr>
        <w:fldChar w:fldCharType="end"/>
      </w:r>
      <w:bookmarkEnd w:id="124"/>
      <w:r w:rsidRPr="00B4089B">
        <w:rPr>
          <w:b w:val="0"/>
          <w:i/>
        </w:rPr>
        <w:t>.  EP Directives</w:t>
      </w:r>
    </w:p>
    <w:p w14:paraId="5CACBF1B" w14:textId="71D1BB3F" w:rsidR="008A560D" w:rsidRDefault="008A560D" w:rsidP="008A560D">
      <w:pPr>
        <w:keepNext/>
      </w:pPr>
    </w:p>
    <w:p w14:paraId="7E491B7A" w14:textId="20CD1565" w:rsidR="00112559" w:rsidRDefault="00112559" w:rsidP="00112559">
      <w:r>
        <w:t xml:space="preserve">It is not necessary to implement the entire set of EP directives.  Implementation of these functional areas’ Extended Procedures can be tailored to the needs of a mission, although within each functional area, many of the directives correspond to one another closely and the presence of related directives is logically expected.  The Extended Procedures specification </w:t>
      </w:r>
      <w:r w:rsidR="004D08C9">
        <w:fldChar w:fldCharType="begin"/>
      </w:r>
      <w:r w:rsidR="004D08C9">
        <w:instrText xml:space="preserve"> REF R_355x1bSDLSExtendedProcedures \h </w:instrText>
      </w:r>
      <w:r w:rsidR="004D08C9">
        <w:fldChar w:fldCharType="separate"/>
      </w:r>
      <w:r w:rsidR="00CE754E">
        <w:t>[</w:t>
      </w:r>
      <w:r w:rsidR="00CE754E">
        <w:rPr>
          <w:noProof/>
        </w:rPr>
        <w:t>2]</w:t>
      </w:r>
      <w:r w:rsidR="004D08C9">
        <w:fldChar w:fldCharType="end"/>
      </w:r>
      <w:r w:rsidR="004D08C9">
        <w:t xml:space="preserve"> </w:t>
      </w:r>
      <w:r>
        <w:t>Protocol Implementation Conformance Statement (PICS) provides further detail about which EP directives should be implemented together.</w:t>
      </w:r>
    </w:p>
    <w:p w14:paraId="2F5A75C7" w14:textId="7BFCA0BE" w:rsidR="0063670F" w:rsidRDefault="00EC3510" w:rsidP="004B156E">
      <w:pPr>
        <w:pStyle w:val="Heading3"/>
      </w:pPr>
      <w:bookmarkStart w:id="125" w:name="_Toc133821912"/>
      <w:r>
        <w:t>Protocol Data Units</w:t>
      </w:r>
      <w:bookmarkEnd w:id="125"/>
    </w:p>
    <w:p w14:paraId="6567890C" w14:textId="436E9612" w:rsidR="002E083D" w:rsidRDefault="002E083D" w:rsidP="002E083D">
      <w:pPr>
        <w:pStyle w:val="Heading4"/>
      </w:pPr>
      <w:r>
        <w:t>Use of Packet Service</w:t>
      </w:r>
    </w:p>
    <w:p w14:paraId="2F54BE4C" w14:textId="1E2F4350" w:rsidR="005A2FDA" w:rsidRDefault="000D4783" w:rsidP="004B156E">
      <w:r>
        <w:t>All SDLS</w:t>
      </w:r>
      <w:r w:rsidRPr="00824F89">
        <w:t xml:space="preserve"> </w:t>
      </w:r>
      <w:r>
        <w:t xml:space="preserve">Extended Procedures directives (both </w:t>
      </w:r>
      <w:r w:rsidR="009E1944">
        <w:t>Command</w:t>
      </w:r>
      <w:r>
        <w:t xml:space="preserve"> and Reply </w:t>
      </w:r>
      <w:r w:rsidR="009E1944">
        <w:t>PDUs</w:t>
      </w:r>
      <w:r>
        <w:t xml:space="preserve">) are transmitted </w:t>
      </w:r>
      <w:r w:rsidR="005A2FDA">
        <w:t xml:space="preserve">using the Packet Service </w:t>
      </w:r>
      <w:r w:rsidR="009362EE">
        <w:t xml:space="preserve">(VC Packet in AOS and TM, or MAP Packet in TC and USLP) </w:t>
      </w:r>
      <w:r w:rsidR="005A2FDA">
        <w:t>of each supported CCSDS Space Link Protocol.</w:t>
      </w:r>
      <w:r w:rsidR="00CE7ACE">
        <w:t xml:space="preserve">  </w:t>
      </w:r>
      <w:r w:rsidR="00E243E3">
        <w:fldChar w:fldCharType="begin"/>
      </w:r>
      <w:r w:rsidR="00E243E3">
        <w:instrText xml:space="preserve"> REF _Ref38960654 \h </w:instrText>
      </w:r>
      <w:r w:rsidR="00E243E3">
        <w:fldChar w:fldCharType="separate"/>
      </w:r>
      <w:r w:rsidR="00CE754E" w:rsidRPr="00112559">
        <w:rPr>
          <w:i/>
        </w:rPr>
        <w:t xml:space="preserve">Figure </w:t>
      </w:r>
      <w:r w:rsidR="00CE754E">
        <w:rPr>
          <w:b/>
          <w:i/>
          <w:noProof/>
        </w:rPr>
        <w:t>3</w:t>
      </w:r>
      <w:r w:rsidR="00CE754E">
        <w:rPr>
          <w:b/>
          <w:i/>
        </w:rPr>
        <w:noBreakHyphen/>
      </w:r>
      <w:r w:rsidR="00CE754E">
        <w:rPr>
          <w:b/>
          <w:i/>
          <w:noProof/>
        </w:rPr>
        <w:t>2</w:t>
      </w:r>
      <w:r w:rsidR="00E243E3">
        <w:fldChar w:fldCharType="end"/>
      </w:r>
      <w:r w:rsidR="00CE7ACE">
        <w:t xml:space="preserve"> depicts the insertion and extraction of EP PDUs by the supporting Space Link Protocols.</w:t>
      </w:r>
    </w:p>
    <w:p w14:paraId="07D1753F" w14:textId="77777777" w:rsidR="00112559" w:rsidRDefault="00112559" w:rsidP="00112559">
      <w:pPr>
        <w:keepNext/>
      </w:pPr>
      <w:r w:rsidRPr="00112559">
        <w:rPr>
          <w:noProof/>
          <w:lang w:val="fr-FR" w:eastAsia="fr-FR"/>
        </w:rPr>
        <w:drawing>
          <wp:inline distT="0" distB="0" distL="0" distR="0" wp14:anchorId="36606ED8" wp14:editId="3E0A7C19">
            <wp:extent cx="5715000" cy="250582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15000" cy="2505827"/>
                    </a:xfrm>
                    <a:prstGeom prst="rect">
                      <a:avLst/>
                    </a:prstGeom>
                    <a:noFill/>
                    <a:ln>
                      <a:noFill/>
                    </a:ln>
                  </pic:spPr>
                </pic:pic>
              </a:graphicData>
            </a:graphic>
          </wp:inline>
        </w:drawing>
      </w:r>
    </w:p>
    <w:p w14:paraId="5BC3D2C7" w14:textId="5F4AA6AF" w:rsidR="00F64BAC" w:rsidRPr="00112559" w:rsidRDefault="00112559" w:rsidP="00112559">
      <w:pPr>
        <w:pStyle w:val="Caption"/>
        <w:jc w:val="center"/>
        <w:rPr>
          <w:b w:val="0"/>
          <w:i/>
        </w:rPr>
      </w:pPr>
      <w:bookmarkStart w:id="126" w:name="_Ref38960654"/>
      <w:r w:rsidRPr="00112559">
        <w:rPr>
          <w:b w:val="0"/>
          <w:i/>
        </w:rPr>
        <w:t xml:space="preserve">Figure </w:t>
      </w:r>
      <w:r w:rsidR="006A1288">
        <w:rPr>
          <w:b w:val="0"/>
          <w:i/>
        </w:rPr>
        <w:fldChar w:fldCharType="begin"/>
      </w:r>
      <w:r w:rsidR="006A1288">
        <w:rPr>
          <w:b w:val="0"/>
          <w:i/>
        </w:rPr>
        <w:instrText xml:space="preserve"> STYLEREF 1 \s </w:instrText>
      </w:r>
      <w:r w:rsidR="006A1288">
        <w:rPr>
          <w:b w:val="0"/>
          <w:i/>
        </w:rPr>
        <w:fldChar w:fldCharType="separate"/>
      </w:r>
      <w:r w:rsidR="00CE754E">
        <w:rPr>
          <w:b w:val="0"/>
          <w:i/>
          <w:noProof/>
        </w:rPr>
        <w:t>3</w:t>
      </w:r>
      <w:r w:rsidR="006A1288">
        <w:rPr>
          <w:b w:val="0"/>
          <w:i/>
        </w:rPr>
        <w:fldChar w:fldCharType="end"/>
      </w:r>
      <w:r w:rsidR="006A1288">
        <w:rPr>
          <w:b w:val="0"/>
          <w:i/>
        </w:rPr>
        <w:noBreakHyphen/>
      </w:r>
      <w:r w:rsidR="006A1288">
        <w:rPr>
          <w:b w:val="0"/>
          <w:i/>
        </w:rPr>
        <w:fldChar w:fldCharType="begin"/>
      </w:r>
      <w:r w:rsidR="006A1288">
        <w:rPr>
          <w:b w:val="0"/>
          <w:i/>
        </w:rPr>
        <w:instrText xml:space="preserve"> SEQ Figure \* ARABIC \s 1 </w:instrText>
      </w:r>
      <w:r w:rsidR="006A1288">
        <w:rPr>
          <w:b w:val="0"/>
          <w:i/>
        </w:rPr>
        <w:fldChar w:fldCharType="separate"/>
      </w:r>
      <w:r w:rsidR="00CE754E">
        <w:rPr>
          <w:b w:val="0"/>
          <w:i/>
          <w:noProof/>
        </w:rPr>
        <w:t>2</w:t>
      </w:r>
      <w:r w:rsidR="006A1288">
        <w:rPr>
          <w:b w:val="0"/>
          <w:i/>
        </w:rPr>
        <w:fldChar w:fldCharType="end"/>
      </w:r>
      <w:bookmarkEnd w:id="126"/>
      <w:r w:rsidRPr="00112559">
        <w:rPr>
          <w:b w:val="0"/>
          <w:i/>
        </w:rPr>
        <w:t>.  EP PDU relation to Data Link layer processing</w:t>
      </w:r>
    </w:p>
    <w:p w14:paraId="76CFD6CE" w14:textId="77777777" w:rsidR="00AE3C48" w:rsidRDefault="00AE3C48" w:rsidP="003C4EC8"/>
    <w:p w14:paraId="0D925264" w14:textId="51DA088D" w:rsidR="005211FF" w:rsidRDefault="003C4EC8" w:rsidP="003C4EC8">
      <w:r>
        <w:t xml:space="preserve">Specification of the Packet Service </w:t>
      </w:r>
      <w:r w:rsidR="002E083D">
        <w:t>for the transmission of</w:t>
      </w:r>
      <w:r>
        <w:t xml:space="preserve"> SDLS</w:t>
      </w:r>
      <w:r w:rsidRPr="00824F89">
        <w:t xml:space="preserve"> </w:t>
      </w:r>
      <w:r>
        <w:t xml:space="preserve">Extended Procedures directives does </w:t>
      </w:r>
      <w:r w:rsidR="002E083D">
        <w:t xml:space="preserve">not mandate any single design </w:t>
      </w:r>
      <w:r w:rsidR="009A42F1">
        <w:t>for</w:t>
      </w:r>
      <w:r w:rsidR="002E083D">
        <w:t xml:space="preserve"> how the </w:t>
      </w:r>
      <w:r w:rsidR="005211FF">
        <w:t xml:space="preserve">PDU </w:t>
      </w:r>
      <w:r w:rsidR="002E083D">
        <w:t>interface is implemented</w:t>
      </w:r>
      <w:r w:rsidRPr="00824F89">
        <w:t>.</w:t>
      </w:r>
      <w:r>
        <w:t xml:space="preserve">  </w:t>
      </w:r>
      <w:r>
        <w:fldChar w:fldCharType="begin"/>
      </w:r>
      <w:r>
        <w:instrText xml:space="preserve"> REF _Ref28346702 \h </w:instrText>
      </w:r>
      <w:r>
        <w:fldChar w:fldCharType="separate"/>
      </w:r>
      <w:r w:rsidR="00CE754E" w:rsidRPr="00E3377E">
        <w:rPr>
          <w:i/>
        </w:rPr>
        <w:t xml:space="preserve">Figure </w:t>
      </w:r>
      <w:r w:rsidR="00CE754E">
        <w:rPr>
          <w:b/>
          <w:i/>
          <w:noProof/>
        </w:rPr>
        <w:t>2</w:t>
      </w:r>
      <w:r w:rsidR="00CE754E">
        <w:rPr>
          <w:b/>
          <w:i/>
        </w:rPr>
        <w:noBreakHyphen/>
      </w:r>
      <w:r w:rsidR="00CE754E">
        <w:rPr>
          <w:b/>
          <w:i/>
          <w:noProof/>
        </w:rPr>
        <w:t>2</w:t>
      </w:r>
      <w:r>
        <w:fldChar w:fldCharType="end"/>
      </w:r>
      <w:r>
        <w:t xml:space="preserve"> depicts the SDLS EP </w:t>
      </w:r>
      <w:r w:rsidR="00F23245">
        <w:t>Command</w:t>
      </w:r>
      <w:r>
        <w:t xml:space="preserve"> and Reply interface as directly attached to forward and return link processing.  </w:t>
      </w:r>
      <w:r w:rsidR="005211FF">
        <w:t xml:space="preserve">This would be a potential architecture for a security function </w:t>
      </w:r>
      <w:r w:rsidR="00E243E3">
        <w:t xml:space="preserve">intended to be </w:t>
      </w:r>
      <w:r w:rsidR="00C42A22">
        <w:t>embedded</w:t>
      </w:r>
      <w:r w:rsidR="005211FF">
        <w:t xml:space="preserve"> within the </w:t>
      </w:r>
      <w:r w:rsidR="00E243E3">
        <w:t xml:space="preserve">onboard </w:t>
      </w:r>
      <w:r w:rsidR="005211FF">
        <w:t>baseband sig</w:t>
      </w:r>
      <w:r w:rsidR="009A42F1">
        <w:t>nal processor</w:t>
      </w:r>
      <w:r w:rsidR="00C42A22">
        <w:t xml:space="preserve"> (e.g. as an integrated hardware unit or even </w:t>
      </w:r>
      <w:r w:rsidR="00462AFD">
        <w:t xml:space="preserve">as </w:t>
      </w:r>
      <w:r w:rsidR="00C42A22">
        <w:t>a software-defined radio).</w:t>
      </w:r>
    </w:p>
    <w:p w14:paraId="5A6C9575" w14:textId="3596906D" w:rsidR="002E083D" w:rsidRDefault="002E083D" w:rsidP="003C4EC8">
      <w:r>
        <w:t xml:space="preserve">As depicted in </w:t>
      </w:r>
      <w:r w:rsidR="005211FF" w:rsidRPr="005211FF">
        <w:rPr>
          <w:b/>
        </w:rPr>
        <w:fldChar w:fldCharType="begin"/>
      </w:r>
      <w:r w:rsidR="005211FF" w:rsidRPr="005211FF">
        <w:rPr>
          <w:b/>
        </w:rPr>
        <w:instrText xml:space="preserve"> REF _Ref38960562 \h </w:instrText>
      </w:r>
      <w:r w:rsidR="005211FF">
        <w:rPr>
          <w:b/>
        </w:rPr>
        <w:instrText xml:space="preserve"> \* MERGEFORMAT </w:instrText>
      </w:r>
      <w:r w:rsidR="005211FF" w:rsidRPr="005211FF">
        <w:rPr>
          <w:b/>
        </w:rPr>
      </w:r>
      <w:r w:rsidR="005211FF" w:rsidRPr="005211FF">
        <w:rPr>
          <w:b/>
        </w:rPr>
        <w:fldChar w:fldCharType="separate"/>
      </w:r>
      <w:r w:rsidR="00CE754E" w:rsidRPr="0047526B">
        <w:rPr>
          <w:b/>
          <w:i/>
        </w:rPr>
        <w:t xml:space="preserve">Figure </w:t>
      </w:r>
      <w:r w:rsidR="00CE754E">
        <w:rPr>
          <w:b/>
          <w:i/>
          <w:noProof/>
        </w:rPr>
        <w:t>3</w:t>
      </w:r>
      <w:r w:rsidR="00CE754E">
        <w:rPr>
          <w:b/>
          <w:i/>
          <w:noProof/>
        </w:rPr>
        <w:noBreakHyphen/>
        <w:t>3</w:t>
      </w:r>
      <w:r w:rsidR="005211FF" w:rsidRPr="005211FF">
        <w:rPr>
          <w:b/>
        </w:rPr>
        <w:fldChar w:fldCharType="end"/>
      </w:r>
      <w:r w:rsidR="005211FF">
        <w:t xml:space="preserve"> </w:t>
      </w:r>
      <w:r>
        <w:t xml:space="preserve">below, it is similarly possible (and </w:t>
      </w:r>
      <w:r w:rsidR="00462AFD">
        <w:t>certain</w:t>
      </w:r>
      <w:r w:rsidR="003C4EC8">
        <w:t xml:space="preserve"> missions </w:t>
      </w:r>
      <w:r>
        <w:t>may</w:t>
      </w:r>
      <w:r w:rsidR="003C4EC8">
        <w:t xml:space="preserve"> prefer</w:t>
      </w:r>
      <w:r>
        <w:t xml:space="preserve"> it)</w:t>
      </w:r>
      <w:r w:rsidR="003C4EC8">
        <w:t xml:space="preserve"> to </w:t>
      </w:r>
      <w:r>
        <w:t xml:space="preserve">route SDLS EP packets </w:t>
      </w:r>
      <w:r w:rsidR="003C4EC8">
        <w:t xml:space="preserve">through </w:t>
      </w:r>
      <w:r>
        <w:t xml:space="preserve">the </w:t>
      </w:r>
      <w:r w:rsidR="00E243E3">
        <w:t xml:space="preserve">packet processing </w:t>
      </w:r>
      <w:r w:rsidR="00C42A22">
        <w:t>function</w:t>
      </w:r>
      <w:r w:rsidR="00E243E3">
        <w:t xml:space="preserve"> of the </w:t>
      </w:r>
      <w:r>
        <w:t>onboard computer</w:t>
      </w:r>
      <w:r w:rsidR="00AE3C48">
        <w:t xml:space="preserve">, </w:t>
      </w:r>
      <w:r w:rsidR="00C42A22">
        <w:t xml:space="preserve">used </w:t>
      </w:r>
      <w:r w:rsidR="00462AFD">
        <w:t xml:space="preserve">in common </w:t>
      </w:r>
      <w:r w:rsidR="00AE3C48">
        <w:t>by</w:t>
      </w:r>
      <w:r>
        <w:t xml:space="preserve"> all packet types</w:t>
      </w:r>
      <w:r w:rsidR="00462AFD">
        <w:t>, for simplicity of implementation and validation</w:t>
      </w:r>
      <w:r>
        <w:t>.</w:t>
      </w:r>
    </w:p>
    <w:p w14:paraId="490D264B" w14:textId="18888C04" w:rsidR="002E083D" w:rsidRDefault="002D322D" w:rsidP="002E083D">
      <w:pPr>
        <w:keepNext/>
      </w:pPr>
      <w:r w:rsidRPr="002D322D">
        <w:rPr>
          <w:noProof/>
          <w:lang w:val="fr-FR" w:eastAsia="fr-FR"/>
        </w:rPr>
        <w:drawing>
          <wp:inline distT="0" distB="0" distL="0" distR="0" wp14:anchorId="6B2B348D" wp14:editId="4EC40282">
            <wp:extent cx="5715000" cy="45440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15000" cy="4544060"/>
                    </a:xfrm>
                    <a:prstGeom prst="rect">
                      <a:avLst/>
                    </a:prstGeom>
                    <a:noFill/>
                    <a:ln>
                      <a:noFill/>
                    </a:ln>
                  </pic:spPr>
                </pic:pic>
              </a:graphicData>
            </a:graphic>
          </wp:inline>
        </w:drawing>
      </w:r>
    </w:p>
    <w:p w14:paraId="272B8CC4" w14:textId="6CBA55F6" w:rsidR="002E083D" w:rsidRPr="002E083D" w:rsidRDefault="002E083D" w:rsidP="002E083D">
      <w:pPr>
        <w:pStyle w:val="Caption"/>
        <w:jc w:val="center"/>
        <w:rPr>
          <w:b w:val="0"/>
          <w:i/>
        </w:rPr>
      </w:pPr>
      <w:bookmarkStart w:id="127" w:name="_Ref38960562"/>
      <w:r w:rsidRPr="002E083D">
        <w:rPr>
          <w:b w:val="0"/>
          <w:i/>
        </w:rPr>
        <w:t xml:space="preserve">Figure </w:t>
      </w:r>
      <w:r w:rsidR="006A1288">
        <w:rPr>
          <w:b w:val="0"/>
          <w:i/>
        </w:rPr>
        <w:fldChar w:fldCharType="begin"/>
      </w:r>
      <w:r w:rsidR="006A1288">
        <w:rPr>
          <w:b w:val="0"/>
          <w:i/>
        </w:rPr>
        <w:instrText xml:space="preserve"> STYLEREF 1 \s </w:instrText>
      </w:r>
      <w:r w:rsidR="006A1288">
        <w:rPr>
          <w:b w:val="0"/>
          <w:i/>
        </w:rPr>
        <w:fldChar w:fldCharType="separate"/>
      </w:r>
      <w:r w:rsidR="00CE754E">
        <w:rPr>
          <w:b w:val="0"/>
          <w:i/>
          <w:noProof/>
        </w:rPr>
        <w:t>3</w:t>
      </w:r>
      <w:r w:rsidR="006A1288">
        <w:rPr>
          <w:b w:val="0"/>
          <w:i/>
        </w:rPr>
        <w:fldChar w:fldCharType="end"/>
      </w:r>
      <w:r w:rsidR="006A1288">
        <w:rPr>
          <w:b w:val="0"/>
          <w:i/>
        </w:rPr>
        <w:noBreakHyphen/>
      </w:r>
      <w:r w:rsidR="006A1288">
        <w:rPr>
          <w:b w:val="0"/>
          <w:i/>
        </w:rPr>
        <w:fldChar w:fldCharType="begin"/>
      </w:r>
      <w:r w:rsidR="006A1288">
        <w:rPr>
          <w:b w:val="0"/>
          <w:i/>
        </w:rPr>
        <w:instrText xml:space="preserve"> SEQ Figure \* ARABIC \s 1 </w:instrText>
      </w:r>
      <w:r w:rsidR="006A1288">
        <w:rPr>
          <w:b w:val="0"/>
          <w:i/>
        </w:rPr>
        <w:fldChar w:fldCharType="separate"/>
      </w:r>
      <w:r w:rsidR="00CE754E">
        <w:rPr>
          <w:b w:val="0"/>
          <w:i/>
          <w:noProof/>
        </w:rPr>
        <w:t>3</w:t>
      </w:r>
      <w:r w:rsidR="006A1288">
        <w:rPr>
          <w:b w:val="0"/>
          <w:i/>
        </w:rPr>
        <w:fldChar w:fldCharType="end"/>
      </w:r>
      <w:bookmarkEnd w:id="127"/>
      <w:r w:rsidRPr="002E083D">
        <w:rPr>
          <w:b w:val="0"/>
          <w:i/>
        </w:rPr>
        <w:t>.  EP PDU interface via onboard computer</w:t>
      </w:r>
    </w:p>
    <w:p w14:paraId="29A8F3B2" w14:textId="77777777" w:rsidR="00AE3C48" w:rsidRDefault="00AE3C48" w:rsidP="00AF0AC7">
      <w:pPr>
        <w:pStyle w:val="Heading4"/>
        <w:numPr>
          <w:ilvl w:val="0"/>
          <w:numId w:val="0"/>
        </w:numPr>
      </w:pPr>
    </w:p>
    <w:p w14:paraId="515F8FF2" w14:textId="77777777" w:rsidR="008B14BC" w:rsidRDefault="008B14BC" w:rsidP="008B14BC">
      <w:pPr>
        <w:pStyle w:val="Heading4"/>
      </w:pPr>
      <w:bookmarkStart w:id="128" w:name="_Ref39414730"/>
      <w:r>
        <w:t>Delivery of Protocol Data Units</w:t>
      </w:r>
      <w:bookmarkEnd w:id="128"/>
    </w:p>
    <w:p w14:paraId="529DFAD1" w14:textId="4E20B520" w:rsidR="00CC1ADE" w:rsidRDefault="008B14BC" w:rsidP="008B14BC">
      <w:r>
        <w:t xml:space="preserve">SDLS EP PDU exchanges do not contain any built-in mechanism for assuring reliable </w:t>
      </w:r>
      <w:r w:rsidR="00EA470B">
        <w:t xml:space="preserve">delivery.  </w:t>
      </w:r>
      <w:r w:rsidR="00CC1ADE">
        <w:t>Directives lost in transmission</w:t>
      </w:r>
      <w:r w:rsidR="00EA470B">
        <w:t xml:space="preserve"> </w:t>
      </w:r>
      <w:r w:rsidR="00CC1ADE">
        <w:t xml:space="preserve">will </w:t>
      </w:r>
      <w:r w:rsidR="00EA470B">
        <w:t>go undetected, unless the Initiator receives telemetry reporting from the Recipient of EP Command PDUs as they are received and executed.</w:t>
      </w:r>
    </w:p>
    <w:p w14:paraId="5A221878" w14:textId="746E9D85" w:rsidR="008B14BC" w:rsidRDefault="008B14BC" w:rsidP="008B14BC">
      <w:r>
        <w:t xml:space="preserve">Acknowledgement in telemetry of </w:t>
      </w:r>
      <w:r w:rsidR="00EA470B">
        <w:t xml:space="preserve">EP </w:t>
      </w:r>
      <w:r>
        <w:t>Command PDUs received by the Recipient is a necessary function for maintaining integrity of SDLS, but its implementation is mission-specific.</w:t>
      </w:r>
    </w:p>
    <w:p w14:paraId="12D314EF" w14:textId="71717C42" w:rsidR="003C4EC8" w:rsidRDefault="003C4EC8" w:rsidP="002E083D">
      <w:pPr>
        <w:pStyle w:val="Heading4"/>
      </w:pPr>
      <w:r>
        <w:t>Protection of Protocol Data Units</w:t>
      </w:r>
    </w:p>
    <w:p w14:paraId="745F86EF" w14:textId="072D7D6F" w:rsidR="00626C03" w:rsidRDefault="00112559" w:rsidP="00D32184">
      <w:r>
        <w:t xml:space="preserve">Because </w:t>
      </w:r>
      <w:r w:rsidR="00D32184">
        <w:t>SDLS Extended Procedures provide an in-line capability to modify operational attributes of the onboard security function, it is necessary to protect against insertion of unauthorized Command PDUs.  All EP PDUs are transmitted over a SDLS channel protected by authentication or authenticated encryption</w:t>
      </w:r>
      <w:r w:rsidR="00D94B12">
        <w:t xml:space="preserve">.  </w:t>
      </w:r>
      <w:r w:rsidR="00FF77D4">
        <w:t xml:space="preserve"> </w:t>
      </w:r>
      <w:r w:rsidR="00FF73AA">
        <w:t>(</w:t>
      </w:r>
      <w:r w:rsidR="00D94B12">
        <w:t>E</w:t>
      </w:r>
      <w:r w:rsidR="003E2175">
        <w:t xml:space="preserve">ven though </w:t>
      </w:r>
      <w:r w:rsidR="00FF73AA">
        <w:t>a few directives e.g. OTAR</w:t>
      </w:r>
      <w:r w:rsidR="00FF77D4">
        <w:t>, Key Verification,</w:t>
      </w:r>
      <w:r w:rsidR="00FF73AA">
        <w:t xml:space="preserve"> include authentication and/or encryption within the PDU itself, protection of the EP PDU channel should be employed equally across all EP PDU </w:t>
      </w:r>
      <w:r w:rsidR="00327E79">
        <w:t>exchanges</w:t>
      </w:r>
      <w:r w:rsidR="00D94B12">
        <w:t xml:space="preserve">.  </w:t>
      </w:r>
      <w:r w:rsidR="009602F5">
        <w:t xml:space="preserve">See also the </w:t>
      </w:r>
      <w:r w:rsidR="00E525B1">
        <w:t xml:space="preserve">note in </w:t>
      </w:r>
      <w:r w:rsidR="007722BD" w:rsidRPr="007722BD">
        <w:t>§</w:t>
      </w:r>
      <w:r w:rsidR="00E525B1">
        <w:t>4.4.1.2 related to IV usag</w:t>
      </w:r>
      <w:r w:rsidR="00D94B12">
        <w:t>e</w:t>
      </w:r>
      <w:r w:rsidR="00AD1BDA">
        <w:t xml:space="preserve"> for Key Verification</w:t>
      </w:r>
      <w:r w:rsidR="00D94B12">
        <w:t>.)</w:t>
      </w:r>
    </w:p>
    <w:p w14:paraId="2190022E" w14:textId="77777777" w:rsidR="00543247" w:rsidRDefault="00FF73AA" w:rsidP="00D32184">
      <w:r>
        <w:t xml:space="preserve">The decision </w:t>
      </w:r>
      <w:r w:rsidR="00543247">
        <w:t xml:space="preserve">by a mission </w:t>
      </w:r>
      <w:r>
        <w:t>to imp</w:t>
      </w:r>
      <w:r w:rsidR="00543247">
        <w:t xml:space="preserve">lement authenticated encryption, versus authentication-only, </w:t>
      </w:r>
      <w:r>
        <w:t xml:space="preserve">for the transmission of EP Service PDUs should be </w:t>
      </w:r>
      <w:r w:rsidR="00543247">
        <w:t xml:space="preserve">based upon an </w:t>
      </w:r>
      <w:r w:rsidR="00327E79">
        <w:t xml:space="preserve">overall </w:t>
      </w:r>
      <w:r w:rsidR="00543247">
        <w:t xml:space="preserve">analysis of threats and risks to the mission.  </w:t>
      </w:r>
      <w:r w:rsidR="00327E79">
        <w:t xml:space="preserve">Certain PDUs,  e.g. Key Inventory or Dump Log Reply PDUs, or Set ARSN Command PDU, could reveal information to a hostile third party which a mission would prefer to keep private.  </w:t>
      </w:r>
      <w:r w:rsidR="00AE3A4C">
        <w:t>Because t</w:t>
      </w:r>
      <w:r w:rsidR="00A32311">
        <w:t>he same threats are generally applicable to other spacecraft monitoring and control data exchanges, any</w:t>
      </w:r>
      <w:r w:rsidR="00543247">
        <w:t xml:space="preserve"> risk-based decision </w:t>
      </w:r>
      <w:r w:rsidR="00327E79">
        <w:t>is likely to be</w:t>
      </w:r>
      <w:r w:rsidR="00A32311">
        <w:t xml:space="preserve"> similarly</w:t>
      </w:r>
      <w:r w:rsidR="00327E79">
        <w:t xml:space="preserve"> </w:t>
      </w:r>
      <w:r w:rsidR="00A32311">
        <w:t xml:space="preserve">applied to the </w:t>
      </w:r>
      <w:r w:rsidR="00543247">
        <w:t xml:space="preserve">protection of </w:t>
      </w:r>
      <w:r w:rsidR="00327E79">
        <w:t>telecommands</w:t>
      </w:r>
      <w:r w:rsidR="00A32311">
        <w:t xml:space="preserve"> and/or telemetry</w:t>
      </w:r>
      <w:r w:rsidR="00327E79">
        <w:t>.</w:t>
      </w:r>
    </w:p>
    <w:p w14:paraId="127E25A3" w14:textId="294BD1DF" w:rsidR="007E432D" w:rsidRDefault="007E432D" w:rsidP="007E432D">
      <w:r>
        <w:t>EP C</w:t>
      </w:r>
      <w:r w:rsidR="00963DD4">
        <w:t>ommand</w:t>
      </w:r>
      <w:r>
        <w:t>s received onboard (depicted via the red dashed line in</w:t>
      </w:r>
      <w:r w:rsidR="00066D5A">
        <w:t xml:space="preserve"> </w:t>
      </w:r>
      <w:r w:rsidR="00066D5A">
        <w:fldChar w:fldCharType="begin"/>
      </w:r>
      <w:r w:rsidR="00066D5A">
        <w:instrText xml:space="preserve"> REF _Ref38960562 \h </w:instrText>
      </w:r>
      <w:r w:rsidR="00066D5A">
        <w:fldChar w:fldCharType="separate"/>
      </w:r>
      <w:r w:rsidR="00CE754E" w:rsidRPr="002E083D">
        <w:rPr>
          <w:i/>
        </w:rPr>
        <w:t xml:space="preserve">Figure </w:t>
      </w:r>
      <w:r w:rsidR="00CE754E">
        <w:rPr>
          <w:b/>
          <w:i/>
          <w:noProof/>
        </w:rPr>
        <w:t>3</w:t>
      </w:r>
      <w:r w:rsidR="00CE754E">
        <w:rPr>
          <w:b/>
          <w:i/>
        </w:rPr>
        <w:noBreakHyphen/>
      </w:r>
      <w:r w:rsidR="00CE754E">
        <w:rPr>
          <w:b/>
          <w:i/>
          <w:noProof/>
        </w:rPr>
        <w:t>3</w:t>
      </w:r>
      <w:r w:rsidR="00066D5A">
        <w:fldChar w:fldCharType="end"/>
      </w:r>
      <w:r>
        <w:t>) pass through the SDLS frame encr</w:t>
      </w:r>
      <w:r w:rsidR="00963DD4">
        <w:t xml:space="preserve">yption/authentication interface </w:t>
      </w:r>
      <w:r>
        <w:t xml:space="preserve">before </w:t>
      </w:r>
      <w:r w:rsidR="00963DD4">
        <w:t>they are</w:t>
      </w:r>
      <w:r>
        <w:t xml:space="preserve"> routed to the </w:t>
      </w:r>
      <w:r w:rsidR="00963DD4">
        <w:t xml:space="preserve">SDLS EP directive interface </w:t>
      </w:r>
      <w:r>
        <w:t>onboard</w:t>
      </w:r>
      <w:r w:rsidR="00963DD4">
        <w:t xml:space="preserve">.  As a result, they are potentially viewable by other onboard components during this interval.  </w:t>
      </w:r>
    </w:p>
    <w:p w14:paraId="2F0F4D7A" w14:textId="45893765" w:rsidR="000572FF" w:rsidRDefault="00FF77D4" w:rsidP="000572FF">
      <w:pPr>
        <w:rPr>
          <w:ins w:id="129" w:author="Craig Biggerstaff" w:date="2023-05-08T08:49:00Z"/>
        </w:rPr>
      </w:pPr>
      <w:r w:rsidRPr="00505CA1">
        <w:t>Based on a security assessment, additional protection of EP PDUs, while they are routed onboard and/or across the ground segment,</w:t>
      </w:r>
      <w:r w:rsidRPr="00505CA1">
        <w:rPr>
          <w:lang w:val="nl-NL"/>
        </w:rPr>
        <w:t xml:space="preserve"> may be needed for certain missions, e.g. </w:t>
      </w:r>
      <w:r w:rsidRPr="00505CA1">
        <w:rPr>
          <w:lang w:val="en-GB"/>
        </w:rPr>
        <w:t xml:space="preserve">governmental or agency missions that are deemed of strategic value. </w:t>
      </w:r>
      <w:r w:rsidR="00CD3DAC">
        <w:rPr>
          <w:lang w:val="en-GB"/>
        </w:rPr>
        <w:t xml:space="preserve"> </w:t>
      </w:r>
      <w:r w:rsidR="00B86B7A">
        <w:rPr>
          <w:lang w:val="en-GB"/>
        </w:rPr>
        <w:t xml:space="preserve">Reference </w:t>
      </w:r>
      <w:r w:rsidR="00BE3712">
        <w:rPr>
          <w:lang w:val="en-GB"/>
        </w:rPr>
        <w:fldChar w:fldCharType="begin"/>
      </w:r>
      <w:r w:rsidR="00BE3712">
        <w:rPr>
          <w:lang w:val="en-GB"/>
        </w:rPr>
        <w:instrText xml:space="preserve"> REF R_350x1gSecurityThreats \h </w:instrText>
      </w:r>
      <w:r w:rsidR="00BE3712">
        <w:rPr>
          <w:lang w:val="en-GB"/>
        </w:rPr>
      </w:r>
      <w:r w:rsidR="00BE3712">
        <w:rPr>
          <w:lang w:val="en-GB"/>
        </w:rPr>
        <w:fldChar w:fldCharType="separate"/>
      </w:r>
      <w:r w:rsidR="00CE754E" w:rsidRPr="00BE3712">
        <w:t>[</w:t>
      </w:r>
      <w:r w:rsidR="00CE754E">
        <w:rPr>
          <w:noProof/>
        </w:rPr>
        <w:t>13</w:t>
      </w:r>
      <w:r w:rsidR="00CE754E" w:rsidRPr="00BE3712">
        <w:t>]</w:t>
      </w:r>
      <w:r w:rsidR="00BE3712">
        <w:rPr>
          <w:lang w:val="en-GB"/>
        </w:rPr>
        <w:fldChar w:fldCharType="end"/>
      </w:r>
      <w:r w:rsidRPr="00505CA1">
        <w:rPr>
          <w:lang w:val="nl-NL"/>
        </w:rPr>
        <w:t xml:space="preserve"> provides the rationale and methodology behind such an assessment, and can help to understand/determine the required level of cryptosecurity needed in a particular case</w:t>
      </w:r>
      <w:r w:rsidR="00591AA5" w:rsidRPr="00505CA1">
        <w:t>.</w:t>
      </w:r>
      <w:ins w:id="130" w:author="Craig Biggerstaff" w:date="2023-05-08T08:49:00Z">
        <w:r w:rsidR="000572FF">
          <w:t xml:space="preserve">  The </w:t>
        </w:r>
      </w:ins>
      <w:ins w:id="131" w:author="Craig Biggerstaff" w:date="2023-05-08T08:50:00Z">
        <w:r w:rsidR="000572FF">
          <w:t xml:space="preserve">SDLS </w:t>
        </w:r>
      </w:ins>
      <w:ins w:id="132" w:author="Craig Biggerstaff" w:date="2023-05-08T08:49:00Z">
        <w:r w:rsidR="000572FF">
          <w:t>Extended Procedure</w:t>
        </w:r>
      </w:ins>
      <w:ins w:id="133" w:author="Craig Biggerstaff" w:date="2023-05-08T08:50:00Z">
        <w:r w:rsidR="000572FF">
          <w:t xml:space="preserve">s Blue Book </w:t>
        </w:r>
      </w:ins>
      <w:ins w:id="134" w:author="Craig Biggerstaff" w:date="2023-05-08T08:49:00Z">
        <w:r w:rsidR="000572FF">
          <w:fldChar w:fldCharType="begin"/>
        </w:r>
        <w:r w:rsidR="000572FF">
          <w:instrText xml:space="preserve"> REF R_355x1bSDLSExtendedProcedures \h </w:instrText>
        </w:r>
        <w:r w:rsidR="000572FF">
          <w:fldChar w:fldCharType="separate"/>
        </w:r>
        <w:r w:rsidR="000572FF">
          <w:t>[</w:t>
        </w:r>
        <w:r w:rsidR="000572FF">
          <w:rPr>
            <w:noProof/>
          </w:rPr>
          <w:t>2]</w:t>
        </w:r>
        <w:r w:rsidR="000572FF">
          <w:fldChar w:fldCharType="end"/>
        </w:r>
      </w:ins>
      <w:ins w:id="135" w:author="Craig Biggerstaff" w:date="2023-05-08T08:50:00Z">
        <w:r w:rsidR="000572FF">
          <w:t xml:space="preserve"> identifies ‘reserved’ Security Associations available for </w:t>
        </w:r>
      </w:ins>
      <w:ins w:id="136" w:author="Craig Biggerstaff" w:date="2023-05-08T08:51:00Z">
        <w:r w:rsidR="000572FF">
          <w:t>securing EP PDUs which always need a secure channel, even if their reply PDU path</w:t>
        </w:r>
      </w:ins>
      <w:ins w:id="137" w:author="Craig Biggerstaff" w:date="2023-05-08T08:53:00Z">
        <w:r w:rsidR="000572FF">
          <w:t xml:space="preserve"> ordinarily is unprotected</w:t>
        </w:r>
      </w:ins>
      <w:ins w:id="138" w:author="Craig Biggerstaff" w:date="2023-05-08T08:51:00Z">
        <w:r w:rsidR="000572FF">
          <w:t xml:space="preserve"> </w:t>
        </w:r>
      </w:ins>
      <w:ins w:id="139" w:author="Craig Biggerstaff" w:date="2023-05-08T08:52:00Z">
        <w:r w:rsidR="000572FF">
          <w:t xml:space="preserve">(as illustrated in </w:t>
        </w:r>
        <w:r w:rsidR="000572FF">
          <w:fldChar w:fldCharType="begin"/>
        </w:r>
        <w:r w:rsidR="000572FF">
          <w:instrText xml:space="preserve"> REF _Ref134428363 \h </w:instrText>
        </w:r>
      </w:ins>
      <w:r w:rsidR="000572FF">
        <w:fldChar w:fldCharType="separate"/>
      </w:r>
      <w:ins w:id="140" w:author="Craig Biggerstaff" w:date="2023-05-08T08:52:00Z">
        <w:r w:rsidR="000572FF" w:rsidRPr="006A1288">
          <w:rPr>
            <w:i/>
            <w:iCs/>
          </w:rPr>
          <w:t xml:space="preserve">Figure </w:t>
        </w:r>
        <w:r w:rsidR="000572FF">
          <w:rPr>
            <w:i/>
            <w:iCs/>
            <w:noProof/>
          </w:rPr>
          <w:t>3</w:t>
        </w:r>
        <w:r w:rsidR="000572FF" w:rsidRPr="006A1288">
          <w:rPr>
            <w:i/>
            <w:iCs/>
          </w:rPr>
          <w:noBreakHyphen/>
        </w:r>
        <w:r w:rsidR="000572FF">
          <w:rPr>
            <w:i/>
            <w:iCs/>
            <w:noProof/>
          </w:rPr>
          <w:t>4</w:t>
        </w:r>
        <w:r w:rsidR="000572FF">
          <w:fldChar w:fldCharType="end"/>
        </w:r>
        <w:r w:rsidR="000572FF">
          <w:t>).</w:t>
        </w:r>
      </w:ins>
    </w:p>
    <w:p w14:paraId="6B85C1C7" w14:textId="791C1E87" w:rsidR="00591AA5" w:rsidRPr="00505CA1" w:rsidRDefault="00591AA5" w:rsidP="00505CA1"/>
    <w:p w14:paraId="1398E85B" w14:textId="77777777" w:rsidR="00591AA5" w:rsidRDefault="00591AA5" w:rsidP="00FB0394"/>
    <w:p w14:paraId="267A464B" w14:textId="2A219B0D" w:rsidR="001C0147" w:rsidRDefault="00FF77D4" w:rsidP="006A1288">
      <w:pPr>
        <w:keepNext/>
      </w:pPr>
      <w:r w:rsidRPr="006A1288">
        <w:t>.</w:t>
      </w:r>
      <w:r w:rsidR="00E620A7">
        <w:object w:dxaOrig="12226" w:dyaOrig="6015" w14:anchorId="348AF6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367.55pt;height:180pt" o:ole="">
            <v:imagedata r:id="rId20" o:title=""/>
          </v:shape>
          <o:OLEObject Type="Embed" ProgID="Visio.Drawing.15" ShapeID="_x0000_i1035" DrawAspect="Content" ObjectID="_1745041423" r:id="rId21"/>
        </w:object>
      </w:r>
    </w:p>
    <w:p w14:paraId="0FCE53D5" w14:textId="7CF4A21B" w:rsidR="006A1288" w:rsidRPr="006A1288" w:rsidRDefault="006A1288" w:rsidP="006A1288">
      <w:pPr>
        <w:pStyle w:val="Caption"/>
        <w:jc w:val="center"/>
        <w:rPr>
          <w:b w:val="0"/>
          <w:bCs w:val="0"/>
          <w:i/>
          <w:iCs/>
        </w:rPr>
      </w:pPr>
      <w:bookmarkStart w:id="141" w:name="_Ref134428363"/>
      <w:r w:rsidRPr="006A1288">
        <w:rPr>
          <w:b w:val="0"/>
          <w:bCs w:val="0"/>
          <w:i/>
          <w:iCs/>
        </w:rPr>
        <w:t xml:space="preserve">Figure </w:t>
      </w:r>
      <w:r w:rsidRPr="006A1288">
        <w:rPr>
          <w:b w:val="0"/>
          <w:bCs w:val="0"/>
          <w:i/>
          <w:iCs/>
        </w:rPr>
        <w:fldChar w:fldCharType="begin"/>
      </w:r>
      <w:r w:rsidRPr="006A1288">
        <w:rPr>
          <w:b w:val="0"/>
          <w:bCs w:val="0"/>
          <w:i/>
          <w:iCs/>
        </w:rPr>
        <w:instrText xml:space="preserve"> STYLEREF 1 \s </w:instrText>
      </w:r>
      <w:r w:rsidRPr="006A1288">
        <w:rPr>
          <w:b w:val="0"/>
          <w:bCs w:val="0"/>
          <w:i/>
          <w:iCs/>
        </w:rPr>
        <w:fldChar w:fldCharType="separate"/>
      </w:r>
      <w:r w:rsidR="00CE754E">
        <w:rPr>
          <w:b w:val="0"/>
          <w:bCs w:val="0"/>
          <w:i/>
          <w:iCs/>
          <w:noProof/>
        </w:rPr>
        <w:t>3</w:t>
      </w:r>
      <w:r w:rsidRPr="006A1288">
        <w:rPr>
          <w:b w:val="0"/>
          <w:bCs w:val="0"/>
          <w:i/>
          <w:iCs/>
        </w:rPr>
        <w:fldChar w:fldCharType="end"/>
      </w:r>
      <w:r w:rsidRPr="006A1288">
        <w:rPr>
          <w:b w:val="0"/>
          <w:bCs w:val="0"/>
          <w:i/>
          <w:iCs/>
        </w:rPr>
        <w:noBreakHyphen/>
      </w:r>
      <w:r w:rsidRPr="006A1288">
        <w:rPr>
          <w:b w:val="0"/>
          <w:bCs w:val="0"/>
          <w:i/>
          <w:iCs/>
        </w:rPr>
        <w:fldChar w:fldCharType="begin"/>
      </w:r>
      <w:r w:rsidRPr="006A1288">
        <w:rPr>
          <w:b w:val="0"/>
          <w:bCs w:val="0"/>
          <w:i/>
          <w:iCs/>
        </w:rPr>
        <w:instrText xml:space="preserve"> SEQ Figure \* ARABIC \s 1 </w:instrText>
      </w:r>
      <w:r w:rsidRPr="006A1288">
        <w:rPr>
          <w:b w:val="0"/>
          <w:bCs w:val="0"/>
          <w:i/>
          <w:iCs/>
        </w:rPr>
        <w:fldChar w:fldCharType="separate"/>
      </w:r>
      <w:r w:rsidR="00CE754E">
        <w:rPr>
          <w:b w:val="0"/>
          <w:bCs w:val="0"/>
          <w:i/>
          <w:iCs/>
          <w:noProof/>
        </w:rPr>
        <w:t>4</w:t>
      </w:r>
      <w:r w:rsidRPr="006A1288">
        <w:rPr>
          <w:b w:val="0"/>
          <w:bCs w:val="0"/>
          <w:i/>
          <w:iCs/>
        </w:rPr>
        <w:fldChar w:fldCharType="end"/>
      </w:r>
      <w:bookmarkEnd w:id="141"/>
      <w:r w:rsidRPr="006A1288">
        <w:rPr>
          <w:b w:val="0"/>
          <w:bCs w:val="0"/>
          <w:i/>
          <w:iCs/>
        </w:rPr>
        <w:t>.  Additional protection of EP PDUs within normal traffic</w:t>
      </w:r>
    </w:p>
    <w:p w14:paraId="0751B7BB" w14:textId="77777777" w:rsidR="006A1288" w:rsidRDefault="006A1288" w:rsidP="001561F1">
      <w:pPr>
        <w:rPr>
          <w:highlight w:val="yellow"/>
        </w:rPr>
      </w:pPr>
    </w:p>
    <w:p w14:paraId="3DDBCE2C" w14:textId="74DD56B1" w:rsidR="001561F1" w:rsidRPr="00640E1C" w:rsidDel="000572FF" w:rsidRDefault="001561F1" w:rsidP="001561F1">
      <w:pPr>
        <w:rPr>
          <w:ins w:id="142" w:author="Moury Gilles" w:date="2021-05-20T16:26:00Z"/>
          <w:del w:id="143" w:author="Craig Biggerstaff" w:date="2023-05-08T08:48:00Z"/>
          <w:highlight w:val="yellow"/>
        </w:rPr>
      </w:pPr>
      <w:ins w:id="144" w:author="Moury Gilles" w:date="2021-05-20T16:26:00Z">
        <w:del w:id="145" w:author="Craig Biggerstaff" w:date="2023-05-08T08:48:00Z">
          <w:r w:rsidRPr="00640E1C" w:rsidDel="000572FF">
            <w:rPr>
              <w:highlight w:val="yellow"/>
            </w:rPr>
            <w:delText>Explain the following:</w:delText>
          </w:r>
        </w:del>
      </w:ins>
    </w:p>
    <w:p w14:paraId="3481468D" w14:textId="3E7BE30A" w:rsidR="001561F1" w:rsidRPr="00640E1C" w:rsidDel="000572FF" w:rsidRDefault="001561F1" w:rsidP="001561F1">
      <w:pPr>
        <w:pStyle w:val="ListParagraph"/>
        <w:numPr>
          <w:ilvl w:val="0"/>
          <w:numId w:val="130"/>
        </w:numPr>
        <w:rPr>
          <w:ins w:id="146" w:author="Moury Gilles" w:date="2021-05-20T16:26:00Z"/>
          <w:del w:id="147" w:author="Craig Biggerstaff" w:date="2023-05-08T08:52:00Z"/>
          <w:highlight w:val="yellow"/>
        </w:rPr>
      </w:pPr>
      <w:ins w:id="148" w:author="Moury Gilles" w:date="2021-05-20T16:26:00Z">
        <w:del w:id="149" w:author="Craig Biggerstaff" w:date="2023-05-08T08:52:00Z">
          <w:r w:rsidRPr="00640E1C" w:rsidDel="000572FF">
            <w:rPr>
              <w:highlight w:val="yellow"/>
            </w:rPr>
            <w:delText>Certain EP</w:delText>
          </w:r>
        </w:del>
      </w:ins>
      <w:ins w:id="150" w:author="Moury Gilles" w:date="2022-06-10T15:42:00Z">
        <w:del w:id="151" w:author="Craig Biggerstaff" w:date="2023-05-08T08:52:00Z">
          <w:r w:rsidR="00974630" w:rsidDel="000572FF">
            <w:rPr>
              <w:highlight w:val="yellow"/>
            </w:rPr>
            <w:delText xml:space="preserve"> PDU</w:delText>
          </w:r>
        </w:del>
      </w:ins>
      <w:ins w:id="152" w:author="Moury Gilles" w:date="2021-05-20T16:26:00Z">
        <w:del w:id="153" w:author="Craig Biggerstaff" w:date="2023-05-08T08:52:00Z">
          <w:r w:rsidRPr="00640E1C" w:rsidDel="000572FF">
            <w:rPr>
              <w:highlight w:val="yellow"/>
            </w:rPr>
            <w:delText xml:space="preserve">s like OTAR </w:delText>
          </w:r>
          <w:r w:rsidDel="000572FF">
            <w:rPr>
              <w:highlight w:val="yellow"/>
            </w:rPr>
            <w:delText xml:space="preserve">and Key Verification </w:delText>
          </w:r>
          <w:r w:rsidRPr="00640E1C" w:rsidDel="000572FF">
            <w:rPr>
              <w:highlight w:val="yellow"/>
            </w:rPr>
            <w:delText>are identif</w:delText>
          </w:r>
          <w:r w:rsidR="00974630" w:rsidDel="000572FF">
            <w:rPr>
              <w:highlight w:val="yellow"/>
            </w:rPr>
            <w:delText xml:space="preserve">ied as </w:delText>
          </w:r>
        </w:del>
      </w:ins>
      <w:ins w:id="154" w:author="Moury Gilles" w:date="2022-06-10T15:43:00Z">
        <w:del w:id="155" w:author="Craig Biggerstaff" w:date="2023-05-08T08:52:00Z">
          <w:r w:rsidR="00974630" w:rsidDel="000572FF">
            <w:rPr>
              <w:highlight w:val="yellow"/>
            </w:rPr>
            <w:delText xml:space="preserve">always </w:delText>
          </w:r>
        </w:del>
      </w:ins>
      <w:ins w:id="156" w:author="Moury Gilles" w:date="2021-05-20T16:26:00Z">
        <w:del w:id="157" w:author="Craig Biggerstaff" w:date="2023-05-08T08:52:00Z">
          <w:r w:rsidR="00974630" w:rsidDel="000572FF">
            <w:rPr>
              <w:highlight w:val="yellow"/>
            </w:rPr>
            <w:delText>needing a secure channel</w:delText>
          </w:r>
        </w:del>
      </w:ins>
      <w:ins w:id="158" w:author="Moury Gilles" w:date="2022-06-10T15:42:00Z">
        <w:del w:id="159" w:author="Craig Biggerstaff" w:date="2023-05-08T08:52:00Z">
          <w:r w:rsidR="00974630" w:rsidDel="000572FF">
            <w:rPr>
              <w:highlight w:val="yellow"/>
            </w:rPr>
            <w:delText xml:space="preserve">: </w:delText>
          </w:r>
        </w:del>
      </w:ins>
      <w:ins w:id="160" w:author="Moury Gilles" w:date="2022-06-10T15:43:00Z">
        <w:del w:id="161" w:author="Craig Biggerstaff" w:date="2023-05-08T08:52:00Z">
          <w:r w:rsidR="00974630" w:rsidDel="000572FF">
            <w:rPr>
              <w:highlight w:val="yellow"/>
            </w:rPr>
            <w:delText>EP BB specifies EP PDUs including security for those 2 directives.</w:delText>
          </w:r>
        </w:del>
      </w:ins>
      <w:ins w:id="162" w:author="Moury Gilles" w:date="2022-06-10T15:42:00Z">
        <w:del w:id="163" w:author="Craig Biggerstaff" w:date="2023-05-08T08:52:00Z">
          <w:r w:rsidR="00974630" w:rsidDel="000572FF">
            <w:rPr>
              <w:highlight w:val="yellow"/>
            </w:rPr>
            <w:delText xml:space="preserve"> </w:delText>
          </w:r>
        </w:del>
      </w:ins>
    </w:p>
    <w:p w14:paraId="5E7C5D85" w14:textId="769476A3" w:rsidR="001561F1" w:rsidRPr="00640E1C" w:rsidDel="000572FF" w:rsidRDefault="001561F1" w:rsidP="001561F1">
      <w:pPr>
        <w:pStyle w:val="ListParagraph"/>
        <w:numPr>
          <w:ilvl w:val="0"/>
          <w:numId w:val="130"/>
        </w:numPr>
        <w:rPr>
          <w:ins w:id="164" w:author="Moury Gilles" w:date="2021-05-20T16:26:00Z"/>
          <w:del w:id="165" w:author="Craig Biggerstaff" w:date="2023-05-08T08:54:00Z"/>
          <w:highlight w:val="yellow"/>
        </w:rPr>
      </w:pPr>
      <w:ins w:id="166" w:author="Moury Gilles" w:date="2021-05-20T16:26:00Z">
        <w:del w:id="167" w:author="Craig Biggerstaff" w:date="2023-05-08T08:54:00Z">
          <w:r w:rsidRPr="00640E1C" w:rsidDel="000572FF">
            <w:rPr>
              <w:highlight w:val="yellow"/>
            </w:rPr>
            <w:delText>What a secure channel is in this context (forwar</w:delText>
          </w:r>
          <w:r w:rsidR="00103EA3" w:rsidDel="000572FF">
            <w:rPr>
              <w:highlight w:val="yellow"/>
            </w:rPr>
            <w:delText>d and return security services) : it is an application layer security vs</w:delText>
          </w:r>
        </w:del>
      </w:ins>
      <w:ins w:id="168" w:author="Moury Gilles" w:date="2022-06-10T15:41:00Z">
        <w:del w:id="169" w:author="Craig Biggerstaff" w:date="2023-05-08T08:54:00Z">
          <w:r w:rsidR="00103EA3" w:rsidDel="000572FF">
            <w:rPr>
              <w:highlight w:val="yellow"/>
            </w:rPr>
            <w:delText xml:space="preserve">. </w:delText>
          </w:r>
        </w:del>
      </w:ins>
      <w:ins w:id="170" w:author="Moury Gilles" w:date="2022-06-10T15:42:00Z">
        <w:del w:id="171" w:author="Craig Biggerstaff" w:date="2023-05-08T08:54:00Z">
          <w:r w:rsidR="00103EA3" w:rsidDel="000572FF">
            <w:rPr>
              <w:highlight w:val="yellow"/>
            </w:rPr>
            <w:delText xml:space="preserve">SDLS </w:delText>
          </w:r>
        </w:del>
      </w:ins>
      <w:ins w:id="172" w:author="Moury Gilles" w:date="2022-06-10T15:41:00Z">
        <w:del w:id="173" w:author="Craig Biggerstaff" w:date="2023-05-08T08:54:00Z">
          <w:r w:rsidR="00103EA3" w:rsidDel="000572FF">
            <w:rPr>
              <w:highlight w:val="yellow"/>
            </w:rPr>
            <w:delText>l</w:delText>
          </w:r>
        </w:del>
      </w:ins>
      <w:ins w:id="174" w:author="Moury Gilles" w:date="2022-06-10T15:42:00Z">
        <w:del w:id="175" w:author="Craig Biggerstaff" w:date="2023-05-08T08:54:00Z">
          <w:r w:rsidR="00103EA3" w:rsidDel="000572FF">
            <w:rPr>
              <w:highlight w:val="yellow"/>
            </w:rPr>
            <w:delText xml:space="preserve">ink layer security. </w:delText>
          </w:r>
        </w:del>
      </w:ins>
    </w:p>
    <w:p w14:paraId="641CB066" w14:textId="5DDC1DE1" w:rsidR="001561F1" w:rsidDel="000572FF" w:rsidRDefault="001561F1" w:rsidP="001561F1">
      <w:pPr>
        <w:pStyle w:val="ListParagraph"/>
        <w:numPr>
          <w:ilvl w:val="0"/>
          <w:numId w:val="130"/>
        </w:numPr>
        <w:rPr>
          <w:ins w:id="176" w:author="Moury Gilles" w:date="2021-05-20T16:26:00Z"/>
          <w:del w:id="177" w:author="Craig Biggerstaff" w:date="2023-05-08T08:54:00Z"/>
          <w:highlight w:val="yellow"/>
        </w:rPr>
      </w:pPr>
      <w:ins w:id="178" w:author="Moury Gilles" w:date="2021-05-20T16:26:00Z">
        <w:del w:id="179" w:author="Craig Biggerstaff" w:date="2023-05-08T08:54:00Z">
          <w:r w:rsidRPr="00640E1C" w:rsidDel="000572FF">
            <w:rPr>
              <w:highlight w:val="yellow"/>
            </w:rPr>
            <w:delText>The possible extension and enhancement (e.g. authenticated encryption services in both directions) of such secure channel to protect as well the other EP</w:delText>
          </w:r>
        </w:del>
      </w:ins>
      <w:ins w:id="180" w:author="Moury Gilles" w:date="2022-06-10T15:38:00Z">
        <w:del w:id="181" w:author="Craig Biggerstaff" w:date="2023-05-08T08:54:00Z">
          <w:r w:rsidR="00103EA3" w:rsidDel="000572FF">
            <w:rPr>
              <w:highlight w:val="yellow"/>
            </w:rPr>
            <w:delText xml:space="preserve"> PDU</w:delText>
          </w:r>
        </w:del>
      </w:ins>
      <w:ins w:id="182" w:author="Moury Gilles" w:date="2021-05-20T16:26:00Z">
        <w:del w:id="183" w:author="Craig Biggerstaff" w:date="2023-05-08T08:54:00Z">
          <w:r w:rsidRPr="00640E1C" w:rsidDel="000572FF">
            <w:rPr>
              <w:highlight w:val="yellow"/>
            </w:rPr>
            <w:delText>s is a mission-specific decision</w:delText>
          </w:r>
        </w:del>
      </w:ins>
      <w:ins w:id="184" w:author="Moury Gilles" w:date="2022-06-10T15:38:00Z">
        <w:del w:id="185" w:author="Craig Biggerstaff" w:date="2023-05-08T08:54:00Z">
          <w:r w:rsidR="00103EA3" w:rsidDel="000572FF">
            <w:rPr>
              <w:highlight w:val="yellow"/>
            </w:rPr>
            <w:delText xml:space="preserve">. It would require user defined </w:delText>
          </w:r>
        </w:del>
      </w:ins>
      <w:ins w:id="186" w:author="Moury Gilles" w:date="2022-06-10T15:39:00Z">
        <w:del w:id="187" w:author="Craig Biggerstaff" w:date="2023-05-08T08:54:00Z">
          <w:r w:rsidR="00103EA3" w:rsidDel="000572FF">
            <w:rPr>
              <w:highlight w:val="yellow"/>
            </w:rPr>
            <w:delText>PDUs to include additional protection.</w:delText>
          </w:r>
        </w:del>
      </w:ins>
    </w:p>
    <w:p w14:paraId="563DC0BD" w14:textId="04DA380D" w:rsidR="00103EA3" w:rsidRPr="00103EA3" w:rsidDel="000572FF" w:rsidRDefault="00FB0394" w:rsidP="00103EA3">
      <w:pPr>
        <w:pStyle w:val="ListParagraph"/>
        <w:numPr>
          <w:ilvl w:val="0"/>
          <w:numId w:val="130"/>
        </w:numPr>
        <w:rPr>
          <w:ins w:id="188" w:author="Moury Gilles" w:date="2021-05-20T16:26:00Z"/>
          <w:del w:id="189" w:author="Craig Biggerstaff" w:date="2023-05-08T08:54:00Z"/>
          <w:highlight w:val="yellow"/>
        </w:rPr>
      </w:pPr>
      <w:ins w:id="190" w:author="Moury Gilles" w:date="2022-05-25T18:57:00Z">
        <w:del w:id="191" w:author="Craig Biggerstaff" w:date="2023-05-08T08:54:00Z">
          <w:r w:rsidDel="000572FF">
            <w:rPr>
              <w:highlight w:val="yellow"/>
            </w:rPr>
            <w:delText xml:space="preserve">Discuss the necessity to partition the IV for Key Verification directives to guarantee that the same </w:delText>
          </w:r>
        </w:del>
      </w:ins>
      <w:ins w:id="192" w:author="Moury Gilles" w:date="2022-05-25T18:58:00Z">
        <w:del w:id="193" w:author="Craig Biggerstaff" w:date="2023-05-08T08:54:00Z">
          <w:r w:rsidDel="000572FF">
            <w:rPr>
              <w:highlight w:val="yellow"/>
            </w:rPr>
            <w:delText>IV will not be used on-board and on-ground for the same key</w:delText>
          </w:r>
        </w:del>
      </w:ins>
      <w:ins w:id="194" w:author="Moury Gilles" w:date="2022-05-25T19:00:00Z">
        <w:del w:id="195" w:author="Craig Biggerstaff" w:date="2023-05-08T08:54:00Z">
          <w:r w:rsidDel="000572FF">
            <w:rPr>
              <w:highlight w:val="yellow"/>
            </w:rPr>
            <w:delText>.</w:delText>
          </w:r>
        </w:del>
      </w:ins>
    </w:p>
    <w:p w14:paraId="1758B313" w14:textId="4A4767E2" w:rsidR="00D00A79" w:rsidRDefault="00D00A79" w:rsidP="0099155F">
      <w:pPr>
        <w:pStyle w:val="Heading2"/>
      </w:pPr>
      <w:bookmarkStart w:id="196" w:name="_Toc27138033"/>
      <w:bookmarkStart w:id="197" w:name="_Toc27138116"/>
      <w:bookmarkStart w:id="198" w:name="_Toc133821913"/>
      <w:bookmarkEnd w:id="196"/>
      <w:bookmarkEnd w:id="197"/>
      <w:r>
        <w:t>Key Management</w:t>
      </w:r>
      <w:bookmarkEnd w:id="198"/>
    </w:p>
    <w:p w14:paraId="420BD544" w14:textId="2646379B" w:rsidR="008A560D" w:rsidRDefault="002B1811" w:rsidP="00CE0678">
      <w:r>
        <w:t xml:space="preserve">This section is outlining the concept of operations for the key management part of the SDLS Extended Procedures </w:t>
      </w:r>
      <w:r w:rsidR="00D970AD">
        <w:fldChar w:fldCharType="begin"/>
      </w:r>
      <w:r w:rsidR="00D970AD">
        <w:instrText xml:space="preserve"> REF R_355x1bSDLSExtendedProcedures \h </w:instrText>
      </w:r>
      <w:r w:rsidR="00D970AD">
        <w:fldChar w:fldCharType="separate"/>
      </w:r>
      <w:r w:rsidR="00CE754E">
        <w:t>[</w:t>
      </w:r>
      <w:r w:rsidR="00CE754E">
        <w:rPr>
          <w:noProof/>
        </w:rPr>
        <w:t>2]</w:t>
      </w:r>
      <w:r w:rsidR="00D970AD">
        <w:fldChar w:fldCharType="end"/>
      </w:r>
      <w:r>
        <w:t>.</w:t>
      </w:r>
    </w:p>
    <w:p w14:paraId="1C9F3ACB" w14:textId="33466D80" w:rsidR="00376C1C" w:rsidRDefault="00FB5736" w:rsidP="00376C1C">
      <w:pPr>
        <w:keepNext/>
      </w:pPr>
      <w:r w:rsidRPr="00FB5736">
        <w:rPr>
          <w:noProof/>
          <w:lang w:val="fr-FR" w:eastAsia="fr-FR"/>
        </w:rPr>
        <w:drawing>
          <wp:inline distT="0" distB="0" distL="0" distR="0" wp14:anchorId="4EAC6943" wp14:editId="53DC1E76">
            <wp:extent cx="5715000" cy="12255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15000" cy="1225550"/>
                    </a:xfrm>
                    <a:prstGeom prst="rect">
                      <a:avLst/>
                    </a:prstGeom>
                    <a:noFill/>
                    <a:ln>
                      <a:noFill/>
                    </a:ln>
                  </pic:spPr>
                </pic:pic>
              </a:graphicData>
            </a:graphic>
          </wp:inline>
        </w:drawing>
      </w:r>
    </w:p>
    <w:p w14:paraId="2CF16323" w14:textId="19EAD3FD" w:rsidR="008A560D" w:rsidRPr="00376C1C" w:rsidRDefault="00376C1C" w:rsidP="00376C1C">
      <w:pPr>
        <w:pStyle w:val="Caption"/>
        <w:jc w:val="center"/>
        <w:rPr>
          <w:b w:val="0"/>
          <w:i/>
        </w:rPr>
      </w:pPr>
      <w:bookmarkStart w:id="199" w:name="_Ref39405137"/>
      <w:r w:rsidRPr="00376C1C">
        <w:rPr>
          <w:b w:val="0"/>
          <w:i/>
        </w:rPr>
        <w:t xml:space="preserve">Figure </w:t>
      </w:r>
      <w:r w:rsidR="006A1288">
        <w:rPr>
          <w:b w:val="0"/>
          <w:i/>
        </w:rPr>
        <w:fldChar w:fldCharType="begin"/>
      </w:r>
      <w:r w:rsidR="006A1288">
        <w:rPr>
          <w:b w:val="0"/>
          <w:i/>
        </w:rPr>
        <w:instrText xml:space="preserve"> STYLEREF 1 \s </w:instrText>
      </w:r>
      <w:r w:rsidR="006A1288">
        <w:rPr>
          <w:b w:val="0"/>
          <w:i/>
        </w:rPr>
        <w:fldChar w:fldCharType="separate"/>
      </w:r>
      <w:r w:rsidR="00CE754E">
        <w:rPr>
          <w:b w:val="0"/>
          <w:i/>
          <w:noProof/>
        </w:rPr>
        <w:t>3</w:t>
      </w:r>
      <w:r w:rsidR="006A1288">
        <w:rPr>
          <w:b w:val="0"/>
          <w:i/>
        </w:rPr>
        <w:fldChar w:fldCharType="end"/>
      </w:r>
      <w:r w:rsidR="006A1288">
        <w:rPr>
          <w:b w:val="0"/>
          <w:i/>
        </w:rPr>
        <w:noBreakHyphen/>
      </w:r>
      <w:r w:rsidR="006A1288">
        <w:rPr>
          <w:b w:val="0"/>
          <w:i/>
        </w:rPr>
        <w:fldChar w:fldCharType="begin"/>
      </w:r>
      <w:r w:rsidR="006A1288">
        <w:rPr>
          <w:b w:val="0"/>
          <w:i/>
        </w:rPr>
        <w:instrText xml:space="preserve"> SEQ Figure \* ARABIC \s 1 </w:instrText>
      </w:r>
      <w:r w:rsidR="006A1288">
        <w:rPr>
          <w:b w:val="0"/>
          <w:i/>
        </w:rPr>
        <w:fldChar w:fldCharType="separate"/>
      </w:r>
      <w:r w:rsidR="00CE754E">
        <w:rPr>
          <w:b w:val="0"/>
          <w:i/>
          <w:noProof/>
        </w:rPr>
        <w:t>5</w:t>
      </w:r>
      <w:r w:rsidR="006A1288">
        <w:rPr>
          <w:b w:val="0"/>
          <w:i/>
        </w:rPr>
        <w:fldChar w:fldCharType="end"/>
      </w:r>
      <w:bookmarkEnd w:id="199"/>
      <w:r w:rsidRPr="00376C1C">
        <w:rPr>
          <w:b w:val="0"/>
          <w:i/>
        </w:rPr>
        <w:t>.  Key Management directives</w:t>
      </w:r>
    </w:p>
    <w:p w14:paraId="7E8C24FB" w14:textId="7DE53252" w:rsidR="002B1811" w:rsidRDefault="002B1811" w:rsidP="00CE0678"/>
    <w:p w14:paraId="41D0D7AE" w14:textId="3417DA22" w:rsidR="00AB1F67" w:rsidRDefault="00AB1F67" w:rsidP="00CE0678">
      <w:pPr>
        <w:pStyle w:val="Heading3"/>
      </w:pPr>
      <w:bookmarkStart w:id="200" w:name="_Toc133821914"/>
      <w:r>
        <w:t>Cryptographic Key Lifecy</w:t>
      </w:r>
      <w:r w:rsidR="00ED574E">
        <w:t>C</w:t>
      </w:r>
      <w:r>
        <w:t>le</w:t>
      </w:r>
      <w:bookmarkEnd w:id="200"/>
    </w:p>
    <w:p w14:paraId="34C77DDA" w14:textId="3BBF08DA" w:rsidR="00AB1F67" w:rsidRDefault="00AB1F67" w:rsidP="00CE0678">
      <w:r>
        <w:t xml:space="preserve">The (symmetric) cryptographic key is a core component in every cryptographic operation. It represents the secret that is shared between communication partners and thus forms the basis for any authentication, integrity, and confidentiality services that the communication partners agree to implement. </w:t>
      </w:r>
    </w:p>
    <w:p w14:paraId="2FAC57DD" w14:textId="2BF8B6F8" w:rsidR="00AB1F67" w:rsidRDefault="00AB1F67" w:rsidP="00AB1F67">
      <w:r>
        <w:t>A cryptographic key is governed by a state-based lifecycle as defined in</w:t>
      </w:r>
      <w:r w:rsidR="00FB148F">
        <w:t xml:space="preserve"> §3.2 of reference </w:t>
      </w:r>
      <w:r w:rsidR="00E807DF">
        <w:fldChar w:fldCharType="begin"/>
      </w:r>
      <w:r w:rsidR="00E807DF">
        <w:instrText xml:space="preserve"> REF R_354x0bSymmetricKM \h </w:instrText>
      </w:r>
      <w:r w:rsidR="00E807DF">
        <w:fldChar w:fldCharType="separate"/>
      </w:r>
      <w:r w:rsidR="00CE754E" w:rsidRPr="00464E57">
        <w:t>[</w:t>
      </w:r>
      <w:r w:rsidR="00CE754E">
        <w:rPr>
          <w:noProof/>
        </w:rPr>
        <w:t>8</w:t>
      </w:r>
      <w:r w:rsidR="00CE754E" w:rsidRPr="00464E57">
        <w:t>]</w:t>
      </w:r>
      <w:r w:rsidR="00E807DF">
        <w:fldChar w:fldCharType="end"/>
      </w:r>
      <w:r w:rsidRPr="0051729F">
        <w:t xml:space="preserve">.  </w:t>
      </w:r>
      <w:r>
        <w:t xml:space="preserve">A key is used differently, depending upon its state in the key’s lifecycle. </w:t>
      </w:r>
      <w:r w:rsidR="005868B9">
        <w:t xml:space="preserve"> </w:t>
      </w:r>
      <w:r>
        <w:t xml:space="preserve">Key states are </w:t>
      </w:r>
      <w:r w:rsidR="005868B9">
        <w:t>applicable system-wide</w:t>
      </w:r>
      <w:r>
        <w:t>, as opposed to the point</w:t>
      </w:r>
      <w:r w:rsidR="005868B9">
        <w:t xml:space="preserve"> </w:t>
      </w:r>
      <w:r>
        <w:t>of</w:t>
      </w:r>
      <w:r w:rsidR="005868B9">
        <w:t xml:space="preserve"> </w:t>
      </w:r>
      <w:r>
        <w:t>view of a single cryptographic module</w:t>
      </w:r>
      <w:r w:rsidR="004B156E">
        <w:t xml:space="preserve">.  SDLS Extended Procedures support </w:t>
      </w:r>
      <w:r w:rsidR="00BC477E">
        <w:t>most (</w:t>
      </w:r>
      <w:r w:rsidR="0051729F">
        <w:t xml:space="preserve">but </w:t>
      </w:r>
      <w:r w:rsidR="00BC477E">
        <w:t xml:space="preserve">not all) </w:t>
      </w:r>
      <w:r w:rsidR="0051729F">
        <w:t xml:space="preserve">of the </w:t>
      </w:r>
      <w:r w:rsidR="004B156E">
        <w:t xml:space="preserve">key states and transitions </w:t>
      </w:r>
      <w:r w:rsidR="00FB148F">
        <w:t>from</w:t>
      </w:r>
      <w:r w:rsidR="00BC477E">
        <w:t xml:space="preserve"> </w:t>
      </w:r>
      <w:r w:rsidR="00596592">
        <w:fldChar w:fldCharType="begin"/>
      </w:r>
      <w:r w:rsidR="00596592">
        <w:instrText xml:space="preserve"> REF R_354x0bSymmetricKM \h </w:instrText>
      </w:r>
      <w:r w:rsidR="00596592">
        <w:fldChar w:fldCharType="separate"/>
      </w:r>
      <w:r w:rsidR="00CE754E" w:rsidRPr="00464E57">
        <w:t>[</w:t>
      </w:r>
      <w:r w:rsidR="00CE754E">
        <w:rPr>
          <w:noProof/>
        </w:rPr>
        <w:t>8</w:t>
      </w:r>
      <w:r w:rsidR="00CE754E" w:rsidRPr="00464E57">
        <w:t>]</w:t>
      </w:r>
      <w:r w:rsidR="00596592">
        <w:fldChar w:fldCharType="end"/>
      </w:r>
      <w:r w:rsidR="00BC477E">
        <w:t xml:space="preserve">, as </w:t>
      </w:r>
      <w:r w:rsidR="004B156E">
        <w:t xml:space="preserve">depicted in </w:t>
      </w:r>
      <w:r w:rsidR="0051729F">
        <w:fldChar w:fldCharType="begin"/>
      </w:r>
      <w:r w:rsidR="0051729F">
        <w:instrText xml:space="preserve"> REF _Ref39217108 \h </w:instrText>
      </w:r>
      <w:r w:rsidR="0051729F">
        <w:fldChar w:fldCharType="separate"/>
      </w:r>
      <w:r w:rsidR="00CE754E" w:rsidRPr="00FA7CD2">
        <w:rPr>
          <w:i/>
        </w:rPr>
        <w:t xml:space="preserve">Figure </w:t>
      </w:r>
      <w:r w:rsidR="00CE754E">
        <w:rPr>
          <w:b/>
          <w:i/>
          <w:noProof/>
        </w:rPr>
        <w:t>3</w:t>
      </w:r>
      <w:r w:rsidR="00CE754E">
        <w:rPr>
          <w:b/>
          <w:i/>
        </w:rPr>
        <w:noBreakHyphen/>
      </w:r>
      <w:r w:rsidR="00CE754E">
        <w:rPr>
          <w:b/>
          <w:i/>
          <w:noProof/>
        </w:rPr>
        <w:t>6</w:t>
      </w:r>
      <w:r w:rsidR="0051729F">
        <w:fldChar w:fldCharType="end"/>
      </w:r>
      <w:r w:rsidR="0051729F">
        <w:t xml:space="preserve"> </w:t>
      </w:r>
      <w:r w:rsidR="004B156E">
        <w:t>below</w:t>
      </w:r>
      <w:r>
        <w:t>.</w:t>
      </w:r>
    </w:p>
    <w:p w14:paraId="2F61D4CE" w14:textId="77777777" w:rsidR="004B156E" w:rsidRDefault="004B156E" w:rsidP="00FA7CD2">
      <w:pPr>
        <w:keepNext/>
      </w:pPr>
      <w:r w:rsidRPr="004B156E">
        <w:rPr>
          <w:noProof/>
          <w:lang w:val="fr-FR" w:eastAsia="fr-FR"/>
        </w:rPr>
        <w:drawing>
          <wp:inline distT="0" distB="0" distL="0" distR="0" wp14:anchorId="3B06F425" wp14:editId="03FFA564">
            <wp:extent cx="5048250" cy="21050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8250" cy="2105025"/>
                    </a:xfrm>
                    <a:prstGeom prst="rect">
                      <a:avLst/>
                    </a:prstGeom>
                    <a:noFill/>
                    <a:ln>
                      <a:noFill/>
                    </a:ln>
                  </pic:spPr>
                </pic:pic>
              </a:graphicData>
            </a:graphic>
          </wp:inline>
        </w:drawing>
      </w:r>
    </w:p>
    <w:p w14:paraId="553FE4B0" w14:textId="3D93A364" w:rsidR="004B156E" w:rsidRPr="00C47460" w:rsidRDefault="004B156E" w:rsidP="00FA7CD2">
      <w:pPr>
        <w:pStyle w:val="Caption"/>
        <w:jc w:val="center"/>
        <w:rPr>
          <w:i/>
        </w:rPr>
      </w:pPr>
      <w:bookmarkStart w:id="201" w:name="_Ref39217108"/>
      <w:r w:rsidRPr="00FA7CD2">
        <w:rPr>
          <w:b w:val="0"/>
          <w:i/>
        </w:rPr>
        <w:t xml:space="preserve">Figure </w:t>
      </w:r>
      <w:r w:rsidR="006A1288">
        <w:rPr>
          <w:b w:val="0"/>
          <w:i/>
        </w:rPr>
        <w:fldChar w:fldCharType="begin"/>
      </w:r>
      <w:r w:rsidR="006A1288">
        <w:rPr>
          <w:b w:val="0"/>
          <w:i/>
        </w:rPr>
        <w:instrText xml:space="preserve"> STYLEREF 1 \s </w:instrText>
      </w:r>
      <w:r w:rsidR="006A1288">
        <w:rPr>
          <w:b w:val="0"/>
          <w:i/>
        </w:rPr>
        <w:fldChar w:fldCharType="separate"/>
      </w:r>
      <w:r w:rsidR="00CE754E">
        <w:rPr>
          <w:b w:val="0"/>
          <w:i/>
          <w:noProof/>
        </w:rPr>
        <w:t>3</w:t>
      </w:r>
      <w:r w:rsidR="006A1288">
        <w:rPr>
          <w:b w:val="0"/>
          <w:i/>
        </w:rPr>
        <w:fldChar w:fldCharType="end"/>
      </w:r>
      <w:r w:rsidR="006A1288">
        <w:rPr>
          <w:b w:val="0"/>
          <w:i/>
        </w:rPr>
        <w:noBreakHyphen/>
      </w:r>
      <w:r w:rsidR="006A1288">
        <w:rPr>
          <w:b w:val="0"/>
          <w:i/>
        </w:rPr>
        <w:fldChar w:fldCharType="begin"/>
      </w:r>
      <w:r w:rsidR="006A1288">
        <w:rPr>
          <w:b w:val="0"/>
          <w:i/>
        </w:rPr>
        <w:instrText xml:space="preserve"> SEQ Figure \* ARABIC \s 1 </w:instrText>
      </w:r>
      <w:r w:rsidR="006A1288">
        <w:rPr>
          <w:b w:val="0"/>
          <w:i/>
        </w:rPr>
        <w:fldChar w:fldCharType="separate"/>
      </w:r>
      <w:r w:rsidR="00CE754E">
        <w:rPr>
          <w:b w:val="0"/>
          <w:i/>
          <w:noProof/>
        </w:rPr>
        <w:t>6</w:t>
      </w:r>
      <w:r w:rsidR="006A1288">
        <w:rPr>
          <w:b w:val="0"/>
          <w:i/>
        </w:rPr>
        <w:fldChar w:fldCharType="end"/>
      </w:r>
      <w:bookmarkEnd w:id="201"/>
      <w:r w:rsidRPr="00FA7CD2">
        <w:rPr>
          <w:b w:val="0"/>
          <w:i/>
        </w:rPr>
        <w:t xml:space="preserve">.  </w:t>
      </w:r>
      <w:r>
        <w:rPr>
          <w:b w:val="0"/>
          <w:i/>
        </w:rPr>
        <w:t>K</w:t>
      </w:r>
      <w:r w:rsidRPr="00FA7CD2">
        <w:rPr>
          <w:b w:val="0"/>
          <w:i/>
        </w:rPr>
        <w:t>ey states and transitions</w:t>
      </w:r>
    </w:p>
    <w:p w14:paraId="7E3D5C09" w14:textId="77777777" w:rsidR="005C25BA" w:rsidRDefault="005C25BA" w:rsidP="00AB1F67"/>
    <w:p w14:paraId="30480EC3" w14:textId="36D14ED4" w:rsidR="00D82171" w:rsidRDefault="00AB1F67" w:rsidP="00AB1F67">
      <w:r>
        <w:t>A detailed description of the various key states is included in</w:t>
      </w:r>
      <w:r w:rsidR="000C4ECE">
        <w:t xml:space="preserve"> the CCSDS </w:t>
      </w:r>
      <w:r w:rsidR="005D061F">
        <w:t xml:space="preserve">Symmetric Key Management recommendation </w:t>
      </w:r>
      <w:r w:rsidR="00596592">
        <w:fldChar w:fldCharType="begin"/>
      </w:r>
      <w:r w:rsidR="00596592">
        <w:instrText xml:space="preserve"> REF R_354x0bSymmetricKM \h </w:instrText>
      </w:r>
      <w:r w:rsidR="00596592">
        <w:fldChar w:fldCharType="separate"/>
      </w:r>
      <w:r w:rsidR="00CE754E" w:rsidRPr="00464E57">
        <w:t>[</w:t>
      </w:r>
      <w:r w:rsidR="00CE754E">
        <w:rPr>
          <w:noProof/>
        </w:rPr>
        <w:t>8</w:t>
      </w:r>
      <w:r w:rsidR="00CE754E" w:rsidRPr="00464E57">
        <w:t>]</w:t>
      </w:r>
      <w:r w:rsidR="00596592">
        <w:fldChar w:fldCharType="end"/>
      </w:r>
      <w:r w:rsidRPr="00D82171">
        <w:rPr>
          <w:color w:val="FF0000"/>
        </w:rPr>
        <w:t xml:space="preserve"> </w:t>
      </w:r>
      <w:r>
        <w:t xml:space="preserve">and not repeated here. It needs to be </w:t>
      </w:r>
      <w:r w:rsidR="000C4ECE">
        <w:t>pointed out</w:t>
      </w:r>
      <w:r>
        <w:t xml:space="preserve"> however that the SDLS Extended Procedures do not implement</w:t>
      </w:r>
      <w:r w:rsidR="00D82171">
        <w:t>:</w:t>
      </w:r>
    </w:p>
    <w:p w14:paraId="4CEA031B" w14:textId="1BDB1A73" w:rsidR="00D82171" w:rsidRDefault="00AB1F67" w:rsidP="00D82171">
      <w:pPr>
        <w:pStyle w:val="ListParagraph"/>
        <w:numPr>
          <w:ilvl w:val="0"/>
          <w:numId w:val="76"/>
        </w:numPr>
      </w:pPr>
      <w:r>
        <w:t xml:space="preserve">the optional Suspended </w:t>
      </w:r>
      <w:r w:rsidR="009D609E">
        <w:t>state</w:t>
      </w:r>
      <w:r>
        <w:t xml:space="preserve">. </w:t>
      </w:r>
      <w:r w:rsidR="00026AEE">
        <w:t xml:space="preserve"> </w:t>
      </w:r>
      <w:r w:rsidR="00D82171">
        <w:t>I</w:t>
      </w:r>
      <w:r>
        <w:t>n the foreseen use cases for the SDLS protocol, a key suspension does not represent a credible operational scenario.</w:t>
      </w:r>
    </w:p>
    <w:p w14:paraId="7B707972" w14:textId="165B158D" w:rsidR="00AB1F67" w:rsidRDefault="00D82171" w:rsidP="00D82171">
      <w:pPr>
        <w:pStyle w:val="ListParagraph"/>
        <w:numPr>
          <w:ilvl w:val="0"/>
          <w:numId w:val="76"/>
        </w:numPr>
      </w:pPr>
      <w:r>
        <w:t>the Compromised state.  In the SDLS Extended Procedures, the Compromised state applies only to the Initiator.</w:t>
      </w:r>
    </w:p>
    <w:p w14:paraId="763E9AD9" w14:textId="77777777" w:rsidR="0051729F" w:rsidRDefault="0051729F" w:rsidP="0051729F">
      <w:pPr>
        <w:pStyle w:val="Heading3"/>
      </w:pPr>
      <w:bookmarkStart w:id="202" w:name="_Toc133821915"/>
      <w:r>
        <w:t>Key Identifier</w:t>
      </w:r>
      <w:bookmarkEnd w:id="202"/>
    </w:p>
    <w:p w14:paraId="5AC763DA" w14:textId="77777777" w:rsidR="0051729F" w:rsidRDefault="0051729F" w:rsidP="0051729F">
      <w:r>
        <w:t>The Key Identifier (Key ID) allows the unique and abstract identification of a key. In the SDLS Extended Procedures the Key ID is an integer number. The actual implementation of the SDLS Extended Procedures is mapping this Key ID reference to the actual location of the cryptographic key (for example in the on-board memory). It is important to note that as a consequence of a key management operation, a Key ID could be re-assigned to a different key (for example in case of a newly uploaded key overwriting an old with the same Key ID).</w:t>
      </w:r>
    </w:p>
    <w:p w14:paraId="2E4E8720" w14:textId="15A1F3B6" w:rsidR="0051729F" w:rsidRDefault="0051729F" w:rsidP="0051729F">
      <w:r>
        <w:t>If a two-tier key hierarchy of master and session keys is being used (</w:t>
      </w:r>
      <w:r w:rsidRPr="00CE0678">
        <w:t xml:space="preserve">see </w:t>
      </w:r>
      <w:r w:rsidR="00596592">
        <w:fldChar w:fldCharType="begin"/>
      </w:r>
      <w:r w:rsidR="00596592">
        <w:instrText xml:space="preserve"> REF R_354x0bSymmetricKM \h </w:instrText>
      </w:r>
      <w:r w:rsidR="00596592">
        <w:fldChar w:fldCharType="separate"/>
      </w:r>
      <w:r w:rsidR="00CE754E" w:rsidRPr="00464E57">
        <w:t>[</w:t>
      </w:r>
      <w:r w:rsidR="00CE754E">
        <w:rPr>
          <w:noProof/>
        </w:rPr>
        <w:t>8</w:t>
      </w:r>
      <w:r w:rsidR="00CE754E" w:rsidRPr="00464E57">
        <w:t>]</w:t>
      </w:r>
      <w:r w:rsidR="00596592">
        <w:fldChar w:fldCharType="end"/>
      </w:r>
      <w:r w:rsidRPr="00CE0678">
        <w:t>)</w:t>
      </w:r>
      <w:r w:rsidR="00707362">
        <w:t>,</w:t>
      </w:r>
      <w:r w:rsidRPr="00CE0678">
        <w:t xml:space="preserve"> the </w:t>
      </w:r>
      <w:r>
        <w:t>master and session keys share the same Key ID range</w:t>
      </w:r>
      <w:r w:rsidR="00707362">
        <w:t xml:space="preserve"> – that is, there are not </w:t>
      </w:r>
      <w:r>
        <w:t>two Key ID types. The partitioning of the Key ID range into Key IDs for master keys and Key IDs for session keys is implementation-specific.</w:t>
      </w:r>
      <w:r w:rsidR="00D24059" w:rsidRPr="00D24059">
        <w:t xml:space="preserve"> </w:t>
      </w:r>
      <w:r w:rsidR="00D24059">
        <w:t xml:space="preserve"> </w:t>
      </w:r>
      <w:r w:rsidR="00D24059" w:rsidRPr="00D24059">
        <w:t xml:space="preserve">If partitioning is done, it does provide a potential method of implementing a check against inadvertently selecting master keys for use as </w:t>
      </w:r>
      <w:r w:rsidR="00D24059">
        <w:t>session</w:t>
      </w:r>
      <w:r w:rsidR="00D24059" w:rsidRPr="00D24059">
        <w:t xml:space="preserve"> keys.</w:t>
      </w:r>
    </w:p>
    <w:p w14:paraId="6556C1A9" w14:textId="23175E16" w:rsidR="00AB1F67" w:rsidRDefault="000C4ECE" w:rsidP="009D609E">
      <w:pPr>
        <w:pStyle w:val="Heading3"/>
      </w:pPr>
      <w:bookmarkStart w:id="203" w:name="_Toc133821916"/>
      <w:r>
        <w:t>Procedures implementing lifecycle transitions</w:t>
      </w:r>
      <w:bookmarkEnd w:id="203"/>
    </w:p>
    <w:p w14:paraId="5226AD8A" w14:textId="22A05EEE" w:rsidR="000C4ECE" w:rsidRDefault="000C4ECE" w:rsidP="00AB1F67">
      <w:r>
        <w:t>This section discuss</w:t>
      </w:r>
      <w:r w:rsidR="00FB148F">
        <w:t>es</w:t>
      </w:r>
      <w:r>
        <w:t xml:space="preserve"> the subset of the key </w:t>
      </w:r>
      <w:r w:rsidR="00FB148F">
        <w:t>management-</w:t>
      </w:r>
      <w:r>
        <w:t>related extended procedures that is directly related to state transitions in the key lifecycle. These procedures are:</w:t>
      </w:r>
    </w:p>
    <w:p w14:paraId="0527565A" w14:textId="75D43861" w:rsidR="000C4ECE" w:rsidRDefault="000C4ECE" w:rsidP="00BF4A39">
      <w:pPr>
        <w:pStyle w:val="ListParagraph"/>
      </w:pPr>
      <w:r>
        <w:t>•</w:t>
      </w:r>
      <w:r>
        <w:tab/>
        <w:t>Key Activation</w:t>
      </w:r>
    </w:p>
    <w:p w14:paraId="51285FEF" w14:textId="474254BD" w:rsidR="000C4ECE" w:rsidRDefault="000C4ECE" w:rsidP="00BF4A39">
      <w:pPr>
        <w:pStyle w:val="ListParagraph"/>
      </w:pPr>
      <w:r>
        <w:t>•</w:t>
      </w:r>
      <w:r>
        <w:tab/>
        <w:t>Key Deactivation</w:t>
      </w:r>
    </w:p>
    <w:p w14:paraId="06783353" w14:textId="7631E543" w:rsidR="000C4ECE" w:rsidRDefault="000C4ECE" w:rsidP="00BF4A39">
      <w:pPr>
        <w:pStyle w:val="ListParagraph"/>
      </w:pPr>
      <w:r>
        <w:t>•</w:t>
      </w:r>
      <w:r>
        <w:tab/>
        <w:t>Key Destruction</w:t>
      </w:r>
    </w:p>
    <w:p w14:paraId="30785CFB" w14:textId="2E46B735" w:rsidR="00941D53" w:rsidRDefault="00941D53" w:rsidP="00F66114">
      <w:pPr>
        <w:pStyle w:val="Heading4"/>
      </w:pPr>
      <w:r>
        <w:t>Key Activation</w:t>
      </w:r>
    </w:p>
    <w:p w14:paraId="4C57F804" w14:textId="441D204F" w:rsidR="00941D53" w:rsidRDefault="00941D53" w:rsidP="00F66114">
      <w:r>
        <w:t xml:space="preserve">The Key Activation procedure implements the transition of </w:t>
      </w:r>
      <w:r w:rsidR="0038107D">
        <w:t>one or more</w:t>
      </w:r>
      <w:r>
        <w:t xml:space="preserve"> cryptographic key</w:t>
      </w:r>
      <w:r w:rsidR="0038107D">
        <w:t>s</w:t>
      </w:r>
      <w:r>
        <w:t xml:space="preserve"> from pre-activation to active state. </w:t>
      </w:r>
      <w:r w:rsidR="006E3327">
        <w:t xml:space="preserve">This transition is a pre-requisite for operational use of the key for cryptographic operations. </w:t>
      </w:r>
    </w:p>
    <w:p w14:paraId="2C6D5436" w14:textId="2A865F35" w:rsidR="0038107D" w:rsidRPr="00941D53" w:rsidRDefault="0038107D" w:rsidP="00F66114">
      <w:r>
        <w:t>The only parameter of the key activation commanding directive</w:t>
      </w:r>
      <w:r w:rsidR="00B81095">
        <w:t xml:space="preserve"> is a set of Key IDs that indicate to the Recipient which cryptographic keys should be transitioned from pre-active to active state. The Key Activation commanding directive is </w:t>
      </w:r>
      <w:r w:rsidR="009C0E44">
        <w:t xml:space="preserve">an atomic transaction:  i.e., </w:t>
      </w:r>
      <w:r w:rsidR="00B81095">
        <w:t xml:space="preserve">either all referenced keys are successfully transitioned, or none. </w:t>
      </w:r>
    </w:p>
    <w:p w14:paraId="50F50FA3" w14:textId="6E47D648" w:rsidR="00B81095" w:rsidRDefault="00B81095" w:rsidP="00B81095">
      <w:pPr>
        <w:pStyle w:val="Heading4"/>
      </w:pPr>
      <w:r>
        <w:t>Key Deactivation</w:t>
      </w:r>
    </w:p>
    <w:p w14:paraId="6465C55E" w14:textId="1CA1213C" w:rsidR="00B81095" w:rsidRDefault="00B81095" w:rsidP="00B81095">
      <w:r>
        <w:t xml:space="preserve">The Key Deactivation procedure implements the transition of one or more cryptographic keys from </w:t>
      </w:r>
      <w:r w:rsidR="00FE39B9">
        <w:t xml:space="preserve">Active </w:t>
      </w:r>
      <w:r>
        <w:t xml:space="preserve">to </w:t>
      </w:r>
      <w:r w:rsidR="00FE39B9">
        <w:t xml:space="preserve">Deactivated </w:t>
      </w:r>
      <w:r>
        <w:t xml:space="preserve">state. All keys that undergo the transition cannot </w:t>
      </w:r>
      <w:r w:rsidR="00FE39B9">
        <w:t xml:space="preserve">then </w:t>
      </w:r>
      <w:r>
        <w:t xml:space="preserve">be used for cryptographic operations </w:t>
      </w:r>
      <w:r w:rsidR="00FE39B9">
        <w:t>on new data,</w:t>
      </w:r>
      <w:r>
        <w:t xml:space="preserve"> but remain physically present on the Initiator and Recipient side. This means it is still possible</w:t>
      </w:r>
      <w:r w:rsidR="00FE39B9">
        <w:t>,</w:t>
      </w:r>
      <w:r>
        <w:t xml:space="preserve"> for example</w:t>
      </w:r>
      <w:r w:rsidR="00FE39B9">
        <w:t>,</w:t>
      </w:r>
      <w:r>
        <w:t xml:space="preserve"> to decrypt legacy data that has been encrypted with deactivated keys. </w:t>
      </w:r>
    </w:p>
    <w:p w14:paraId="2F51893B" w14:textId="5D7223DF" w:rsidR="00B81095" w:rsidRPr="00941D53" w:rsidRDefault="00B81095" w:rsidP="00B81095">
      <w:r>
        <w:t xml:space="preserve">The only parameter of the </w:t>
      </w:r>
      <w:r w:rsidR="00FE39B9">
        <w:t xml:space="preserve">Key Deactivation </w:t>
      </w:r>
      <w:r>
        <w:t xml:space="preserve">commanding directive is a set of Key IDs that indicate to the Recipient which keys should be transitioned from </w:t>
      </w:r>
      <w:r w:rsidR="00FE39B9">
        <w:t xml:space="preserve">Active </w:t>
      </w:r>
      <w:r>
        <w:t xml:space="preserve">to </w:t>
      </w:r>
      <w:r w:rsidR="00FE39B9">
        <w:t xml:space="preserve">Deactivated </w:t>
      </w:r>
      <w:r>
        <w:t xml:space="preserve">state. The Key Deactivation commanding directive is </w:t>
      </w:r>
      <w:r w:rsidR="009C0E44">
        <w:t xml:space="preserve">an atomic transaction:  i.e., </w:t>
      </w:r>
      <w:r>
        <w:t xml:space="preserve">either all referenced keys are successfully transitioned, or none. </w:t>
      </w:r>
    </w:p>
    <w:p w14:paraId="3397D778" w14:textId="087B8447" w:rsidR="00B81095" w:rsidRDefault="00B81095" w:rsidP="00B81095">
      <w:pPr>
        <w:pStyle w:val="Heading4"/>
      </w:pPr>
      <w:r>
        <w:t xml:space="preserve">Key </w:t>
      </w:r>
      <w:r w:rsidR="00A543B9">
        <w:t>Destruction</w:t>
      </w:r>
    </w:p>
    <w:p w14:paraId="6331F646" w14:textId="5192322D" w:rsidR="00B81095" w:rsidRDefault="00B81095" w:rsidP="00B81095">
      <w:r>
        <w:t xml:space="preserve">The Key </w:t>
      </w:r>
      <w:r w:rsidR="00A543B9">
        <w:t>Destruction</w:t>
      </w:r>
      <w:r>
        <w:t xml:space="preserve"> procedure implements the transition of one or more cryptographic keys from </w:t>
      </w:r>
      <w:r w:rsidR="009C0E44">
        <w:t xml:space="preserve">Deactivated </w:t>
      </w:r>
      <w:r>
        <w:t xml:space="preserve">to </w:t>
      </w:r>
      <w:r w:rsidR="009C0E44">
        <w:t xml:space="preserve">Destroyed </w:t>
      </w:r>
      <w:r>
        <w:t xml:space="preserve">state. </w:t>
      </w:r>
      <w:r w:rsidR="00A543B9">
        <w:t xml:space="preserve">As a consequence of this transition, the cryptographic keys at least on the Recipient side are physically removed/deleted or overwritten with random data. The Initiator may keep a copy of the key for legacy purposes however the key is no longer part of the active </w:t>
      </w:r>
      <w:r w:rsidR="006C73DA">
        <w:t xml:space="preserve">SDLS Extended Procedures implementation. The Key ID of any destroyed key is considered available again and can be </w:t>
      </w:r>
      <w:r w:rsidR="009C0E44">
        <w:t>re</w:t>
      </w:r>
      <w:r w:rsidR="006C73DA">
        <w:t>assigned to a new key.</w:t>
      </w:r>
    </w:p>
    <w:p w14:paraId="0EC1D9E9" w14:textId="4AF4B8F9" w:rsidR="00B81095" w:rsidRPr="00941D53" w:rsidRDefault="00B81095" w:rsidP="00B81095">
      <w:r>
        <w:t xml:space="preserve">The only parameter of the </w:t>
      </w:r>
      <w:r w:rsidR="009C0E44">
        <w:t xml:space="preserve">Key Destruction </w:t>
      </w:r>
      <w:r>
        <w:t xml:space="preserve">commanding directive is a set of Key IDs that indicate to the Recipient which cryptographic keys should be transitioned from </w:t>
      </w:r>
      <w:r w:rsidR="006C73DA">
        <w:t>deactivated</w:t>
      </w:r>
      <w:r>
        <w:t xml:space="preserve"> to </w:t>
      </w:r>
      <w:r w:rsidR="006C73DA">
        <w:t>destroyed</w:t>
      </w:r>
      <w:r>
        <w:t xml:space="preserve"> state. It should be noted that the Key </w:t>
      </w:r>
      <w:r w:rsidR="006C73DA">
        <w:t>Destruction</w:t>
      </w:r>
      <w:r>
        <w:t xml:space="preserve"> commanding directive is </w:t>
      </w:r>
      <w:r w:rsidR="009C0E44">
        <w:t xml:space="preserve">an atomic transaction:  i.e., </w:t>
      </w:r>
      <w:r>
        <w:t xml:space="preserve">either all referenced keys are successfully </w:t>
      </w:r>
      <w:r w:rsidR="00F66114">
        <w:t>destroyed</w:t>
      </w:r>
      <w:r>
        <w:t xml:space="preserve">, or none. </w:t>
      </w:r>
    </w:p>
    <w:p w14:paraId="11088608" w14:textId="199D76DB" w:rsidR="006C73DA" w:rsidRDefault="00BA3C0F" w:rsidP="006C73DA">
      <w:pPr>
        <w:pStyle w:val="Heading3"/>
      </w:pPr>
      <w:bookmarkStart w:id="204" w:name="_Toc133821917"/>
      <w:r>
        <w:t>Key renewal schemes</w:t>
      </w:r>
      <w:bookmarkEnd w:id="204"/>
      <w:r w:rsidR="006C73DA">
        <w:t xml:space="preserve"> </w:t>
      </w:r>
    </w:p>
    <w:p w14:paraId="006FF30F" w14:textId="4C1F4E25" w:rsidR="00BA3C0F" w:rsidRDefault="00BA3C0F" w:rsidP="00F65679">
      <w:r>
        <w:t xml:space="preserve">As described in Section </w:t>
      </w:r>
      <w:r>
        <w:fldChar w:fldCharType="begin"/>
      </w:r>
      <w:r>
        <w:instrText xml:space="preserve"> REF _Ref511214929 \r \h </w:instrText>
      </w:r>
      <w:r>
        <w:fldChar w:fldCharType="separate"/>
      </w:r>
      <w:r w:rsidR="00CE754E">
        <w:t>2.4</w:t>
      </w:r>
      <w:r>
        <w:fldChar w:fldCharType="end"/>
      </w:r>
      <w:r>
        <w:t xml:space="preserve">, the SDLS Extended Procedures support two main key </w:t>
      </w:r>
      <w:r w:rsidR="00F65679">
        <w:t>renewal</w:t>
      </w:r>
      <w:r>
        <w:t xml:space="preserve"> schemes:</w:t>
      </w:r>
    </w:p>
    <w:p w14:paraId="5FB8D4ED" w14:textId="0CBD9BA2" w:rsidR="00BA3C0F" w:rsidRDefault="00BA3C0F" w:rsidP="00F65679">
      <w:pPr>
        <w:pStyle w:val="ListParagraph"/>
        <w:numPr>
          <w:ilvl w:val="0"/>
          <w:numId w:val="94"/>
        </w:numPr>
      </w:pPr>
      <w:r>
        <w:t xml:space="preserve">Scheme 1: </w:t>
      </w:r>
      <w:r w:rsidR="00F65679">
        <w:t xml:space="preserve"> </w:t>
      </w:r>
      <w:r>
        <w:t>No key re-generation during the lifetime of the mission</w:t>
      </w:r>
    </w:p>
    <w:p w14:paraId="5F55A125" w14:textId="4DD2A87A" w:rsidR="00BA3C0F" w:rsidRDefault="00BA3C0F" w:rsidP="00F65679">
      <w:pPr>
        <w:pStyle w:val="ListParagraph"/>
        <w:numPr>
          <w:ilvl w:val="0"/>
          <w:numId w:val="94"/>
        </w:numPr>
      </w:pPr>
      <w:r>
        <w:t xml:space="preserve">Scheme 2: </w:t>
      </w:r>
      <w:r w:rsidR="00F65679">
        <w:t xml:space="preserve"> </w:t>
      </w:r>
      <w:r>
        <w:t>Over-the-air rekeying (OTAR)</w:t>
      </w:r>
    </w:p>
    <w:p w14:paraId="704C2CB6" w14:textId="634346A2" w:rsidR="00E01D9F" w:rsidRDefault="00E01D9F" w:rsidP="00F65679">
      <w:r>
        <w:t>The decision which scheme is to be implemented by a mission is based on a risk assessment and trade-off that needs to be done as part of the mission definition. The CCSDS Security Guide for Mission Plan</w:t>
      </w:r>
      <w:r w:rsidR="00F65679">
        <w:t>n</w:t>
      </w:r>
      <w:r>
        <w:t>ers</w:t>
      </w:r>
      <w:r w:rsidRPr="00FF0285">
        <w:t xml:space="preserve"> </w:t>
      </w:r>
      <w:r w:rsidR="006F44B5">
        <w:fldChar w:fldCharType="begin"/>
      </w:r>
      <w:r w:rsidR="006F44B5">
        <w:instrText xml:space="preserve"> REF R_350x7gSecurityGuideForMissionPlanners \h </w:instrText>
      </w:r>
      <w:r w:rsidR="006F44B5">
        <w:fldChar w:fldCharType="separate"/>
      </w:r>
      <w:r w:rsidR="00CE754E" w:rsidRPr="00464E57">
        <w:t>[</w:t>
      </w:r>
      <w:r w:rsidR="00CE754E">
        <w:rPr>
          <w:noProof/>
        </w:rPr>
        <w:t>14</w:t>
      </w:r>
      <w:r w:rsidR="00CE754E" w:rsidRPr="00464E57">
        <w:t>]</w:t>
      </w:r>
      <w:r w:rsidR="006F44B5">
        <w:fldChar w:fldCharType="end"/>
      </w:r>
      <w:r w:rsidR="005D061F">
        <w:t xml:space="preserve"> </w:t>
      </w:r>
      <w:r>
        <w:t xml:space="preserve">provides background information on </w:t>
      </w:r>
      <w:r w:rsidR="0058353A">
        <w:t>performing such risk assessments</w:t>
      </w:r>
      <w:r>
        <w:t>.</w:t>
      </w:r>
    </w:p>
    <w:p w14:paraId="09347C6C" w14:textId="595B3ADC" w:rsidR="00BA3C0F" w:rsidRDefault="00BA3C0F" w:rsidP="0058353A">
      <w:pPr>
        <w:pStyle w:val="Heading4"/>
      </w:pPr>
      <w:r>
        <w:t>Scheme 1: No key re-generation during the lifetime of the mission</w:t>
      </w:r>
    </w:p>
    <w:p w14:paraId="625045D4" w14:textId="4D5D1293" w:rsidR="00F65679" w:rsidRDefault="00BA3C0F" w:rsidP="0058353A">
      <w:r>
        <w:t xml:space="preserve">In this scheme all cryptographic keys that will be used during the lifetime of the mission are stored at the Initiator and Recipient side </w:t>
      </w:r>
      <w:r w:rsidR="00677325">
        <w:t xml:space="preserve">(in pre-activation state) </w:t>
      </w:r>
      <w:r>
        <w:t>before the mission becom</w:t>
      </w:r>
      <w:r w:rsidR="00F65679">
        <w:t>es</w:t>
      </w:r>
      <w:r>
        <w:t xml:space="preserve"> operational. No refresh or replacement of keys is foreseen during the lifetime of the mission. </w:t>
      </w:r>
      <w:r w:rsidR="00677325">
        <w:t xml:space="preserve">As a consequence, any key that reaches the deactivated or destroyed state of the key lifecycle will not be available anymore for the remainder of the mission lifetime. Any key that is corrupted or suspected to be corrupted cannot be replaced with a new key. </w:t>
      </w:r>
    </w:p>
    <w:p w14:paraId="03C1C908" w14:textId="308F3B8E" w:rsidR="00975549" w:rsidRDefault="00677325" w:rsidP="0058353A">
      <w:r>
        <w:t>For many missions</w:t>
      </w:r>
      <w:r w:rsidR="00F65679">
        <w:t>,</w:t>
      </w:r>
      <w:r>
        <w:t xml:space="preserve"> this scheme is attractive due to its operational simplicity. Any mission which is implementing scheme 1 will not implement the OTAR procedure.</w:t>
      </w:r>
      <w:r w:rsidR="00D93494">
        <w:t xml:space="preserve"> However</w:t>
      </w:r>
      <w:r w:rsidR="00F65679">
        <w:t>,</w:t>
      </w:r>
      <w:r w:rsidR="00D93494">
        <w:t xml:space="preserve"> it needs to be noted that this scheme also comes with a significant risk. Any weakness that is discovered with keys after launch (up to </w:t>
      </w:r>
      <w:r w:rsidR="0058353A">
        <w:t>and including corruption or compromise</w:t>
      </w:r>
      <w:r w:rsidR="00D93494">
        <w:t>) can</w:t>
      </w:r>
      <w:r w:rsidR="0058353A">
        <w:t xml:space="preserve"> no longer</w:t>
      </w:r>
      <w:r w:rsidR="00D93494">
        <w:t xml:space="preserve"> be mitigated. </w:t>
      </w:r>
      <w:r>
        <w:t xml:space="preserve"> </w:t>
      </w:r>
    </w:p>
    <w:p w14:paraId="789BF77C" w14:textId="20C8D31B" w:rsidR="00975549" w:rsidRDefault="00975549" w:rsidP="0058353A">
      <w:r>
        <w:t>The key hierarchy under this scheme is usually flat, i.e. all cryptographic keys are session keys (see</w:t>
      </w:r>
      <w:r w:rsidR="0056486D">
        <w:t xml:space="preserve"> </w:t>
      </w:r>
      <w:r w:rsidR="00A06CF3">
        <w:fldChar w:fldCharType="begin"/>
      </w:r>
      <w:r w:rsidR="00A06CF3">
        <w:instrText xml:space="preserve"> REF R_354x0bSymmetricKM \h </w:instrText>
      </w:r>
      <w:r w:rsidR="00A06CF3">
        <w:fldChar w:fldCharType="separate"/>
      </w:r>
      <w:r w:rsidR="00CE754E" w:rsidRPr="00464E57">
        <w:t>[</w:t>
      </w:r>
      <w:r w:rsidR="00CE754E">
        <w:rPr>
          <w:noProof/>
        </w:rPr>
        <w:t>8</w:t>
      </w:r>
      <w:r w:rsidR="00CE754E" w:rsidRPr="00464E57">
        <w:t>]</w:t>
      </w:r>
      <w:r w:rsidR="00A06CF3">
        <w:fldChar w:fldCharType="end"/>
      </w:r>
      <w:r>
        <w:t>).</w:t>
      </w:r>
    </w:p>
    <w:p w14:paraId="2CC363F8" w14:textId="5AA84665" w:rsidR="00975549" w:rsidRDefault="00975549" w:rsidP="00975549">
      <w:pPr>
        <w:pStyle w:val="Heading4"/>
      </w:pPr>
      <w:r>
        <w:t>Scheme 2: Over-the-air-rekeying</w:t>
      </w:r>
    </w:p>
    <w:p w14:paraId="71144E85" w14:textId="5E02AD65" w:rsidR="00D04825" w:rsidRDefault="00975549" w:rsidP="0058353A">
      <w:r>
        <w:t xml:space="preserve">Unlike scheme 1, the Over-the-air-rekeying (or OTAR) scheme allows </w:t>
      </w:r>
      <w:r w:rsidR="003E6718">
        <w:t xml:space="preserve">for transmission of newly generated keys from the Initiator to the </w:t>
      </w:r>
      <w:r w:rsidR="0058353A">
        <w:t xml:space="preserve">Recipient </w:t>
      </w:r>
      <w:r w:rsidR="003E6718">
        <w:t xml:space="preserve">during mission operations using the </w:t>
      </w:r>
      <w:r w:rsidR="00D04825">
        <w:t xml:space="preserve">scheme-specific </w:t>
      </w:r>
      <w:r w:rsidR="003E6718">
        <w:t xml:space="preserve">OTAR Extended Procedure. </w:t>
      </w:r>
      <w:r w:rsidR="00514534">
        <w:t xml:space="preserve">OTAR requires a two-tier key hierarchy composed of master keys at the higher level and session keys at the lower level. Both key types and the hierarchy concept is described in </w:t>
      </w:r>
      <w:r w:rsidR="00A06CF3">
        <w:fldChar w:fldCharType="begin"/>
      </w:r>
      <w:r w:rsidR="00A06CF3">
        <w:instrText xml:space="preserve"> REF R_354x0bSymmetricKM \h </w:instrText>
      </w:r>
      <w:r w:rsidR="00A06CF3">
        <w:fldChar w:fldCharType="separate"/>
      </w:r>
      <w:r w:rsidR="00CE754E" w:rsidRPr="00464E57">
        <w:t>[</w:t>
      </w:r>
      <w:r w:rsidR="00CE754E">
        <w:rPr>
          <w:noProof/>
        </w:rPr>
        <w:t>8</w:t>
      </w:r>
      <w:r w:rsidR="00CE754E" w:rsidRPr="00464E57">
        <w:t>]</w:t>
      </w:r>
      <w:r w:rsidR="00A06CF3">
        <w:fldChar w:fldCharType="end"/>
      </w:r>
      <w:r w:rsidR="00514534">
        <w:t xml:space="preserve">. </w:t>
      </w:r>
    </w:p>
    <w:p w14:paraId="3AD85383" w14:textId="79A78B51" w:rsidR="00AB1BAA" w:rsidRDefault="00AB1BAA" w:rsidP="0058353A">
      <w:r>
        <w:t>The concept of OTAR involves the upload of newly generated session keys</w:t>
      </w:r>
      <w:r w:rsidR="00514534">
        <w:t xml:space="preserve"> </w:t>
      </w:r>
      <w:r>
        <w:t>from the Initiator to the Recipient in a secure way</w:t>
      </w:r>
      <w:r w:rsidR="0058353A">
        <w:t>,</w:t>
      </w:r>
      <w:r w:rsidR="00514534">
        <w:t xml:space="preserve"> using a master key as the shared secret</w:t>
      </w:r>
      <w:r>
        <w:t xml:space="preserve">. </w:t>
      </w:r>
      <w:r w:rsidR="00514534">
        <w:t xml:space="preserve">The OTAR procedure allows multiple session keys to be uploaded at the same time. The maximum number of keys possible for each OTAR command directive is limited </w:t>
      </w:r>
      <w:r w:rsidR="0058353A">
        <w:t xml:space="preserve">only </w:t>
      </w:r>
      <w:r w:rsidR="00514534">
        <w:t xml:space="preserve">by the packet size of the </w:t>
      </w:r>
      <w:r w:rsidR="0058353A">
        <w:t xml:space="preserve">Space Packet </w:t>
      </w:r>
      <w:r w:rsidR="00514534">
        <w:t xml:space="preserve">that transports the procedure. </w:t>
      </w:r>
    </w:p>
    <w:p w14:paraId="2FE02975" w14:textId="451E7596" w:rsidR="00514534" w:rsidRDefault="00514534" w:rsidP="0058353A">
      <w:r>
        <w:t xml:space="preserve">The procedure assumes that the Initiator has the capability to </w:t>
      </w:r>
      <w:r w:rsidR="0058353A">
        <w:t xml:space="preserve">securely </w:t>
      </w:r>
      <w:r>
        <w:t xml:space="preserve">generate any number of session keys. </w:t>
      </w:r>
      <w:r w:rsidR="0058353A">
        <w:t xml:space="preserve"> H</w:t>
      </w:r>
      <w:r>
        <w:t xml:space="preserve">ow this is done is outside the scope of the SDLS Extended Procedures. </w:t>
      </w:r>
      <w:r w:rsidR="0058353A">
        <w:t xml:space="preserve"> </w:t>
      </w:r>
      <w:r>
        <w:t>The availability of the number of session keys to send to the Recipient is one of the preconditions for the OTAR procedure. The second precondition is the availability of a master key in active state to perform the authenticated encryption of the session keys so that they are protected during transmission.</w:t>
      </w:r>
    </w:p>
    <w:p w14:paraId="30BCADDE" w14:textId="447A7F96" w:rsidR="00F5016E" w:rsidRDefault="00EB5EAE" w:rsidP="00EB5EAE">
      <w:r>
        <w:t>Each s</w:t>
      </w:r>
      <w:r w:rsidR="00F5016E">
        <w:t xml:space="preserve">ession key uploaded using OTAR </w:t>
      </w:r>
      <w:r>
        <w:t>is</w:t>
      </w:r>
      <w:r w:rsidR="00F5016E">
        <w:t xml:space="preserve"> accompanied by a Key ID. This is necessary in order for the Recipient to understand which Key ID needs to be assigned to a newly updated key. As mentioned before, it is possible that a newly uploaded session key is replacing a destroyed key at the Recipient side and re-using the Key ID. </w:t>
      </w:r>
      <w:r w:rsidR="00502AB7">
        <w:t xml:space="preserve">The (session key, key ID) pairs are then authenticated and encrypted using a master key (identified by the master Key ID). </w:t>
      </w:r>
      <w:r w:rsidR="00160B54">
        <w:t>Depending on the cryptographic algorithm being used (AES</w:t>
      </w:r>
      <w:r>
        <w:t>-</w:t>
      </w:r>
      <w:r w:rsidR="00160B54">
        <w:t xml:space="preserve">GCM in baseline mode), an Initialization Vector (IV) </w:t>
      </w:r>
      <w:r>
        <w:t xml:space="preserve">may </w:t>
      </w:r>
      <w:r w:rsidR="00160B54">
        <w:t xml:space="preserve">need to be transmitted as part of the directive. </w:t>
      </w:r>
    </w:p>
    <w:p w14:paraId="2C7B8CD5" w14:textId="30FA2227" w:rsidR="00160B54" w:rsidRDefault="00160B54" w:rsidP="00EB5EAE">
      <w:r>
        <w:t xml:space="preserve">When an OTAR directive is received on the Recipient side, the (session key, Key ID) pairs are first authenticated and decrypted and then the individual new session keys are stored in </w:t>
      </w:r>
      <w:r w:rsidR="00EB5EAE">
        <w:t xml:space="preserve">Pre-Activation </w:t>
      </w:r>
      <w:r>
        <w:t>state in the memory slots identified by their Key ID.</w:t>
      </w:r>
    </w:p>
    <w:p w14:paraId="0F668D07" w14:textId="168D1DD2" w:rsidR="001311E3" w:rsidRDefault="00086B88" w:rsidP="00086B88">
      <w:r w:rsidRPr="008F3D94">
        <w:t>Note that the OTAR Command PDU always contains a MAC.  If transmitted over a communication channel using an SDLS Authenticat</w:t>
      </w:r>
      <w:r w:rsidR="00F473F0" w:rsidRPr="008F3D94">
        <w:t>ed</w:t>
      </w:r>
      <w:r w:rsidRPr="008F3D94">
        <w:t xml:space="preserve"> SA, a MAC would also be present at the transfer frame (data link) layer.  While this ‘double’ authentication appears redundant, it is necessary because the two occur at different layers</w:t>
      </w:r>
      <w:ins w:id="205" w:author="Craig Biggerstaff" w:date="2023-05-08T08:36:00Z">
        <w:r w:rsidR="00D50039">
          <w:t xml:space="preserve"> and </w:t>
        </w:r>
      </w:ins>
      <w:ins w:id="206" w:author="Craig Biggerstaff" w:date="2023-05-08T08:37:00Z">
        <w:r w:rsidR="00D50039">
          <w:t xml:space="preserve">could </w:t>
        </w:r>
      </w:ins>
      <w:ins w:id="207" w:author="Craig Biggerstaff" w:date="2023-05-08T08:44:00Z">
        <w:r w:rsidR="00CD3DAC">
          <w:t xml:space="preserve">(depending on the implementation) </w:t>
        </w:r>
      </w:ins>
      <w:ins w:id="208" w:author="Craig Biggerstaff" w:date="2023-05-08T08:37:00Z">
        <w:r w:rsidR="00D50039">
          <w:t>be added or removed at different points along the end-to-end path</w:t>
        </w:r>
      </w:ins>
      <w:r w:rsidRPr="008F3D94">
        <w:t xml:space="preserve">.  If, as shown in </w:t>
      </w:r>
      <w:r w:rsidRPr="008F3D94">
        <w:fldChar w:fldCharType="begin"/>
      </w:r>
      <w:r w:rsidRPr="008F3D94">
        <w:instrText xml:space="preserve"> REF _Ref38960562 \h </w:instrText>
      </w:r>
      <w:r w:rsidR="001311E3">
        <w:rPr>
          <w:highlight w:val="yellow"/>
        </w:rPr>
        <w:instrText xml:space="preserve"> \* MERGEFORMAT </w:instrText>
      </w:r>
      <w:r w:rsidRPr="008F3D94">
        <w:fldChar w:fldCharType="separate"/>
      </w:r>
      <w:r w:rsidR="00CE754E" w:rsidRPr="00A62201">
        <w:rPr>
          <w:b/>
          <w:i/>
        </w:rPr>
        <w:t xml:space="preserve">Figure </w:t>
      </w:r>
      <w:r w:rsidR="00CE754E">
        <w:rPr>
          <w:b/>
          <w:i/>
          <w:noProof/>
        </w:rPr>
        <w:t>3</w:t>
      </w:r>
      <w:r w:rsidR="00CE754E">
        <w:rPr>
          <w:b/>
          <w:i/>
          <w:noProof/>
        </w:rPr>
        <w:noBreakHyphen/>
        <w:t>3</w:t>
      </w:r>
      <w:r w:rsidRPr="008F3D94">
        <w:fldChar w:fldCharType="end"/>
      </w:r>
      <w:r w:rsidRPr="008F3D94">
        <w:t xml:space="preserve">, EP Command PDUs are routed through the onboard computer, then any transfer frame MAC would be removed before the Command PDU arrived at the Extended Procedures directive interface.  The OTAR PDU contents would lack </w:t>
      </w:r>
      <w:r w:rsidR="00451F42" w:rsidRPr="008F3D94">
        <w:t>integrity protection during its onboard routing and verification processing within the security unit</w:t>
      </w:r>
      <w:r w:rsidRPr="008F3D94">
        <w:t>.</w:t>
      </w:r>
      <w:r w:rsidR="00ED6AE0" w:rsidRPr="008F3D94">
        <w:t xml:space="preserve"> </w:t>
      </w:r>
      <w:commentRangeStart w:id="209"/>
      <w:commentRangeStart w:id="210"/>
      <w:r w:rsidR="00ED6AE0" w:rsidRPr="008F3D94">
        <w:t>S</w:t>
      </w:r>
      <w:r w:rsidR="00EB12E3" w:rsidRPr="008F3D94">
        <w:t xml:space="preserve">imilarly, </w:t>
      </w:r>
      <w:r w:rsidR="00ED6AE0" w:rsidRPr="008F3D94">
        <w:t xml:space="preserve">integrity </w:t>
      </w:r>
      <w:r w:rsidR="00EB12E3" w:rsidRPr="008F3D94">
        <w:t xml:space="preserve">and confidentiality </w:t>
      </w:r>
      <w:r w:rsidR="00ED6AE0" w:rsidRPr="008F3D94">
        <w:t xml:space="preserve">protection is needed for the OTAR PDU </w:t>
      </w:r>
      <w:r w:rsidR="00403244">
        <w:rPr>
          <w:highlight w:val="yellow"/>
        </w:rPr>
        <w:t xml:space="preserve">during its routing </w:t>
      </w:r>
      <w:r w:rsidR="00ED6AE0" w:rsidRPr="008F3D94">
        <w:rPr>
          <w:highlight w:val="yellow"/>
        </w:rPr>
        <w:t xml:space="preserve">on the ground (in the </w:t>
      </w:r>
      <w:r w:rsidR="00D42C15" w:rsidRPr="008F3D94">
        <w:rPr>
          <w:highlight w:val="yellow"/>
        </w:rPr>
        <w:t>mission operation</w:t>
      </w:r>
      <w:r w:rsidR="00D42C15">
        <w:rPr>
          <w:highlight w:val="yellow"/>
        </w:rPr>
        <w:t>s</w:t>
      </w:r>
      <w:r w:rsidR="00D42C15" w:rsidRPr="008F3D94">
        <w:rPr>
          <w:highlight w:val="yellow"/>
        </w:rPr>
        <w:t xml:space="preserve"> center</w:t>
      </w:r>
      <w:r w:rsidR="00ED6AE0" w:rsidRPr="008F3D94">
        <w:rPr>
          <w:highlight w:val="yellow"/>
        </w:rPr>
        <w:t>).</w:t>
      </w:r>
      <w:commentRangeEnd w:id="209"/>
      <w:r w:rsidR="00EB12E3" w:rsidRPr="00112A12">
        <w:rPr>
          <w:rStyle w:val="CommentReference"/>
        </w:rPr>
        <w:commentReference w:id="209"/>
      </w:r>
      <w:commentRangeEnd w:id="210"/>
      <w:r w:rsidR="00CD3DAC">
        <w:rPr>
          <w:rStyle w:val="CommentReference"/>
        </w:rPr>
        <w:commentReference w:id="210"/>
      </w:r>
    </w:p>
    <w:p w14:paraId="1744E267" w14:textId="4406C2F3" w:rsidR="00086B88" w:rsidRDefault="00421E65" w:rsidP="00086B88">
      <w:r>
        <w:t>While</w:t>
      </w:r>
      <w:r w:rsidRPr="006E6385">
        <w:t xml:space="preserve"> </w:t>
      </w:r>
      <w:r w:rsidR="00DD2518">
        <w:t>OTAR</w:t>
      </w:r>
      <w:r w:rsidRPr="006E6385">
        <w:t xml:space="preserve"> is a procedure </w:t>
      </w:r>
      <w:r w:rsidR="004D4F2E">
        <w:t xml:space="preserve">expected to </w:t>
      </w:r>
      <w:r w:rsidRPr="006E6385">
        <w:t xml:space="preserve">be executed </w:t>
      </w:r>
      <w:r w:rsidR="007A229C">
        <w:t>in</w:t>
      </w:r>
      <w:r w:rsidRPr="006E6385">
        <w:t>frequently</w:t>
      </w:r>
      <w:r>
        <w:t>, its</w:t>
      </w:r>
      <w:r w:rsidR="00DA32BD">
        <w:t xml:space="preserve"> inherent complexity </w:t>
      </w:r>
      <w:r w:rsidR="0004177E" w:rsidRPr="006E6385">
        <w:t xml:space="preserve">is expected to significantly drive the design of the on-board SDLS EP security function and its interface with the communications and data handling functions. It may </w:t>
      </w:r>
      <w:r w:rsidR="007A229C">
        <w:t>also</w:t>
      </w:r>
      <w:r w:rsidR="0004177E" w:rsidRPr="006E6385">
        <w:t xml:space="preserve"> impact flow control, latency and throughput of the space link. Care shall be taken to balance design complexity, flow control performance impact and operations concept.</w:t>
      </w:r>
      <w:r w:rsidR="001311E3" w:rsidRPr="006E6385">
        <w:t xml:space="preserve"> </w:t>
      </w:r>
    </w:p>
    <w:p w14:paraId="4340BA52" w14:textId="550A06FD" w:rsidR="00026AEE" w:rsidRDefault="00026AEE" w:rsidP="00026AEE">
      <w:pPr>
        <w:pStyle w:val="Heading3"/>
      </w:pPr>
      <w:bookmarkStart w:id="211" w:name="_Toc133821918"/>
      <w:r>
        <w:t>Procedures for confirming key information</w:t>
      </w:r>
      <w:bookmarkEnd w:id="211"/>
    </w:p>
    <w:p w14:paraId="21F133B8" w14:textId="5197BFFF" w:rsidR="00FB148F" w:rsidRDefault="00FB148F" w:rsidP="00FB148F">
      <w:r>
        <w:t>This section discusses the subset of the key management-related Extended Procedures for maintaining the accuracy of the remote Recipient’s key database.  These procedures are:</w:t>
      </w:r>
    </w:p>
    <w:p w14:paraId="3D59E5BF" w14:textId="1167521E" w:rsidR="00FB148F" w:rsidRDefault="00FB148F" w:rsidP="00FB148F">
      <w:pPr>
        <w:pStyle w:val="ListParagraph"/>
      </w:pPr>
      <w:r>
        <w:t>•</w:t>
      </w:r>
      <w:r>
        <w:tab/>
        <w:t>Key Verification</w:t>
      </w:r>
    </w:p>
    <w:p w14:paraId="3CCFAA4D" w14:textId="3BDD5073" w:rsidR="00FB148F" w:rsidRDefault="00FB148F" w:rsidP="00FB148F">
      <w:pPr>
        <w:pStyle w:val="ListParagraph"/>
      </w:pPr>
      <w:r>
        <w:t>•</w:t>
      </w:r>
      <w:r>
        <w:tab/>
        <w:t>Key Inventory</w:t>
      </w:r>
    </w:p>
    <w:p w14:paraId="164EFCC2" w14:textId="3018DC6D" w:rsidR="000708A2" w:rsidRDefault="000708A2" w:rsidP="00FB148F">
      <w:pPr>
        <w:pStyle w:val="Heading4"/>
      </w:pPr>
      <w:r>
        <w:t>Key Verification</w:t>
      </w:r>
    </w:p>
    <w:p w14:paraId="01DB7C17" w14:textId="27EE8030" w:rsidR="000708A2" w:rsidRDefault="000708A2" w:rsidP="009E75D8">
      <w:r>
        <w:t>The Extended Procedures include a mechanism to verify one or more keys</w:t>
      </w:r>
      <w:r w:rsidR="00AB54B8">
        <w:t xml:space="preserve"> stored</w:t>
      </w:r>
      <w:r>
        <w:t xml:space="preserve"> at the Recipient side. In a space mission this is important since the space environment may result in bit flips or other unwanted modifications of keys stored onboard the spacecraft. Th</w:t>
      </w:r>
      <w:r w:rsidR="00AB54B8">
        <w:t>erefore</w:t>
      </w:r>
      <w:r>
        <w:t>, it is recommended to verify a key before it is being used for the first time.</w:t>
      </w:r>
    </w:p>
    <w:p w14:paraId="02B156D2" w14:textId="454CAF1C" w:rsidR="00867C17" w:rsidRDefault="000708A2" w:rsidP="009E75D8">
      <w:pPr>
        <w:rPr>
          <w:ins w:id="212" w:author="Biggerstaff, Craig (JSC-CD42)[KBR Wyle Services, LLC]" w:date="2023-05-04T09:08:00Z"/>
        </w:rPr>
      </w:pPr>
      <w:r>
        <w:t>The Key Verification directive use</w:t>
      </w:r>
      <w:r w:rsidR="00AB54B8">
        <w:t>s</w:t>
      </w:r>
      <w:r>
        <w:t xml:space="preserve"> a challenge-response </w:t>
      </w:r>
      <w:r w:rsidR="00AB54B8">
        <w:t>method</w:t>
      </w:r>
      <w:r>
        <w:t xml:space="preserve"> to verify keys </w:t>
      </w:r>
      <w:r w:rsidR="00AB54B8">
        <w:t xml:space="preserve">stored </w:t>
      </w:r>
      <w:r>
        <w:t>at the Recipient side. For each key to be verified</w:t>
      </w:r>
      <w:r w:rsidR="00AB54B8">
        <w:t xml:space="preserve">, </w:t>
      </w:r>
      <w:r>
        <w:t>a random number is generated and sen</w:t>
      </w:r>
      <w:r w:rsidR="00AB54B8">
        <w:t>t</w:t>
      </w:r>
      <w:r>
        <w:t xml:space="preserve"> to the Recipient </w:t>
      </w:r>
      <w:r w:rsidR="00AB54B8">
        <w:t>along</w:t>
      </w:r>
      <w:r>
        <w:t xml:space="preserve"> with the respective Key ID.</w:t>
      </w:r>
      <w:r w:rsidR="00085096">
        <w:t xml:space="preserve"> </w:t>
      </w:r>
      <w:r w:rsidR="00AB54B8">
        <w:t xml:space="preserve"> </w:t>
      </w:r>
      <w:r w:rsidR="00085096">
        <w:t xml:space="preserve">Upon reception, the Recipient will encrypt the random number using the key indicated by the Key ID </w:t>
      </w:r>
      <w:r w:rsidR="005352F9">
        <w:t xml:space="preserve">and the IV, </w:t>
      </w:r>
      <w:r w:rsidR="00085096">
        <w:t xml:space="preserve">and send the result back to the Initiator. </w:t>
      </w:r>
      <w:ins w:id="213" w:author="Biggerstaff, Craig (JSC-CD42)[KBR Wyle Services, LLC]" w:date="2023-05-04T09:20:00Z">
        <w:r w:rsidR="00932E45">
          <w:t>(</w:t>
        </w:r>
      </w:ins>
      <w:commentRangeStart w:id="214"/>
      <w:r w:rsidR="005352F9" w:rsidRPr="00B91FCB">
        <w:t xml:space="preserve">The IV has to be carefully selected taking into account the constraints of the cryptographic algorithm selected. </w:t>
      </w:r>
      <w:ins w:id="215" w:author="Biggerstaff, Craig (JSC-CD42)[KBR Wyle Services, LLC]" w:date="2022-10-21T06:40:00Z">
        <w:r w:rsidR="00406731" w:rsidRPr="00B91FCB">
          <w:t xml:space="preserve"> </w:t>
        </w:r>
      </w:ins>
      <w:ins w:id="216" w:author="Moury Gilles" w:date="2021-05-18T10:34:00Z">
        <w:r w:rsidR="005352F9" w:rsidRPr="00B91FCB">
          <w:t xml:space="preserve">Further discussion of this topic can be found in </w:t>
        </w:r>
      </w:ins>
      <w:ins w:id="217" w:author="Biggerstaff, Craig (JSC-CD42)[KBR Wyle Services, LLC]" w:date="2023-05-04T09:09:00Z">
        <w:r w:rsidR="009107C0" w:rsidRPr="00B91FCB">
          <w:t>§4.4.1.2</w:t>
        </w:r>
      </w:ins>
      <w:ins w:id="218" w:author="Biggerstaff, Craig (JSC-CD42)[KBR Wyle Services, LLC]" w:date="2023-05-04T09:10:00Z">
        <w:r w:rsidR="009107C0" w:rsidRPr="00B91FCB">
          <w:t xml:space="preserve"> of this document</w:t>
        </w:r>
      </w:ins>
      <w:ins w:id="219" w:author="Biggerstaff, Craig (JSC-CD42)[KBR Wyle Services, LLC]" w:date="2023-05-04T09:09:00Z">
        <w:r w:rsidR="009107C0" w:rsidRPr="00B91FCB">
          <w:t xml:space="preserve"> as well </w:t>
        </w:r>
      </w:ins>
      <w:ins w:id="220" w:author="Biggerstaff, Craig (JSC-CD42)[KBR Wyle Services, LLC]" w:date="2023-05-04T09:10:00Z">
        <w:r w:rsidR="009107C0" w:rsidRPr="00B91FCB">
          <w:t xml:space="preserve">as </w:t>
        </w:r>
      </w:ins>
      <w:ins w:id="221" w:author="Moury Gilles" w:date="2021-05-18T10:34:00Z">
        <w:r w:rsidR="005352F9" w:rsidRPr="00B91FCB">
          <w:t xml:space="preserve">§3.4.2.3 of </w:t>
        </w:r>
      </w:ins>
      <w:commentRangeEnd w:id="214"/>
      <w:ins w:id="222" w:author="Moury Gilles" w:date="2022-06-10T15:48:00Z">
        <w:r w:rsidR="00974630" w:rsidRPr="00B91FCB">
          <w:rPr>
            <w:rStyle w:val="CommentReference"/>
          </w:rPr>
          <w:commentReference w:id="214"/>
        </w:r>
      </w:ins>
      <w:ins w:id="223" w:author="Moury Gilles" w:date="2021-05-18T10:34:00Z">
        <w:r w:rsidR="005352F9" w:rsidRPr="00B91FCB">
          <w:fldChar w:fldCharType="begin"/>
        </w:r>
        <w:r w:rsidR="005352F9" w:rsidRPr="00B91FCB">
          <w:instrText xml:space="preserve"> REF R_350x5g1SDLSConcept \h </w:instrText>
        </w:r>
      </w:ins>
      <w:r w:rsidR="00B91FCB">
        <w:instrText xml:space="preserve"> \* MERGEFORMAT </w:instrText>
      </w:r>
      <w:ins w:id="224" w:author="Moury Gilles" w:date="2021-05-18T10:34:00Z">
        <w:r w:rsidR="005352F9" w:rsidRPr="00B91FCB">
          <w:fldChar w:fldCharType="separate"/>
        </w:r>
      </w:ins>
      <w:ins w:id="225" w:author="Biggerstaff, Craig (JSC-CD42)[KBR Wyle Services, LLC]" w:date="2022-12-29T13:45:00Z">
        <w:r w:rsidR="00B307F9" w:rsidRPr="00B91FCB">
          <w:rPr>
            <w:b/>
            <w:bCs/>
          </w:rPr>
          <w:fldChar w:fldCharType="begin"/>
        </w:r>
        <w:r w:rsidR="00B307F9" w:rsidRPr="00B91FCB">
          <w:instrText xml:space="preserve"> REF R_350x5gSDLSConcept \h </w:instrText>
        </w:r>
      </w:ins>
      <w:r w:rsidR="00B307F9" w:rsidRPr="00B91FCB">
        <w:rPr>
          <w:b/>
          <w:bCs/>
        </w:rPr>
      </w:r>
      <w:r w:rsidR="00B307F9" w:rsidRPr="00B91FCB">
        <w:rPr>
          <w:b/>
          <w:bCs/>
        </w:rPr>
        <w:fldChar w:fldCharType="separate"/>
      </w:r>
      <w:ins w:id="226" w:author="Biggerstaff, Craig (JSC-CD42)[KBR Wyle Services, LLC]" w:date="2022-12-29T13:45:00Z">
        <w:r w:rsidR="00B307F9" w:rsidRPr="00B91FCB">
          <w:t>[</w:t>
        </w:r>
        <w:r w:rsidR="00B307F9" w:rsidRPr="00B91FCB">
          <w:rPr>
            <w:noProof/>
          </w:rPr>
          <w:t>10</w:t>
        </w:r>
        <w:r w:rsidR="00B307F9" w:rsidRPr="00B91FCB">
          <w:t>]</w:t>
        </w:r>
        <w:r w:rsidR="00B307F9" w:rsidRPr="00B91FCB">
          <w:rPr>
            <w:b/>
            <w:bCs/>
          </w:rPr>
          <w:fldChar w:fldCharType="end"/>
        </w:r>
      </w:ins>
      <w:ins w:id="227" w:author="Moury Gilles" w:date="2021-05-18T10:34:00Z">
        <w:r w:rsidR="005352F9" w:rsidRPr="00B91FCB">
          <w:fldChar w:fldCharType="end"/>
        </w:r>
        <w:del w:id="228" w:author="Biggerstaff, Craig (JSC-CD42)[KBR Wyle Services, LLC]" w:date="2023-05-04T09:10:00Z">
          <w:r w:rsidR="005352F9" w:rsidRPr="00B91FCB" w:rsidDel="009107C0">
            <w:delText>.</w:delText>
          </w:r>
        </w:del>
      </w:ins>
      <w:del w:id="229" w:author="Biggerstaff, Craig (JSC-CD42)[KBR Wyle Services, LLC]" w:date="2023-05-04T09:10:00Z">
        <w:r w:rsidR="00406731" w:rsidRPr="00B91FCB" w:rsidDel="009107C0">
          <w:delText xml:space="preserve">  </w:delText>
        </w:r>
      </w:del>
      <w:ins w:id="230" w:author="Biggerstaff, Craig (JSC-CD42)[KBR Wyle Services, LLC]" w:date="2023-05-04T09:08:00Z">
        <w:r w:rsidR="00645EAE" w:rsidRPr="00B91FCB">
          <w:t>.</w:t>
        </w:r>
      </w:ins>
      <w:ins w:id="231" w:author="Biggerstaff, Craig (JSC-CD42)[KBR Wyle Services, LLC]" w:date="2023-05-04T09:20:00Z">
        <w:r w:rsidR="00932E45">
          <w:t>)</w:t>
        </w:r>
      </w:ins>
    </w:p>
    <w:p w14:paraId="40DA9540" w14:textId="56AB3F89" w:rsidR="00D00A79" w:rsidRDefault="00085096" w:rsidP="009E75D8">
      <w:r>
        <w:t xml:space="preserve">The Initiator uses its copy of the respective keys to perform the same encryption operation and compare the results. A match means that the keys on Initiator and Recipient side are identical. A mismatch indicates a problem that would then need to be followed up by the operator. </w:t>
      </w:r>
      <w:r w:rsidR="00AB54B8">
        <w:t>I</w:t>
      </w:r>
      <w:r w:rsidR="00042B20">
        <w:t>n order to minimize session key exposure</w:t>
      </w:r>
      <w:r w:rsidR="00AB54B8">
        <w:t>,</w:t>
      </w:r>
      <w:r w:rsidR="00042B20">
        <w:t xml:space="preserve"> it is recommend</w:t>
      </w:r>
      <w:r w:rsidR="00AB54B8">
        <w:t>ed</w:t>
      </w:r>
      <w:r w:rsidR="00042B20">
        <w:t xml:space="preserve"> to verify a session key immediately prior to its usage</w:t>
      </w:r>
      <w:r w:rsidR="004C6CC0">
        <w:t xml:space="preserve"> for cryptographic </w:t>
      </w:r>
      <w:r w:rsidR="000A7B3A">
        <w:t>operations</w:t>
      </w:r>
      <w:r w:rsidR="00042B20">
        <w:t>.</w:t>
      </w:r>
    </w:p>
    <w:p w14:paraId="5CDDB064" w14:textId="5F12514B" w:rsidR="0076611C" w:rsidRDefault="0076611C" w:rsidP="0076611C">
      <w:r>
        <w:t xml:space="preserve">Note:  the Key Verification procedure necessitates over-the-air use of the specified key(s).  For this reason, it is carried out only on keys already in the Active state, as shown in </w:t>
      </w:r>
      <w:r>
        <w:fldChar w:fldCharType="begin"/>
      </w:r>
      <w:r>
        <w:instrText xml:space="preserve"> REF _Ref39405137 \h </w:instrText>
      </w:r>
      <w:r>
        <w:fldChar w:fldCharType="separate"/>
      </w:r>
      <w:r w:rsidR="00CE754E" w:rsidRPr="00376C1C">
        <w:rPr>
          <w:i/>
        </w:rPr>
        <w:t xml:space="preserve">Figure </w:t>
      </w:r>
      <w:r w:rsidR="00CE754E">
        <w:rPr>
          <w:b/>
          <w:i/>
          <w:noProof/>
        </w:rPr>
        <w:t>3</w:t>
      </w:r>
      <w:r w:rsidR="00CE754E">
        <w:rPr>
          <w:b/>
          <w:i/>
        </w:rPr>
        <w:noBreakHyphen/>
      </w:r>
      <w:r w:rsidR="00CE754E">
        <w:rPr>
          <w:b/>
          <w:i/>
          <w:noProof/>
        </w:rPr>
        <w:t>5</w:t>
      </w:r>
      <w:r>
        <w:fldChar w:fldCharType="end"/>
      </w:r>
      <w:r>
        <w:t>.  A mission could, if desired, explicitly tie the Key Activation and Key Verification procedures together in implementation, such that a single spacecraft command resulted in both Command PDUs being issued in sequence to the onboard security function.</w:t>
      </w:r>
      <w:r w:rsidR="00CE260C">
        <w:t xml:space="preserve"> It should be noted that Key Verification will imply</w:t>
      </w:r>
      <w:r w:rsidR="002D2387">
        <w:t xml:space="preserve"> the</w:t>
      </w:r>
      <w:r w:rsidR="00CE260C">
        <w:t xml:space="preserve"> start of the verified key</w:t>
      </w:r>
      <w:r w:rsidR="002D2387">
        <w:t>’s cryptoperiod</w:t>
      </w:r>
      <w:r w:rsidR="00CE260C">
        <w:t>.</w:t>
      </w:r>
      <w:r w:rsidR="008A4604">
        <w:t xml:space="preserve"> </w:t>
      </w:r>
    </w:p>
    <w:p w14:paraId="51656B36" w14:textId="6AA22787" w:rsidR="00734DE1" w:rsidRDefault="00734DE1" w:rsidP="00FB148F">
      <w:pPr>
        <w:pStyle w:val="Heading4"/>
      </w:pPr>
      <w:r>
        <w:t>Key Inventory</w:t>
      </w:r>
    </w:p>
    <w:p w14:paraId="099CAC2D" w14:textId="4DEE43B1" w:rsidR="005C43A5" w:rsidRDefault="00734DE1" w:rsidP="00734DE1">
      <w:r>
        <w:t>In missions where SDLS EP are used</w:t>
      </w:r>
      <w:r w:rsidR="00FE0799">
        <w:t xml:space="preserve"> for performing key management tasks remotely</w:t>
      </w:r>
      <w:r>
        <w:t xml:space="preserve">, </w:t>
      </w:r>
      <w:r w:rsidR="00FE0799">
        <w:t>it is useful for the</w:t>
      </w:r>
      <w:r>
        <w:t xml:space="preserve"> Initiator </w:t>
      </w:r>
      <w:r w:rsidR="00FE0799">
        <w:t xml:space="preserve">to obtain key status information from the Recipient being managed in order to compare the status </w:t>
      </w:r>
      <w:r w:rsidR="00955D9F">
        <w:t>against</w:t>
      </w:r>
      <w:r w:rsidR="00FE0799">
        <w:t xml:space="preserve"> its own local key database.  If the Recipient end </w:t>
      </w:r>
      <w:r w:rsidR="005C43A5">
        <w:t xml:space="preserve">is </w:t>
      </w:r>
      <w:r w:rsidR="00FE0799">
        <w:t>out of synchronization</w:t>
      </w:r>
      <w:r w:rsidR="005C43A5">
        <w:t xml:space="preserve"> with the Initiator – i.e., </w:t>
      </w:r>
      <w:r w:rsidR="00FE0799">
        <w:t>the Recipient key states do not match the ground’s expectation</w:t>
      </w:r>
      <w:r w:rsidR="005C43A5">
        <w:t xml:space="preserve"> – it </w:t>
      </w:r>
      <w:r w:rsidR="00026AEE">
        <w:t>should</w:t>
      </w:r>
      <w:r w:rsidR="00FE0799">
        <w:t xml:space="preserve"> </w:t>
      </w:r>
      <w:r w:rsidR="005C43A5">
        <w:t>prompt the issuance of EP Command PDUs to direct the onboard into the desired state and correct the mismatch.</w:t>
      </w:r>
    </w:p>
    <w:p w14:paraId="406F586F" w14:textId="6EB70197" w:rsidR="00A82D1C" w:rsidRDefault="00734DE1" w:rsidP="00734DE1">
      <w:r>
        <w:t xml:space="preserve">The Key </w:t>
      </w:r>
      <w:r w:rsidR="009745BD">
        <w:t xml:space="preserve">Inventory directive </w:t>
      </w:r>
      <w:r w:rsidR="00A82D1C">
        <w:t xml:space="preserve">is used to query the Recipient for its local key state information for </w:t>
      </w:r>
      <w:r w:rsidR="009745BD">
        <w:t>a range of Key IDs</w:t>
      </w:r>
      <w:r w:rsidR="00A82D1C">
        <w:t xml:space="preserve">.  </w:t>
      </w:r>
      <w:r w:rsidR="009745BD">
        <w:t xml:space="preserve">The Initiator </w:t>
      </w:r>
      <w:r w:rsidR="00A82D1C">
        <w:t>provides</w:t>
      </w:r>
      <w:r w:rsidR="009745BD">
        <w:t xml:space="preserve"> a</w:t>
      </w:r>
      <w:r w:rsidR="00A82D1C">
        <w:t xml:space="preserve"> numerical </w:t>
      </w:r>
      <w:r w:rsidR="009745BD">
        <w:t xml:space="preserve">range of </w:t>
      </w:r>
      <w:r w:rsidR="00A82D1C">
        <w:t xml:space="preserve">one to </w:t>
      </w:r>
      <w:r w:rsidR="00A82D1C" w:rsidRPr="00FE0799">
        <w:rPr>
          <w:i/>
        </w:rPr>
        <w:t>N</w:t>
      </w:r>
      <w:r w:rsidR="00A82D1C">
        <w:t xml:space="preserve"> </w:t>
      </w:r>
      <w:r w:rsidR="009745BD">
        <w:t xml:space="preserve">Key IDs for which to </w:t>
      </w:r>
      <w:r w:rsidR="00FE0799">
        <w:t>return</w:t>
      </w:r>
      <w:r w:rsidR="009745BD">
        <w:t xml:space="preserve"> the local key state.  The Recipient then </w:t>
      </w:r>
      <w:r w:rsidR="00FE0799">
        <w:t>replies with</w:t>
      </w:r>
      <w:r w:rsidR="009745BD">
        <w:t xml:space="preserve"> </w:t>
      </w:r>
      <w:r w:rsidR="00A82D1C">
        <w:t xml:space="preserve">a list of </w:t>
      </w:r>
      <w:r w:rsidR="009745BD">
        <w:t>Key ID</w:t>
      </w:r>
      <w:r w:rsidR="00FE0799">
        <w:t>-and-</w:t>
      </w:r>
      <w:r w:rsidR="009745BD">
        <w:t>state pairs</w:t>
      </w:r>
      <w:r w:rsidR="00A82D1C">
        <w:t xml:space="preserve"> corresponding to that range.  </w:t>
      </w:r>
      <w:r>
        <w:t>The</w:t>
      </w:r>
      <w:r w:rsidR="00A82D1C">
        <w:t xml:space="preserve"> returned pairs provide</w:t>
      </w:r>
      <w:r>
        <w:t xml:space="preserve"> </w:t>
      </w:r>
      <w:r w:rsidR="00A82D1C">
        <w:t>one of the SDLS EP-supported key states (</w:t>
      </w:r>
      <w:r w:rsidR="00A82D1C" w:rsidRPr="00A82D1C">
        <w:t xml:space="preserve">pre-activation, </w:t>
      </w:r>
      <w:r w:rsidR="00A82D1C">
        <w:t>active, deactivated, destroyed) for each known Key ID within the specified range</w:t>
      </w:r>
      <w:r w:rsidR="00FE0799">
        <w:t>.  N</w:t>
      </w:r>
      <w:r w:rsidR="00A82D1C">
        <w:t xml:space="preserve">onexistent Key IDs within the range </w:t>
      </w:r>
      <w:r w:rsidR="00AD5912">
        <w:t>are</w:t>
      </w:r>
      <w:r w:rsidR="00A82D1C">
        <w:t xml:space="preserve"> omitted</w:t>
      </w:r>
      <w:r w:rsidR="00FE0799">
        <w:t xml:space="preserve"> from the reply</w:t>
      </w:r>
      <w:r w:rsidR="00A82D1C">
        <w:t xml:space="preserve">.  The values </w:t>
      </w:r>
      <w:r w:rsidR="0051729F">
        <w:t>corresponding to</w:t>
      </w:r>
      <w:r w:rsidR="00A82D1C">
        <w:t xml:space="preserve"> each </w:t>
      </w:r>
      <w:r w:rsidR="0051729F">
        <w:t xml:space="preserve">defined </w:t>
      </w:r>
      <w:r w:rsidR="00A82D1C">
        <w:t>key state are mission-specific</w:t>
      </w:r>
      <w:r w:rsidR="005C43A5">
        <w:t xml:space="preserve"> metadata</w:t>
      </w:r>
      <w:r w:rsidR="00A82D1C">
        <w:t>.</w:t>
      </w:r>
      <w:r w:rsidR="005C43A5" w:rsidRPr="005C43A5">
        <w:t xml:space="preserve"> </w:t>
      </w:r>
      <w:r w:rsidR="005C43A5">
        <w:t xml:space="preserve"> Details of how keys are stored in onboard memory are mission-specific and out of scope of this document.</w:t>
      </w:r>
    </w:p>
    <w:p w14:paraId="1C9C9EAE" w14:textId="009F872F" w:rsidR="00D00A79" w:rsidRDefault="000A7B3A" w:rsidP="0022221A">
      <w:pPr>
        <w:pStyle w:val="Heading3"/>
      </w:pPr>
      <w:bookmarkStart w:id="232" w:name="_Toc133821919"/>
      <w:r>
        <w:t>Key Management concept of operations</w:t>
      </w:r>
      <w:bookmarkEnd w:id="232"/>
    </w:p>
    <w:p w14:paraId="00559160" w14:textId="224D0A59" w:rsidR="002D4E49" w:rsidRDefault="002D4E49" w:rsidP="006F4EA3">
      <w:pPr>
        <w:pStyle w:val="Heading4"/>
      </w:pPr>
      <w:r>
        <w:t>Interaction between Key Management and SA Management</w:t>
      </w:r>
    </w:p>
    <w:p w14:paraId="7FD933B5" w14:textId="674933C8" w:rsidR="006F4EA3" w:rsidRDefault="006F4EA3" w:rsidP="006F4EA3">
      <w:r>
        <w:t>SDLS Security Associations are dependent upon the existence of cryptographic keys eligible for operational use.  Determining which keys are eligible for operational use is the task of key management.</w:t>
      </w:r>
    </w:p>
    <w:p w14:paraId="3D151A37" w14:textId="273339E0" w:rsidR="003C2F66" w:rsidRDefault="002D4E49" w:rsidP="006F4EA3">
      <w:r>
        <w:t xml:space="preserve">Because it is not mandatory to implement the entire set of SDLS EP directives, there are directives in the Key Management and Security Association Management </w:t>
      </w:r>
      <w:r w:rsidR="003C2F66">
        <w:t>service groups which are logically related, yet separate because they carry out distinct functions</w:t>
      </w:r>
      <w:r>
        <w:t xml:space="preserve">.  </w:t>
      </w:r>
      <w:r w:rsidR="003C2F66">
        <w:t>When the two service groups are implemented together, there is a sequential relationship between them a</w:t>
      </w:r>
      <w:r>
        <w:t xml:space="preserve">s depicted in </w:t>
      </w:r>
      <w:r w:rsidRPr="006F4EA3">
        <w:rPr>
          <w:b/>
        </w:rPr>
        <w:fldChar w:fldCharType="begin"/>
      </w:r>
      <w:r w:rsidRPr="009F4379">
        <w:rPr>
          <w:b/>
        </w:rPr>
        <w:instrText xml:space="preserve"> REF _Ref28344348 \h </w:instrText>
      </w:r>
      <w:r>
        <w:rPr>
          <w:b/>
        </w:rPr>
        <w:instrText xml:space="preserve"> \* MERGEFORMAT </w:instrText>
      </w:r>
      <w:r w:rsidRPr="006F4EA3">
        <w:rPr>
          <w:b/>
        </w:rPr>
      </w:r>
      <w:r w:rsidRPr="006F4EA3">
        <w:rPr>
          <w:b/>
        </w:rPr>
        <w:fldChar w:fldCharType="separate"/>
      </w:r>
      <w:r w:rsidR="00CE754E" w:rsidRPr="002D5EBC">
        <w:rPr>
          <w:b/>
          <w:i/>
        </w:rPr>
        <w:t xml:space="preserve">Figure </w:t>
      </w:r>
      <w:r w:rsidR="00CE754E">
        <w:rPr>
          <w:b/>
          <w:i/>
          <w:noProof/>
        </w:rPr>
        <w:t>3</w:t>
      </w:r>
      <w:r w:rsidR="00CE754E">
        <w:rPr>
          <w:b/>
          <w:i/>
          <w:noProof/>
        </w:rPr>
        <w:noBreakHyphen/>
        <w:t>1</w:t>
      </w:r>
      <w:r w:rsidRPr="006F4EA3">
        <w:rPr>
          <w:b/>
        </w:rPr>
        <w:fldChar w:fldCharType="end"/>
      </w:r>
      <w:r w:rsidR="003C2F66">
        <w:t>.</w:t>
      </w:r>
    </w:p>
    <w:p w14:paraId="453EE7AF" w14:textId="30DEE4EA" w:rsidR="003C2F66" w:rsidRDefault="0021354E" w:rsidP="002D4E49">
      <w:r>
        <w:t xml:space="preserve">It is a precondition of the Rekey SA directive that its specified key is in the Active state.  </w:t>
      </w:r>
      <w:r w:rsidR="003C2F66">
        <w:t xml:space="preserve">The Key Activation directive enables a key for operational use, therefore it </w:t>
      </w:r>
      <w:r w:rsidR="0070624C">
        <w:t xml:space="preserve">would be expected to </w:t>
      </w:r>
      <w:r w:rsidR="003C2F66">
        <w:t xml:space="preserve">precede </w:t>
      </w:r>
      <w:r w:rsidR="0070624C">
        <w:t>a</w:t>
      </w:r>
      <w:r>
        <w:t>ny</w:t>
      </w:r>
      <w:r w:rsidR="003C2F66">
        <w:t xml:space="preserve"> Rekey SA directive </w:t>
      </w:r>
      <w:r w:rsidR="0070624C">
        <w:t>to</w:t>
      </w:r>
      <w:r w:rsidR="003C2F66">
        <w:t xml:space="preserve"> associate </w:t>
      </w:r>
      <w:r w:rsidR="0070624C">
        <w:t>the same</w:t>
      </w:r>
      <w:r w:rsidR="003C2F66">
        <w:t xml:space="preserve"> key with a SA.  Likewise, the Key Deactivation directive disables a key for operational use, and would therefore be expected to follow the Expire SA directive.  A mission could, if desired, explicitly tie these operations together </w:t>
      </w:r>
      <w:r w:rsidR="006F4EA3">
        <w:t xml:space="preserve">in </w:t>
      </w:r>
      <w:r w:rsidR="003C2F66">
        <w:t xml:space="preserve">implementation, such that a single spacecraft command resulted in both Command PDUs </w:t>
      </w:r>
      <w:r w:rsidR="006F4EA3">
        <w:t xml:space="preserve">being </w:t>
      </w:r>
      <w:r w:rsidR="003C2F66">
        <w:t xml:space="preserve">issued </w:t>
      </w:r>
      <w:r w:rsidR="006F4EA3">
        <w:t xml:space="preserve">in sequence </w:t>
      </w:r>
      <w:r w:rsidR="003C2F66">
        <w:t>to the onboard security function.</w:t>
      </w:r>
    </w:p>
    <w:p w14:paraId="10D91D46" w14:textId="77777777" w:rsidR="00650955" w:rsidRDefault="00650955" w:rsidP="00650955">
      <w:pPr>
        <w:pStyle w:val="Heading4"/>
      </w:pPr>
      <w:r>
        <w:t>Use of master keys</w:t>
      </w:r>
    </w:p>
    <w:p w14:paraId="5B981705" w14:textId="66D7BAE6" w:rsidR="00650955" w:rsidRDefault="00650955" w:rsidP="00650955">
      <w:r>
        <w:t xml:space="preserve">Master keys and traffic </w:t>
      </w:r>
      <w:r w:rsidR="00D24059">
        <w:t xml:space="preserve">(session) </w:t>
      </w:r>
      <w:r>
        <w:t>keys may be indistinguishable in terms of key format, but each serves a distinct purpose.  To avoid potential compromise, keys of one type should not be used for the functions of another type.  SDLS Extended Procedures use master keys only for the OTAR procedure.  SDLS Security Associations use keys only for traffic encryption and</w:t>
      </w:r>
      <w:r w:rsidR="00D24059">
        <w:t>/or</w:t>
      </w:r>
      <w:r>
        <w:t xml:space="preserve"> authentication.</w:t>
      </w:r>
    </w:p>
    <w:p w14:paraId="27FE36D0" w14:textId="7C675DEC" w:rsidR="008B3E76" w:rsidRDefault="008B3E76" w:rsidP="008B3E76">
      <w:r>
        <w:t>The loss or corruption of a master key is a serious event.  It is catastrophic if OTAR cannot be used to upload new keys (e.g. including a new master key) because the</w:t>
      </w:r>
      <w:r w:rsidR="00D24059">
        <w:t>re is no usable</w:t>
      </w:r>
      <w:r>
        <w:t xml:space="preserve"> master key currently onboard.  To protect against this contingency, it is practical to install several master keys onboard</w:t>
      </w:r>
      <w:r w:rsidR="00D24059">
        <w:t xml:space="preserve"> in advance.</w:t>
      </w:r>
    </w:p>
    <w:p w14:paraId="5E67B01D" w14:textId="77777777" w:rsidR="00D00A79" w:rsidRDefault="004437AE" w:rsidP="0099155F">
      <w:pPr>
        <w:pStyle w:val="Heading2"/>
      </w:pPr>
      <w:bookmarkStart w:id="233" w:name="_Toc133821920"/>
      <w:r>
        <w:t>Security Association</w:t>
      </w:r>
      <w:r w:rsidR="00D00A79">
        <w:t xml:space="preserve"> Management</w:t>
      </w:r>
      <w:bookmarkEnd w:id="233"/>
    </w:p>
    <w:p w14:paraId="09FEB280" w14:textId="5EA6DC62" w:rsidR="008A560D" w:rsidRDefault="008A560D" w:rsidP="008A560D">
      <w:r>
        <w:t>This section is outlining the concept of operations for the Security Association management part of the SDLS Extended Procedures</w:t>
      </w:r>
      <w:r w:rsidR="00D970AD">
        <w:t xml:space="preserve"> </w:t>
      </w:r>
      <w:r w:rsidR="00D970AD">
        <w:fldChar w:fldCharType="begin"/>
      </w:r>
      <w:r w:rsidR="00D970AD">
        <w:instrText xml:space="preserve"> REF R_355x1bSDLSExtendedProcedures \h </w:instrText>
      </w:r>
      <w:r w:rsidR="00D970AD">
        <w:fldChar w:fldCharType="separate"/>
      </w:r>
      <w:r w:rsidR="00CE754E">
        <w:t>[</w:t>
      </w:r>
      <w:r w:rsidR="00CE754E">
        <w:rPr>
          <w:noProof/>
        </w:rPr>
        <w:t>2]</w:t>
      </w:r>
      <w:r w:rsidR="00D970AD">
        <w:fldChar w:fldCharType="end"/>
      </w:r>
      <w:r>
        <w:t>.</w:t>
      </w:r>
    </w:p>
    <w:p w14:paraId="2D660026" w14:textId="1474AFA2" w:rsidR="008A560D" w:rsidRDefault="00AA3481" w:rsidP="008A560D">
      <w:pPr>
        <w:keepNext/>
      </w:pPr>
      <w:r w:rsidRPr="00AA3481">
        <w:rPr>
          <w:noProof/>
          <w:lang w:val="fr-FR" w:eastAsia="fr-FR"/>
        </w:rPr>
        <w:drawing>
          <wp:inline distT="0" distB="0" distL="0" distR="0" wp14:anchorId="2E8C3F46" wp14:editId="0F3932AB">
            <wp:extent cx="5715000" cy="20097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15000" cy="2009775"/>
                    </a:xfrm>
                    <a:prstGeom prst="rect">
                      <a:avLst/>
                    </a:prstGeom>
                    <a:noFill/>
                    <a:ln>
                      <a:noFill/>
                    </a:ln>
                  </pic:spPr>
                </pic:pic>
              </a:graphicData>
            </a:graphic>
          </wp:inline>
        </w:drawing>
      </w:r>
    </w:p>
    <w:p w14:paraId="4ECF0EEC" w14:textId="653A6783" w:rsidR="008A560D" w:rsidRPr="008A560D" w:rsidRDefault="008A560D" w:rsidP="008A560D">
      <w:pPr>
        <w:pStyle w:val="Caption"/>
        <w:jc w:val="center"/>
        <w:rPr>
          <w:b w:val="0"/>
          <w:i/>
        </w:rPr>
      </w:pPr>
      <w:r w:rsidRPr="008A560D">
        <w:rPr>
          <w:b w:val="0"/>
          <w:i/>
        </w:rPr>
        <w:t xml:space="preserve">Figure </w:t>
      </w:r>
      <w:r w:rsidR="006A1288">
        <w:rPr>
          <w:b w:val="0"/>
          <w:i/>
        </w:rPr>
        <w:fldChar w:fldCharType="begin"/>
      </w:r>
      <w:r w:rsidR="006A1288">
        <w:rPr>
          <w:b w:val="0"/>
          <w:i/>
        </w:rPr>
        <w:instrText xml:space="preserve"> STYLEREF 1 \s </w:instrText>
      </w:r>
      <w:r w:rsidR="006A1288">
        <w:rPr>
          <w:b w:val="0"/>
          <w:i/>
        </w:rPr>
        <w:fldChar w:fldCharType="separate"/>
      </w:r>
      <w:r w:rsidR="00CE754E">
        <w:rPr>
          <w:b w:val="0"/>
          <w:i/>
          <w:noProof/>
        </w:rPr>
        <w:t>3</w:t>
      </w:r>
      <w:r w:rsidR="006A1288">
        <w:rPr>
          <w:b w:val="0"/>
          <w:i/>
        </w:rPr>
        <w:fldChar w:fldCharType="end"/>
      </w:r>
      <w:r w:rsidR="006A1288">
        <w:rPr>
          <w:b w:val="0"/>
          <w:i/>
        </w:rPr>
        <w:noBreakHyphen/>
      </w:r>
      <w:r w:rsidR="006A1288">
        <w:rPr>
          <w:b w:val="0"/>
          <w:i/>
        </w:rPr>
        <w:fldChar w:fldCharType="begin"/>
      </w:r>
      <w:r w:rsidR="006A1288">
        <w:rPr>
          <w:b w:val="0"/>
          <w:i/>
        </w:rPr>
        <w:instrText xml:space="preserve"> SEQ Figure \* ARABIC \s 1 </w:instrText>
      </w:r>
      <w:r w:rsidR="006A1288">
        <w:rPr>
          <w:b w:val="0"/>
          <w:i/>
        </w:rPr>
        <w:fldChar w:fldCharType="separate"/>
      </w:r>
      <w:r w:rsidR="00CE754E">
        <w:rPr>
          <w:b w:val="0"/>
          <w:i/>
          <w:noProof/>
        </w:rPr>
        <w:t>7</w:t>
      </w:r>
      <w:r w:rsidR="006A1288">
        <w:rPr>
          <w:b w:val="0"/>
          <w:i/>
        </w:rPr>
        <w:fldChar w:fldCharType="end"/>
      </w:r>
      <w:r w:rsidRPr="008A560D">
        <w:rPr>
          <w:b w:val="0"/>
          <w:i/>
        </w:rPr>
        <w:t>.  SA Management directives</w:t>
      </w:r>
    </w:p>
    <w:p w14:paraId="2F91A67F" w14:textId="69C16B0F" w:rsidR="00D00A79" w:rsidRDefault="00D00A79" w:rsidP="00096C9C">
      <w:pPr>
        <w:pStyle w:val="Heading3"/>
      </w:pPr>
      <w:bookmarkStart w:id="234" w:name="_Toc133821921"/>
      <w:r>
        <w:t xml:space="preserve">Guidelines on planning &amp; assigning </w:t>
      </w:r>
      <w:r w:rsidR="00064E61">
        <w:t>Security Associations</w:t>
      </w:r>
      <w:bookmarkEnd w:id="234"/>
    </w:p>
    <w:p w14:paraId="4D602CA2" w14:textId="4A8C2356" w:rsidR="00CF48E5" w:rsidRPr="00824F89" w:rsidRDefault="00CF48E5" w:rsidP="00CF48E5">
      <w:pPr>
        <w:pStyle w:val="Heading4"/>
      </w:pPr>
      <w:r>
        <w:t xml:space="preserve">SAs for nominal </w:t>
      </w:r>
      <w:r w:rsidR="00F96787">
        <w:t>traffic</w:t>
      </w:r>
    </w:p>
    <w:p w14:paraId="2844ADE6" w14:textId="2F9A1FBD" w:rsidR="00CF48E5" w:rsidRDefault="00CF48E5" w:rsidP="00CF48E5">
      <w:r>
        <w:t>The Security Parameter Index is a 2-byte field of the Security Header, so the number of available SAs per Master Channel has an upper bound of 2</w:t>
      </w:r>
      <w:r w:rsidRPr="00CF48E5">
        <w:rPr>
          <w:vertAlign w:val="superscript"/>
        </w:rPr>
        <w:t>16</w:t>
      </w:r>
      <w:r>
        <w:t xml:space="preserve"> (65536).  The </w:t>
      </w:r>
      <w:r w:rsidR="00F96787">
        <w:t xml:space="preserve">actual </w:t>
      </w:r>
      <w:r>
        <w:t xml:space="preserve">number of SAs that an implementation needs to assign and prepare for use is </w:t>
      </w:r>
      <w:r w:rsidR="00F96787">
        <w:t>notionally</w:t>
      </w:r>
      <w:r>
        <w:t xml:space="preserve"> </w:t>
      </w:r>
      <w:r w:rsidR="00F96787">
        <w:t>equivalent to</w:t>
      </w:r>
      <w:r>
        <w:t xml:space="preserve"> the number of keys that the </w:t>
      </w:r>
      <w:r w:rsidR="00F96787">
        <w:t xml:space="preserve">spacecraft’s </w:t>
      </w:r>
      <w:r>
        <w:t>security unit is ca</w:t>
      </w:r>
      <w:r w:rsidR="00F96787">
        <w:t>pable of storing simultaneously.</w:t>
      </w:r>
    </w:p>
    <w:p w14:paraId="5D2A8CCE" w14:textId="007345BA" w:rsidR="00F96787" w:rsidRPr="00D636DF" w:rsidRDefault="00F96787" w:rsidP="00CF48E5">
      <w:r>
        <w:t xml:space="preserve">Specific ranges of SPI values </w:t>
      </w:r>
      <w:r w:rsidR="00162C8B">
        <w:t>are sometimes assigned for operational convenience</w:t>
      </w:r>
      <w:r>
        <w:t xml:space="preserve"> to </w:t>
      </w:r>
      <w:r w:rsidR="00A0755E">
        <w:t>mission-specific</w:t>
      </w:r>
      <w:r>
        <w:t xml:space="preserve"> operational use cases</w:t>
      </w:r>
      <w:r w:rsidR="00A0755E">
        <w:t>,</w:t>
      </w:r>
      <w:r>
        <w:t xml:space="preserve"> </w:t>
      </w:r>
      <w:r w:rsidR="00A0755E">
        <w:t>where</w:t>
      </w:r>
      <w:r>
        <w:t xml:space="preserve"> </w:t>
      </w:r>
      <w:r w:rsidR="00A0755E">
        <w:t xml:space="preserve">there are use cases whose traffic protection requirements are not interchangeable </w:t>
      </w:r>
      <w:r>
        <w:t>(e.g. subdivi</w:t>
      </w:r>
      <w:r w:rsidR="00A0755E">
        <w:t>sion</w:t>
      </w:r>
      <w:r>
        <w:t xml:space="preserve"> into </w:t>
      </w:r>
      <w:r w:rsidR="00A0755E">
        <w:t>SAs</w:t>
      </w:r>
      <w:r>
        <w:t xml:space="preserve"> used for spacecraft housekeeping and </w:t>
      </w:r>
      <w:r w:rsidR="00162C8B">
        <w:t>SAs</w:t>
      </w:r>
      <w:r>
        <w:t xml:space="preserve"> used for </w:t>
      </w:r>
      <w:r w:rsidR="00A0755E">
        <w:t xml:space="preserve">private </w:t>
      </w:r>
      <w:r>
        <w:t xml:space="preserve">payload </w:t>
      </w:r>
      <w:r w:rsidR="00A0755E">
        <w:t>data</w:t>
      </w:r>
      <w:r w:rsidR="00162C8B">
        <w:t>, or SAs used for testing in ‘clear mode’</w:t>
      </w:r>
      <w:r w:rsidR="00A0755E">
        <w:t>)</w:t>
      </w:r>
      <w:r>
        <w:t>.</w:t>
      </w:r>
    </w:p>
    <w:p w14:paraId="5C5CF222" w14:textId="3AAACD76" w:rsidR="00CF48E5" w:rsidRPr="00824F89" w:rsidRDefault="00CF48E5" w:rsidP="00CF48E5">
      <w:pPr>
        <w:pStyle w:val="Heading4"/>
      </w:pPr>
      <w:r>
        <w:t xml:space="preserve">SAs for </w:t>
      </w:r>
      <w:r w:rsidR="00F96787">
        <w:t>SDLS EP traffic and other special uses</w:t>
      </w:r>
      <w:r>
        <w:t xml:space="preserve"> </w:t>
      </w:r>
    </w:p>
    <w:p w14:paraId="42D710AB" w14:textId="5031CB90" w:rsidR="0033533A" w:rsidRDefault="0033533A" w:rsidP="00A0755E">
      <w:r>
        <w:t xml:space="preserve">SDLS EP traffic </w:t>
      </w:r>
      <w:r w:rsidR="00AD0A20">
        <w:t>can</w:t>
      </w:r>
      <w:r>
        <w:t xml:space="preserve"> be carried over</w:t>
      </w:r>
      <w:r w:rsidR="00AD0A20">
        <w:t xml:space="preserve"> the same</w:t>
      </w:r>
      <w:r>
        <w:t xml:space="preserve"> SAs used by </w:t>
      </w:r>
      <w:r w:rsidR="00AD0A20">
        <w:t>nominal traffic, and routed by normal VC or MAP packet processing to the correct remote security unit for PDU processing.  It is critical, however, that SDLS EP directives never modify the same SA</w:t>
      </w:r>
      <w:r w:rsidR="00162C8B">
        <w:t xml:space="preserve"> currently</w:t>
      </w:r>
      <w:r w:rsidR="00AD0A20">
        <w:t xml:space="preserve"> being used to transmit their own EP PDUs</w:t>
      </w:r>
      <w:r w:rsidR="00CD504C">
        <w:t xml:space="preserve"> (doing so could interrupt the processing of EP PDUs in the middle of a sequence of EP operations</w:t>
      </w:r>
      <w:r w:rsidR="009A42F1">
        <w:t>,</w:t>
      </w:r>
      <w:r w:rsidR="00CD504C">
        <w:t xml:space="preserve"> or cause loss of cryptographic synchronization between sender and receiver).</w:t>
      </w:r>
    </w:p>
    <w:p w14:paraId="11BA2050" w14:textId="4E3DE26E" w:rsidR="00AD0A20" w:rsidRDefault="00AD0A20" w:rsidP="00AD0A20">
      <w:r>
        <w:t>Alternatively, SDLS EP traffic can be carried over different SAs not used by nominal traffic</w:t>
      </w:r>
      <w:r w:rsidR="009A42F1">
        <w:t xml:space="preserve">.  In the SDLS protocol specification </w:t>
      </w:r>
      <w:r w:rsidR="00ED0E93">
        <w:fldChar w:fldCharType="begin"/>
      </w:r>
      <w:r w:rsidR="00ED0E93">
        <w:instrText xml:space="preserve"> REF R_355x0bSDLS \h </w:instrText>
      </w:r>
      <w:r w:rsidR="00ED0E93">
        <w:fldChar w:fldCharType="separate"/>
      </w:r>
      <w:r w:rsidR="00CE754E" w:rsidRPr="00A57ABF">
        <w:t>[</w:t>
      </w:r>
      <w:r w:rsidR="00CE754E">
        <w:rPr>
          <w:noProof/>
        </w:rPr>
        <w:t>1</w:t>
      </w:r>
      <w:r w:rsidR="00CE754E" w:rsidRPr="00A57ABF">
        <w:t>]</w:t>
      </w:r>
      <w:r w:rsidR="00ED0E93">
        <w:fldChar w:fldCharType="end"/>
      </w:r>
      <w:r w:rsidR="009A42F1">
        <w:t xml:space="preserve">, </w:t>
      </w:r>
      <w:r w:rsidR="009A42F1" w:rsidRPr="00B92488">
        <w:t xml:space="preserve">two </w:t>
      </w:r>
      <w:r w:rsidR="009A42F1">
        <w:t xml:space="preserve">SPI </w:t>
      </w:r>
      <w:r w:rsidR="009A42F1" w:rsidRPr="00B92488">
        <w:t xml:space="preserve">values </w:t>
      </w:r>
      <w:r w:rsidR="009A42F1">
        <w:t>were</w:t>
      </w:r>
      <w:r w:rsidR="009A42F1" w:rsidRPr="00B92488">
        <w:t xml:space="preserve"> reserved for future use</w:t>
      </w:r>
      <w:r w:rsidR="009A42F1">
        <w:t xml:space="preserve">; these values (0 and 65535) were reserved intentionally so that they would remain available for use by the Extended Procedures </w:t>
      </w:r>
      <w:r w:rsidR="00C618E4">
        <w:fldChar w:fldCharType="begin"/>
      </w:r>
      <w:r w:rsidR="00C618E4">
        <w:instrText xml:space="preserve"> REF R_355x1bSDLSExtendedProcedures \h </w:instrText>
      </w:r>
      <w:r w:rsidR="00C618E4">
        <w:fldChar w:fldCharType="separate"/>
      </w:r>
      <w:r w:rsidR="00CE754E">
        <w:t>[</w:t>
      </w:r>
      <w:r w:rsidR="00CE754E">
        <w:rPr>
          <w:noProof/>
        </w:rPr>
        <w:t>2]</w:t>
      </w:r>
      <w:r w:rsidR="00C618E4">
        <w:fldChar w:fldCharType="end"/>
      </w:r>
      <w:r w:rsidR="009A42F1">
        <w:t xml:space="preserve"> for special SDLS management use cases.  </w:t>
      </w:r>
      <w:r w:rsidR="00B70855">
        <w:t xml:space="preserve">In any case, </w:t>
      </w:r>
      <w:r>
        <w:t>VC or MAP packet processing is still necessary for routing EP traffic to the security unit for PDU processing.</w:t>
      </w:r>
      <w:r w:rsidR="00EE785B">
        <w:t xml:space="preserve"> The baseline mode of SDLS EP (</w:t>
      </w:r>
      <w:r w:rsidR="00C618E4">
        <w:fldChar w:fldCharType="begin"/>
      </w:r>
      <w:r w:rsidR="00C618E4">
        <w:instrText xml:space="preserve"> REF R_355x1bSDLSExtendedProcedures \h </w:instrText>
      </w:r>
      <w:r w:rsidR="00C618E4">
        <w:fldChar w:fldCharType="separate"/>
      </w:r>
      <w:r w:rsidR="00CE754E">
        <w:t>[</w:t>
      </w:r>
      <w:r w:rsidR="00CE754E">
        <w:rPr>
          <w:noProof/>
        </w:rPr>
        <w:t>2]</w:t>
      </w:r>
      <w:r w:rsidR="00C618E4">
        <w:fldChar w:fldCharType="end"/>
      </w:r>
      <w:r w:rsidR="00EE785B">
        <w:t xml:space="preserve"> Annex D) mandates the use of those 2 reserved SPI for exchanging EP services PDUs over the space link.</w:t>
      </w:r>
    </w:p>
    <w:p w14:paraId="2A2A9CE5" w14:textId="128071B0" w:rsidR="00BC3541" w:rsidRPr="00BC3541" w:rsidRDefault="00064E61" w:rsidP="00BC3541">
      <w:pPr>
        <w:pStyle w:val="Heading3"/>
      </w:pPr>
      <w:bookmarkStart w:id="235" w:name="_Toc527429508"/>
      <w:bookmarkStart w:id="236" w:name="_Toc527701231"/>
      <w:bookmarkStart w:id="237" w:name="_Toc527705655"/>
      <w:bookmarkStart w:id="238" w:name="_Toc11054007"/>
      <w:bookmarkStart w:id="239" w:name="_Toc21438339"/>
      <w:bookmarkStart w:id="240" w:name="_Toc27138044"/>
      <w:bookmarkStart w:id="241" w:name="_Toc27138127"/>
      <w:bookmarkStart w:id="242" w:name="_Toc28345252"/>
      <w:bookmarkStart w:id="243" w:name="_Toc38965549"/>
      <w:bookmarkStart w:id="244" w:name="_Toc39222654"/>
      <w:bookmarkStart w:id="245" w:name="_Toc527429509"/>
      <w:bookmarkStart w:id="246" w:name="_Toc527701232"/>
      <w:bookmarkStart w:id="247" w:name="_Toc527705656"/>
      <w:bookmarkStart w:id="248" w:name="_Toc11054008"/>
      <w:bookmarkStart w:id="249" w:name="_Toc21438340"/>
      <w:bookmarkStart w:id="250" w:name="_Toc27138045"/>
      <w:bookmarkStart w:id="251" w:name="_Toc27138128"/>
      <w:bookmarkStart w:id="252" w:name="_Toc28345253"/>
      <w:bookmarkStart w:id="253" w:name="_Toc38965550"/>
      <w:bookmarkStart w:id="254" w:name="_Toc39222655"/>
      <w:bookmarkStart w:id="255" w:name="_Toc133821922"/>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r>
        <w:t>Normal</w:t>
      </w:r>
      <w:r w:rsidR="00D00A79">
        <w:t xml:space="preserve"> procedures for SA management</w:t>
      </w:r>
      <w:bookmarkEnd w:id="255"/>
    </w:p>
    <w:p w14:paraId="6835382C" w14:textId="4446BF19" w:rsidR="00972AFB" w:rsidRPr="00824F89" w:rsidRDefault="009A1A60" w:rsidP="008E75CF">
      <w:pPr>
        <w:pStyle w:val="Heading4"/>
      </w:pPr>
      <w:bookmarkStart w:id="256" w:name="_Ref469914672"/>
      <w:r>
        <w:t>Instantiating</w:t>
      </w:r>
      <w:r w:rsidR="00003B09">
        <w:t xml:space="preserve"> </w:t>
      </w:r>
      <w:r w:rsidR="001561F1">
        <w:t xml:space="preserve">an </w:t>
      </w:r>
      <w:r w:rsidR="00003B09">
        <w:t>SA</w:t>
      </w:r>
    </w:p>
    <w:p w14:paraId="3B9A5465" w14:textId="0445E8A5" w:rsidR="0014641D" w:rsidRDefault="0014641D" w:rsidP="00003B09">
      <w:r>
        <w:t>Many SA service parameters are managed.  Each SA must specify the values of these parameters,</w:t>
      </w:r>
      <w:r w:rsidRPr="0014641D">
        <w:t xml:space="preserve"> </w:t>
      </w:r>
      <w:r w:rsidR="00AF7AC7">
        <w:t>wheth</w:t>
      </w:r>
      <w:r>
        <w:t xml:space="preserve">er </w:t>
      </w:r>
      <w:r w:rsidR="00064E61">
        <w:t xml:space="preserve">implicitly via </w:t>
      </w:r>
      <w:r w:rsidR="00AF7AC7">
        <w:t>pre-loaded static definition</w:t>
      </w:r>
      <w:r w:rsidR="00064E61">
        <w:t xml:space="preserve"> or </w:t>
      </w:r>
      <w:r>
        <w:t>explicitly</w:t>
      </w:r>
      <w:r w:rsidR="00064E61">
        <w:t xml:space="preserve"> via EP directive</w:t>
      </w:r>
      <w:r w:rsidR="001561F1">
        <w:t xml:space="preserve"> (Create SA)</w:t>
      </w:r>
      <w:r>
        <w:t>.  This information is collectively known as the SA database, although that term does not imply a RDBMS-type implementation.</w:t>
      </w:r>
    </w:p>
    <w:p w14:paraId="2AA46E2D" w14:textId="77777777" w:rsidR="0014641D" w:rsidRDefault="0014641D" w:rsidP="00003B09">
      <w:r>
        <w:t>SA parameters which are fixed at the time of creation and do not change thereafter:</w:t>
      </w:r>
    </w:p>
    <w:p w14:paraId="012372C4" w14:textId="77777777" w:rsidR="00003B09" w:rsidRPr="00824F89" w:rsidRDefault="00003B09" w:rsidP="00003B09">
      <w:r w:rsidRPr="00824F89">
        <w:t>a)</w:t>
      </w:r>
      <w:r w:rsidRPr="00824F89">
        <w:tab/>
        <w:t>Security parameter index (SPI);</w:t>
      </w:r>
    </w:p>
    <w:p w14:paraId="47F68871" w14:textId="77777777" w:rsidR="00003B09" w:rsidRPr="00824F89" w:rsidRDefault="00003B09" w:rsidP="00003B09">
      <w:r w:rsidRPr="00824F89">
        <w:t>b)</w:t>
      </w:r>
      <w:r w:rsidRPr="00824F89">
        <w:tab/>
        <w:t>SA Service Type;</w:t>
      </w:r>
    </w:p>
    <w:p w14:paraId="57DD3C94" w14:textId="77777777" w:rsidR="00003B09" w:rsidRPr="00824F89" w:rsidRDefault="00003B09" w:rsidP="00003B09">
      <w:r w:rsidRPr="00824F89">
        <w:t>c)</w:t>
      </w:r>
      <w:r w:rsidRPr="00824F89">
        <w:tab/>
      </w:r>
      <w:r w:rsidR="0014641D">
        <w:t xml:space="preserve">The field lengths for </w:t>
      </w:r>
      <w:r w:rsidRPr="00824F89">
        <w:t xml:space="preserve">Security Header </w:t>
      </w:r>
      <w:r w:rsidR="00CC185E">
        <w:t xml:space="preserve">and </w:t>
      </w:r>
      <w:r w:rsidR="00CC185E" w:rsidRPr="00824F89">
        <w:t xml:space="preserve">Security Trailer </w:t>
      </w:r>
      <w:r w:rsidRPr="00824F89">
        <w:t>fields;</w:t>
      </w:r>
    </w:p>
    <w:p w14:paraId="5D69E3CA" w14:textId="77777777" w:rsidR="00003B09" w:rsidRPr="00824F89" w:rsidRDefault="00003B09" w:rsidP="00003B09">
      <w:r w:rsidRPr="00824F89">
        <w:t>e)</w:t>
      </w:r>
      <w:r w:rsidRPr="00824F89">
        <w:tab/>
        <w:t>Encryption cipher suite length and identifier;</w:t>
      </w:r>
    </w:p>
    <w:p w14:paraId="4254970C" w14:textId="77777777" w:rsidR="00003B09" w:rsidRPr="00824F89" w:rsidRDefault="00003B09" w:rsidP="00003B09">
      <w:r w:rsidRPr="00824F89">
        <w:t>f)</w:t>
      </w:r>
      <w:r w:rsidRPr="00824F89">
        <w:tab/>
        <w:t>Initialization vector (IV) length;</w:t>
      </w:r>
    </w:p>
    <w:p w14:paraId="423378F5" w14:textId="77777777" w:rsidR="00003B09" w:rsidRPr="00824F89" w:rsidRDefault="00003B09" w:rsidP="00003B09">
      <w:r w:rsidRPr="00824F89">
        <w:t>g)</w:t>
      </w:r>
      <w:r w:rsidRPr="00824F89">
        <w:tab/>
        <w:t>Authentication cipher suite length and identifier;</w:t>
      </w:r>
    </w:p>
    <w:p w14:paraId="4BB4216D" w14:textId="77777777" w:rsidR="00003B09" w:rsidRPr="00824F89" w:rsidRDefault="00003B09" w:rsidP="00003B09">
      <w:r w:rsidRPr="00824F89">
        <w:t>h)</w:t>
      </w:r>
      <w:r w:rsidRPr="00824F89">
        <w:tab/>
      </w:r>
      <w:r w:rsidRPr="00AF17B1">
        <w:t>Authentication bit mask length and value;</w:t>
      </w:r>
    </w:p>
    <w:p w14:paraId="587324F1" w14:textId="0544CA7D" w:rsidR="00003B09" w:rsidRPr="00824F89" w:rsidRDefault="00003B09" w:rsidP="00003B09">
      <w:r w:rsidRPr="00824F89">
        <w:t>i)</w:t>
      </w:r>
      <w:r w:rsidRPr="00824F89">
        <w:tab/>
      </w:r>
      <w:r w:rsidR="00806FC0">
        <w:t>Anti-replay sequence number (ARSN)</w:t>
      </w:r>
      <w:r w:rsidRPr="00824F89">
        <w:t xml:space="preserve"> length; and</w:t>
      </w:r>
    </w:p>
    <w:p w14:paraId="545D234A" w14:textId="4ECA8B63" w:rsidR="00003B09" w:rsidRPr="00824F89" w:rsidRDefault="00003B09" w:rsidP="00003B09">
      <w:r w:rsidRPr="00824F89">
        <w:t>j)</w:t>
      </w:r>
      <w:r w:rsidRPr="00824F89">
        <w:tab/>
        <w:t xml:space="preserve">Anti-replay </w:t>
      </w:r>
      <w:r w:rsidR="00A06B7A">
        <w:t>sequence number</w:t>
      </w:r>
      <w:r w:rsidR="00A06B7A" w:rsidRPr="00824F89">
        <w:t xml:space="preserve"> </w:t>
      </w:r>
      <w:r w:rsidRPr="00824F89">
        <w:t>window length.</w:t>
      </w:r>
    </w:p>
    <w:p w14:paraId="141FC3BF" w14:textId="77777777" w:rsidR="00CC185E" w:rsidRDefault="00CC185E" w:rsidP="00CC185E">
      <w:r>
        <w:t>SA parameters which change during use, but must be provided with initial values:</w:t>
      </w:r>
    </w:p>
    <w:p w14:paraId="21A54583" w14:textId="77777777" w:rsidR="00CC185E" w:rsidRPr="00824F89" w:rsidRDefault="00CC185E" w:rsidP="00CC185E">
      <w:r w:rsidRPr="00824F89">
        <w:t>f)</w:t>
      </w:r>
      <w:r w:rsidRPr="00824F89">
        <w:tab/>
        <w:t>Initialization vector (IV) initial value;</w:t>
      </w:r>
    </w:p>
    <w:p w14:paraId="5C68853C" w14:textId="0302E746" w:rsidR="00CC185E" w:rsidRPr="00824F89" w:rsidRDefault="00CC185E" w:rsidP="00CC185E">
      <w:r w:rsidRPr="00824F89">
        <w:t>i)</w:t>
      </w:r>
      <w:r w:rsidRPr="00824F89">
        <w:tab/>
      </w:r>
      <w:r w:rsidR="00806FC0">
        <w:t>Anti-replay sequence number (ARSN)</w:t>
      </w:r>
      <w:r w:rsidRPr="00824F89">
        <w:t xml:space="preserve"> initial value; and</w:t>
      </w:r>
    </w:p>
    <w:p w14:paraId="30CC360D" w14:textId="0530FC42" w:rsidR="00CC185E" w:rsidRPr="00824F89" w:rsidRDefault="00CC185E" w:rsidP="00CC185E">
      <w:r w:rsidRPr="00824F89">
        <w:t>j)</w:t>
      </w:r>
      <w:r w:rsidRPr="00824F89">
        <w:tab/>
        <w:t xml:space="preserve">Anti-replay </w:t>
      </w:r>
      <w:r w:rsidR="00A06B7A">
        <w:t>sequence number</w:t>
      </w:r>
      <w:r w:rsidR="00A06B7A" w:rsidRPr="00824F89">
        <w:t xml:space="preserve"> </w:t>
      </w:r>
      <w:r w:rsidRPr="00824F89">
        <w:t>window value.</w:t>
      </w:r>
    </w:p>
    <w:p w14:paraId="5813CB61" w14:textId="72CE90B9" w:rsidR="00031D17" w:rsidRDefault="008159F9" w:rsidP="009E6095">
      <w:r>
        <w:t>Static pre-loading commonly initializes all of the above managed parameters</w:t>
      </w:r>
      <w:r w:rsidR="00272ABF">
        <w:t>.  I</w:t>
      </w:r>
      <w:r>
        <w:t>f implemented, t</w:t>
      </w:r>
      <w:r w:rsidR="00003B09" w:rsidRPr="00824F89">
        <w:t>he Create SA directive</w:t>
      </w:r>
      <w:r>
        <w:t xml:space="preserve"> accomplish</w:t>
      </w:r>
      <w:r w:rsidR="00BC3541">
        <w:t>es</w:t>
      </w:r>
      <w:r>
        <w:t xml:space="preserve"> the same function</w:t>
      </w:r>
      <w:r w:rsidR="009E6095">
        <w:t xml:space="preserve">.  The Create SA directive instantiates </w:t>
      </w:r>
      <w:r w:rsidR="009E6095" w:rsidRPr="00422436">
        <w:t>a new SA in the Unkeyed state containing the initial parameters and context supplied in the directive.</w:t>
      </w:r>
      <w:r w:rsidR="00422436" w:rsidRPr="00422436">
        <w:t xml:space="preserve">  </w:t>
      </w:r>
      <w:r w:rsidR="009206F8" w:rsidRPr="00422436">
        <w:t>T</w:t>
      </w:r>
      <w:r w:rsidR="00031D17" w:rsidRPr="00422436">
        <w:t>he authentication bit mask</w:t>
      </w:r>
      <w:r w:rsidR="009206F8" w:rsidRPr="00422436">
        <w:t xml:space="preserve"> </w:t>
      </w:r>
      <w:r w:rsidR="00031D17" w:rsidRPr="00422436">
        <w:t xml:space="preserve">needs to be tailored to the </w:t>
      </w:r>
      <w:r w:rsidR="00304371">
        <w:t>particular</w:t>
      </w:r>
      <w:r w:rsidR="00031D17" w:rsidRPr="00422436">
        <w:t xml:space="preserve"> </w:t>
      </w:r>
      <w:r w:rsidR="00CB2A48" w:rsidRPr="00422436">
        <w:t>Space Link Protocol</w:t>
      </w:r>
      <w:r w:rsidR="00031D17" w:rsidRPr="00422436">
        <w:t xml:space="preserve"> to which it will be applied.</w:t>
      </w:r>
      <w:r w:rsidR="009206F8" w:rsidRPr="00422436">
        <w:t xml:space="preserve"> For further considerations, refer to §3.2.5</w:t>
      </w:r>
      <w:r w:rsidR="00304371">
        <w:t xml:space="preserve"> of </w:t>
      </w:r>
      <w:r w:rsidR="00304371">
        <w:fldChar w:fldCharType="begin"/>
      </w:r>
      <w:r w:rsidR="00304371">
        <w:instrText xml:space="preserve"> REF R_350x5gSDLSConcept \h </w:instrText>
      </w:r>
      <w:r w:rsidR="00304371">
        <w:fldChar w:fldCharType="separate"/>
      </w:r>
      <w:r w:rsidR="00CE754E" w:rsidRPr="00A378C0">
        <w:t>[</w:t>
      </w:r>
      <w:r w:rsidR="00CE754E">
        <w:rPr>
          <w:noProof/>
        </w:rPr>
        <w:t>10</w:t>
      </w:r>
      <w:r w:rsidR="00CE754E" w:rsidRPr="00A378C0">
        <w:t>]</w:t>
      </w:r>
      <w:r w:rsidR="00304371">
        <w:fldChar w:fldCharType="end"/>
      </w:r>
      <w:r w:rsidR="009206F8" w:rsidRPr="00422436">
        <w:t>.</w:t>
      </w:r>
    </w:p>
    <w:p w14:paraId="495BE04C" w14:textId="6F40515B" w:rsidR="009E6095" w:rsidRDefault="008159F9" w:rsidP="009E6095">
      <w:r>
        <w:t>Static pre-loading also commonly associate</w:t>
      </w:r>
      <w:r w:rsidR="001C79FA">
        <w:t>s</w:t>
      </w:r>
      <w:r>
        <w:t xml:space="preserve"> cryptographic keys with SAs.  </w:t>
      </w:r>
      <w:r w:rsidR="00592891">
        <w:t xml:space="preserve">Since the Create SA directive </w:t>
      </w:r>
      <w:r>
        <w:t xml:space="preserve">(if used) </w:t>
      </w:r>
      <w:r w:rsidR="00592891">
        <w:t>does not associate cryptographic keys with the SA, the Create SA directive</w:t>
      </w:r>
      <w:r>
        <w:t xml:space="preserve"> for an SA should </w:t>
      </w:r>
      <w:r w:rsidR="00592891">
        <w:t xml:space="preserve">be followed </w:t>
      </w:r>
      <w:r>
        <w:t>by</w:t>
      </w:r>
      <w:r w:rsidR="00592891">
        <w:t xml:space="preserve"> the Rekey SA directive</w:t>
      </w:r>
      <w:r>
        <w:t xml:space="preserve"> </w:t>
      </w:r>
      <w:r w:rsidR="00592891">
        <w:t xml:space="preserve">to transition from Unkeyed to Keyed state, </w:t>
      </w:r>
      <w:r>
        <w:t>so that</w:t>
      </w:r>
      <w:r w:rsidR="00592891">
        <w:t xml:space="preserve"> </w:t>
      </w:r>
      <w:r>
        <w:t>the SA</w:t>
      </w:r>
      <w:r w:rsidR="00592891">
        <w:t xml:space="preserve"> is </w:t>
      </w:r>
      <w:r>
        <w:t>ready</w:t>
      </w:r>
      <w:r w:rsidR="00592891">
        <w:t xml:space="preserve"> for activation </w:t>
      </w:r>
      <w:r w:rsidR="00CA52AE">
        <w:t xml:space="preserve">later </w:t>
      </w:r>
      <w:r w:rsidR="00814E25">
        <w:t>via the Start SA directive</w:t>
      </w:r>
      <w:r w:rsidR="00592891">
        <w:t>.</w:t>
      </w:r>
      <w:r>
        <w:t xml:space="preserve">  </w:t>
      </w:r>
    </w:p>
    <w:p w14:paraId="362361FE" w14:textId="49479711" w:rsidR="00114517" w:rsidRDefault="00114517" w:rsidP="00114517">
      <w:r>
        <w:t xml:space="preserve">As depicted in </w:t>
      </w:r>
      <w:r>
        <w:fldChar w:fldCharType="begin"/>
      </w:r>
      <w:r>
        <w:instrText xml:space="preserve"> REF _Ref496790322 \h </w:instrText>
      </w:r>
      <w:r>
        <w:fldChar w:fldCharType="separate"/>
      </w:r>
      <w:r w:rsidR="00CE754E" w:rsidRPr="002B007D">
        <w:rPr>
          <w:i/>
        </w:rPr>
        <w:t xml:space="preserve">Figure </w:t>
      </w:r>
      <w:r w:rsidR="00CE754E">
        <w:rPr>
          <w:b/>
          <w:i/>
          <w:noProof/>
        </w:rPr>
        <w:t>2</w:t>
      </w:r>
      <w:r w:rsidR="00CE754E">
        <w:rPr>
          <w:b/>
          <w:i/>
        </w:rPr>
        <w:noBreakHyphen/>
      </w:r>
      <w:r w:rsidR="00CE754E">
        <w:rPr>
          <w:b/>
          <w:i/>
          <w:noProof/>
        </w:rPr>
        <w:t>3</w:t>
      </w:r>
      <w:r>
        <w:fldChar w:fldCharType="end"/>
      </w:r>
      <w:r>
        <w:t xml:space="preserve">, to replace </w:t>
      </w:r>
      <w:r w:rsidR="00CA52AE">
        <w:t>a</w:t>
      </w:r>
      <w:r>
        <w:t xml:space="preserve"> Security Association</w:t>
      </w:r>
      <w:r w:rsidR="0060604C">
        <w:t xml:space="preserve"> altogether</w:t>
      </w:r>
      <w:r>
        <w:t xml:space="preserve">, the two </w:t>
      </w:r>
      <w:r w:rsidRPr="00C1151D">
        <w:t xml:space="preserve">EP </w:t>
      </w:r>
      <w:r>
        <w:t xml:space="preserve">directives Delete SA and Create SA are needed.  The Delete SA directive erases all existing parameters of the SA and its state information, so that the specified Security Parameter Index no longer references any defined SA at all.  The Create SA directive </w:t>
      </w:r>
      <w:r w:rsidR="00CA52AE">
        <w:t xml:space="preserve">can then be used to </w:t>
      </w:r>
      <w:r>
        <w:t xml:space="preserve">instantiate a new SA </w:t>
      </w:r>
      <w:r w:rsidR="00CA52AE">
        <w:t>which reuses the SPI previously belonging to the deleted SA</w:t>
      </w:r>
      <w:r>
        <w:t>.</w:t>
      </w:r>
    </w:p>
    <w:p w14:paraId="2B58A6F0" w14:textId="77777777" w:rsidR="009E6095" w:rsidRPr="00824F89" w:rsidRDefault="009E6095" w:rsidP="009E6095">
      <w:pPr>
        <w:pStyle w:val="Heading4"/>
      </w:pPr>
      <w:r>
        <w:t>Changing cryptographic keys associated with a SA</w:t>
      </w:r>
    </w:p>
    <w:p w14:paraId="03091F08" w14:textId="01FF35FC" w:rsidR="009E6095" w:rsidRDefault="009E6095" w:rsidP="009E6095">
      <w:r>
        <w:t>If a mission needs the capability to generate or upload new cryptographic keys (or sets of keys) during the mission lifetime (as in the case of Over-The-Air Rekey (OTAR)), it also needs the capability to change individual Security Associations’ parameters to use new keys in</w:t>
      </w:r>
      <w:r w:rsidR="008159F9">
        <w:t xml:space="preserve"> place</w:t>
      </w:r>
      <w:r>
        <w:t xml:space="preserve"> of keys originally pre-loaded prior to the start of the mission.</w:t>
      </w:r>
    </w:p>
    <w:p w14:paraId="0FF82138" w14:textId="34F15961" w:rsidR="009E6095" w:rsidRDefault="009E6095" w:rsidP="009E6095">
      <w:r>
        <w:t xml:space="preserve">As depicted in </w:t>
      </w:r>
      <w:r>
        <w:fldChar w:fldCharType="begin"/>
      </w:r>
      <w:r>
        <w:instrText xml:space="preserve"> REF _Ref496790322 \h </w:instrText>
      </w:r>
      <w:r>
        <w:fldChar w:fldCharType="separate"/>
      </w:r>
      <w:r w:rsidR="00CE754E" w:rsidRPr="002B007D">
        <w:rPr>
          <w:i/>
        </w:rPr>
        <w:t xml:space="preserve">Figure </w:t>
      </w:r>
      <w:r w:rsidR="00CE754E">
        <w:rPr>
          <w:b/>
          <w:i/>
          <w:noProof/>
        </w:rPr>
        <w:t>2</w:t>
      </w:r>
      <w:r w:rsidR="00CE754E">
        <w:rPr>
          <w:b/>
          <w:i/>
        </w:rPr>
        <w:noBreakHyphen/>
      </w:r>
      <w:r w:rsidR="00CE754E">
        <w:rPr>
          <w:b/>
          <w:i/>
          <w:noProof/>
        </w:rPr>
        <w:t>3</w:t>
      </w:r>
      <w:r>
        <w:fldChar w:fldCharType="end"/>
      </w:r>
      <w:r>
        <w:t xml:space="preserve">, to associate a new key with a Security Association, the two </w:t>
      </w:r>
      <w:r w:rsidRPr="00C1151D">
        <w:t xml:space="preserve">EP </w:t>
      </w:r>
      <w:r>
        <w:t>directives Expire SA and Rekey SA are employed.  The SA’s existing key (presumably not to be used anymore) is removed from the SA via the Expire SA directive, which transitions the SA from Keyed state into Unkeyed state.  The new key is associated with the SA via the Rekey SA directive, which transitions the SA from Unkeyed state to Keyed state.</w:t>
      </w:r>
    </w:p>
    <w:bookmarkEnd w:id="256"/>
    <w:p w14:paraId="4E1D0F2D" w14:textId="77777777" w:rsidR="009E6095" w:rsidRPr="00824F89" w:rsidRDefault="009E6095" w:rsidP="009E6095">
      <w:pPr>
        <w:pStyle w:val="Heading4"/>
      </w:pPr>
      <w:r>
        <w:t>Switching between SAs on a channel</w:t>
      </w:r>
    </w:p>
    <w:p w14:paraId="4BDC1DFE" w14:textId="66E86D80" w:rsidR="009E6095" w:rsidRDefault="009E6095" w:rsidP="009E6095">
      <w:r>
        <w:t xml:space="preserve">As depicted in </w:t>
      </w:r>
      <w:r>
        <w:fldChar w:fldCharType="begin"/>
      </w:r>
      <w:r>
        <w:instrText xml:space="preserve"> REF _Ref496790322 \h </w:instrText>
      </w:r>
      <w:r>
        <w:fldChar w:fldCharType="separate"/>
      </w:r>
      <w:r w:rsidR="00CE754E" w:rsidRPr="002B007D">
        <w:rPr>
          <w:i/>
        </w:rPr>
        <w:t xml:space="preserve">Figure </w:t>
      </w:r>
      <w:r w:rsidR="00CE754E">
        <w:rPr>
          <w:b/>
          <w:i/>
          <w:noProof/>
        </w:rPr>
        <w:t>2</w:t>
      </w:r>
      <w:r w:rsidR="00CE754E">
        <w:rPr>
          <w:b/>
          <w:i/>
        </w:rPr>
        <w:noBreakHyphen/>
      </w:r>
      <w:r w:rsidR="00CE754E">
        <w:rPr>
          <w:b/>
          <w:i/>
          <w:noProof/>
        </w:rPr>
        <w:t>3</w:t>
      </w:r>
      <w:r>
        <w:fldChar w:fldCharType="end"/>
      </w:r>
      <w:r>
        <w:t>, the most basic operation to perform upon Security Associations is to change which SA is used on a channel (thus, which cryptographic operations are to be performed, using which key, and so on).</w:t>
      </w:r>
    </w:p>
    <w:p w14:paraId="50D48B6B" w14:textId="03AA0DD7" w:rsidR="004A72E5" w:rsidRDefault="009E6095" w:rsidP="009E6095">
      <w:pPr>
        <w:rPr>
          <w:ins w:id="257" w:author="Ignacio Aguilar" w:date="2020-10-29T08:10:00Z"/>
        </w:rPr>
      </w:pPr>
      <w:r>
        <w:t xml:space="preserve">This is carried out through the two EP directives Stop SA and Start SA.  The Stop SA directive transitions the current (‘old’) SA from its Operational (in use) state into the Keyed (dormant) state.  </w:t>
      </w:r>
      <w:ins w:id="258" w:author="Ignacio Aguilar" w:date="2020-10-29T08:10:00Z">
        <w:r w:rsidR="004A72E5" w:rsidRPr="004A72E5">
          <w:rPr>
            <w:highlight w:val="yellow"/>
            <w:rPrChange w:id="259" w:author="Ignacio Aguilar" w:date="2020-10-29T08:11:00Z">
              <w:rPr/>
            </w:rPrChange>
          </w:rPr>
          <w:t xml:space="preserve">During this state, </w:t>
        </w:r>
      </w:ins>
      <w:ins w:id="260" w:author="Ignacio Aguilar" w:date="2020-10-29T08:12:00Z">
        <w:r w:rsidR="004A72E5">
          <w:rPr>
            <w:highlight w:val="yellow"/>
          </w:rPr>
          <w:t xml:space="preserve">the secure channel is stopped and </w:t>
        </w:r>
      </w:ins>
      <w:ins w:id="261" w:author="Ignacio Aguilar" w:date="2020-10-29T08:10:00Z">
        <w:r w:rsidR="004A72E5" w:rsidRPr="004A72E5">
          <w:rPr>
            <w:highlight w:val="yellow"/>
            <w:rPrChange w:id="262" w:author="Ignacio Aguilar" w:date="2020-10-29T08:11:00Z">
              <w:rPr/>
            </w:rPrChange>
          </w:rPr>
          <w:t>further communications through the associated GVC/MAP IDs are blocked</w:t>
        </w:r>
      </w:ins>
      <w:ins w:id="263" w:author="Ignacio Aguilar" w:date="2020-10-29T08:12:00Z">
        <w:r w:rsidR="004A72E5">
          <w:rPr>
            <w:highlight w:val="yellow"/>
          </w:rPr>
          <w:t xml:space="preserve"> (i.e. data is rejected by the security function)</w:t>
        </w:r>
      </w:ins>
      <w:ins w:id="264" w:author="Ignacio Aguilar" w:date="2020-10-29T08:10:00Z">
        <w:r w:rsidR="004A72E5" w:rsidRPr="004A72E5">
          <w:rPr>
            <w:highlight w:val="yellow"/>
            <w:rPrChange w:id="265" w:author="Ignacio Aguilar" w:date="2020-10-29T08:11:00Z">
              <w:rPr/>
            </w:rPrChange>
          </w:rPr>
          <w:t>, unless</w:t>
        </w:r>
      </w:ins>
      <w:ins w:id="266" w:author="Craig Biggerstaff" w:date="2023-05-08T08:41:00Z">
        <w:r w:rsidR="00CD3DAC">
          <w:rPr>
            <w:highlight w:val="yellow"/>
          </w:rPr>
          <w:t xml:space="preserve"> or until another</w:t>
        </w:r>
      </w:ins>
      <w:ins w:id="267" w:author="Ignacio Aguilar" w:date="2020-10-29T08:10:00Z">
        <w:del w:id="268" w:author="Craig Biggerstaff" w:date="2023-05-08T08:41:00Z">
          <w:r w:rsidR="004A72E5" w:rsidRPr="004A72E5" w:rsidDel="00CD3DAC">
            <w:rPr>
              <w:highlight w:val="yellow"/>
              <w:rPrChange w:id="269" w:author="Ignacio Aguilar" w:date="2020-10-29T08:11:00Z">
                <w:rPr/>
              </w:rPrChange>
            </w:rPr>
            <w:delText xml:space="preserve"> a</w:delText>
          </w:r>
        </w:del>
        <w:r w:rsidR="004A72E5" w:rsidRPr="004A72E5">
          <w:rPr>
            <w:highlight w:val="yellow"/>
            <w:rPrChange w:id="270" w:author="Ignacio Aguilar" w:date="2020-10-29T08:11:00Z">
              <w:rPr/>
            </w:rPrChange>
          </w:rPr>
          <w:t xml:space="preserve"> </w:t>
        </w:r>
        <w:del w:id="271" w:author="Craig Biggerstaff" w:date="2023-05-08T08:41:00Z">
          <w:r w:rsidR="004A72E5" w:rsidRPr="004A72E5" w:rsidDel="00CD3DAC">
            <w:rPr>
              <w:highlight w:val="yellow"/>
              <w:rPrChange w:id="272" w:author="Ignacio Aguilar" w:date="2020-10-29T08:11:00Z">
                <w:rPr/>
              </w:rPrChange>
            </w:rPr>
            <w:delText xml:space="preserve">parallel </w:delText>
          </w:r>
        </w:del>
        <w:r w:rsidR="004A72E5" w:rsidRPr="004A72E5">
          <w:rPr>
            <w:highlight w:val="yellow"/>
            <w:rPrChange w:id="273" w:author="Ignacio Aguilar" w:date="2020-10-29T08:11:00Z">
              <w:rPr/>
            </w:rPrChange>
          </w:rPr>
          <w:t>SA is in operation.</w:t>
        </w:r>
      </w:ins>
    </w:p>
    <w:p w14:paraId="32A6E287" w14:textId="36E8F139" w:rsidR="000F772D" w:rsidRDefault="009E6095" w:rsidP="009E6095">
      <w:r>
        <w:t>The Start SA directive transitions the ‘new’ SA from the Keyed state to the Operational state.</w:t>
      </w:r>
      <w:r w:rsidR="000F772D">
        <w:t xml:space="preserve">  </w:t>
      </w:r>
      <w:r w:rsidR="000F772D" w:rsidRPr="00450102">
        <w:t xml:space="preserve">It is expected that most implementations will carry out key changes during nominal operation by iterating through a set of SAs configured ahead of time, as depicted in </w:t>
      </w:r>
      <w:r w:rsidR="000F772D" w:rsidRPr="00450102">
        <w:rPr>
          <w:b/>
        </w:rPr>
        <w:fldChar w:fldCharType="begin"/>
      </w:r>
      <w:r w:rsidR="000F772D" w:rsidRPr="00036396">
        <w:rPr>
          <w:b/>
        </w:rPr>
        <w:instrText xml:space="preserve"> REF _Ref39221936 \h  \* MERGEFORMAT </w:instrText>
      </w:r>
      <w:r w:rsidR="000F772D" w:rsidRPr="00450102">
        <w:rPr>
          <w:b/>
        </w:rPr>
      </w:r>
      <w:r w:rsidR="000F772D" w:rsidRPr="00450102">
        <w:rPr>
          <w:b/>
        </w:rPr>
        <w:fldChar w:fldCharType="separate"/>
      </w:r>
      <w:r w:rsidR="00CE754E" w:rsidRPr="003D199F">
        <w:rPr>
          <w:b/>
          <w:i/>
        </w:rPr>
        <w:t xml:space="preserve">Figure </w:t>
      </w:r>
      <w:r w:rsidR="00CE754E">
        <w:rPr>
          <w:b/>
          <w:i/>
          <w:noProof/>
        </w:rPr>
        <w:t>3</w:t>
      </w:r>
      <w:r w:rsidR="00CE754E">
        <w:rPr>
          <w:b/>
          <w:i/>
          <w:noProof/>
        </w:rPr>
        <w:noBreakHyphen/>
        <w:t>8</w:t>
      </w:r>
      <w:r w:rsidR="000F772D" w:rsidRPr="00450102">
        <w:rPr>
          <w:b/>
        </w:rPr>
        <w:fldChar w:fldCharType="end"/>
      </w:r>
      <w:r w:rsidR="000F772D" w:rsidRPr="00450102">
        <w:t xml:space="preserve"> below.</w:t>
      </w:r>
      <w:r w:rsidR="000F772D">
        <w:t xml:space="preserve">  In this illustration, the applicable channel (GVC ID or GMAP ID) remains </w:t>
      </w:r>
      <w:r w:rsidR="00CF5C66">
        <w:t>constant</w:t>
      </w:r>
      <w:r w:rsidR="000F772D">
        <w:t xml:space="preserve">, while the SA used on the channel is </w:t>
      </w:r>
      <w:r w:rsidR="00CF5C66">
        <w:t>replaced at every key change event</w:t>
      </w:r>
      <w:r w:rsidR="000F772D">
        <w:t>.</w:t>
      </w:r>
    </w:p>
    <w:p w14:paraId="01513443" w14:textId="30A6EC9A" w:rsidR="000F772D" w:rsidRDefault="008A51A9" w:rsidP="000F772D">
      <w:pPr>
        <w:keepNext/>
      </w:pPr>
      <w:r w:rsidRPr="008A51A9">
        <w:t xml:space="preserve"> </w:t>
      </w:r>
      <w:r w:rsidRPr="008A51A9">
        <w:rPr>
          <w:noProof/>
          <w:lang w:val="fr-FR" w:eastAsia="fr-FR"/>
        </w:rPr>
        <w:drawing>
          <wp:inline distT="0" distB="0" distL="0" distR="0" wp14:anchorId="3437CD05" wp14:editId="49781709">
            <wp:extent cx="5715000" cy="339026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15000" cy="3390265"/>
                    </a:xfrm>
                    <a:prstGeom prst="rect">
                      <a:avLst/>
                    </a:prstGeom>
                    <a:noFill/>
                    <a:ln>
                      <a:noFill/>
                    </a:ln>
                  </pic:spPr>
                </pic:pic>
              </a:graphicData>
            </a:graphic>
          </wp:inline>
        </w:drawing>
      </w:r>
    </w:p>
    <w:p w14:paraId="01ACBB24" w14:textId="2E0475EB" w:rsidR="003C50AA" w:rsidRDefault="000F772D" w:rsidP="000F772D">
      <w:pPr>
        <w:pStyle w:val="Caption"/>
        <w:jc w:val="center"/>
        <w:rPr>
          <w:b w:val="0"/>
          <w:i/>
        </w:rPr>
      </w:pPr>
      <w:bookmarkStart w:id="274" w:name="_Ref39221936"/>
      <w:r w:rsidRPr="000F772D">
        <w:rPr>
          <w:b w:val="0"/>
          <w:i/>
        </w:rPr>
        <w:t xml:space="preserve">Figure </w:t>
      </w:r>
      <w:r w:rsidR="006A1288">
        <w:rPr>
          <w:b w:val="0"/>
          <w:i/>
        </w:rPr>
        <w:fldChar w:fldCharType="begin"/>
      </w:r>
      <w:r w:rsidR="006A1288">
        <w:rPr>
          <w:b w:val="0"/>
          <w:i/>
        </w:rPr>
        <w:instrText xml:space="preserve"> STYLEREF 1 \s </w:instrText>
      </w:r>
      <w:r w:rsidR="006A1288">
        <w:rPr>
          <w:b w:val="0"/>
          <w:i/>
        </w:rPr>
        <w:fldChar w:fldCharType="separate"/>
      </w:r>
      <w:r w:rsidR="00CE754E">
        <w:rPr>
          <w:b w:val="0"/>
          <w:i/>
          <w:noProof/>
        </w:rPr>
        <w:t>3</w:t>
      </w:r>
      <w:r w:rsidR="006A1288">
        <w:rPr>
          <w:b w:val="0"/>
          <w:i/>
        </w:rPr>
        <w:fldChar w:fldCharType="end"/>
      </w:r>
      <w:r w:rsidR="006A1288">
        <w:rPr>
          <w:b w:val="0"/>
          <w:i/>
        </w:rPr>
        <w:noBreakHyphen/>
      </w:r>
      <w:r w:rsidR="006A1288">
        <w:rPr>
          <w:b w:val="0"/>
          <w:i/>
        </w:rPr>
        <w:fldChar w:fldCharType="begin"/>
      </w:r>
      <w:r w:rsidR="006A1288">
        <w:rPr>
          <w:b w:val="0"/>
          <w:i/>
        </w:rPr>
        <w:instrText xml:space="preserve"> SEQ Figure \* ARABIC \s 1 </w:instrText>
      </w:r>
      <w:r w:rsidR="006A1288">
        <w:rPr>
          <w:b w:val="0"/>
          <w:i/>
        </w:rPr>
        <w:fldChar w:fldCharType="separate"/>
      </w:r>
      <w:r w:rsidR="00CE754E">
        <w:rPr>
          <w:b w:val="0"/>
          <w:i/>
          <w:noProof/>
        </w:rPr>
        <w:t>8</w:t>
      </w:r>
      <w:r w:rsidR="006A1288">
        <w:rPr>
          <w:b w:val="0"/>
          <w:i/>
        </w:rPr>
        <w:fldChar w:fldCharType="end"/>
      </w:r>
      <w:bookmarkEnd w:id="274"/>
      <w:r w:rsidRPr="000F772D">
        <w:rPr>
          <w:b w:val="0"/>
          <w:i/>
        </w:rPr>
        <w:t>.  Operational key change scenario</w:t>
      </w:r>
      <w:r w:rsidR="00B303B3">
        <w:rPr>
          <w:b w:val="0"/>
          <w:i/>
        </w:rPr>
        <w:t xml:space="preserve"> (sending end)</w:t>
      </w:r>
    </w:p>
    <w:p w14:paraId="471A93D6" w14:textId="77777777" w:rsidR="00936896" w:rsidRDefault="00936896" w:rsidP="00936896">
      <w:pPr>
        <w:pStyle w:val="Heading4"/>
      </w:pPr>
      <w:r>
        <w:t>Seamless key change</w:t>
      </w:r>
    </w:p>
    <w:p w14:paraId="61A64731" w14:textId="77777777" w:rsidR="00936896" w:rsidRDefault="00936896" w:rsidP="00936896">
      <w:r w:rsidRPr="008B0C18">
        <w:t>Depending on the capabilities of the security units at sending and receiving ends, it is possible for the sending end to change which SA is used on a channel (and which key is in effect) from one frame to the next, without the receiving end dropping frames during the transition.</w:t>
      </w:r>
    </w:p>
    <w:p w14:paraId="46BC5FC1" w14:textId="297886D8" w:rsidR="00936896" w:rsidRDefault="00936896" w:rsidP="00201348">
      <w:r>
        <w:t>If frame-upon-frame key change is to be supported, both the sending end’s and receiving end’s security units should be capable of handling more than one active cryptographic session and key simultaneously.  The receiving end’s security unit should be capable of supporting more than one SA in the Operational state on a given VC or MAP, so that when newly arrived frames indicate SAs different from previous frames, the security unit can correctly process without delay in transition.   The ‘new’ SA should be transitioned into the Operational state at the Recipient end before the Initiator starts sending frames using the ‘new’ SA.</w:t>
      </w:r>
    </w:p>
    <w:p w14:paraId="0FD9CE42" w14:textId="77777777" w:rsidR="0093038B" w:rsidRDefault="0093038B" w:rsidP="00201348"/>
    <w:p w14:paraId="3DEDEA70" w14:textId="652B0DEF" w:rsidR="00B303B3" w:rsidRDefault="006011FE" w:rsidP="0093038B">
      <w:pPr>
        <w:keepNext/>
      </w:pPr>
      <w:r w:rsidRPr="006011FE">
        <w:rPr>
          <w:noProof/>
          <w:lang w:val="fr-FR" w:eastAsia="fr-FR"/>
        </w:rPr>
        <w:drawing>
          <wp:inline distT="0" distB="0" distL="0" distR="0" wp14:anchorId="2A2BDA5B" wp14:editId="459CB6D8">
            <wp:extent cx="5715000" cy="307086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15000" cy="3070860"/>
                    </a:xfrm>
                    <a:prstGeom prst="rect">
                      <a:avLst/>
                    </a:prstGeom>
                    <a:noFill/>
                    <a:ln>
                      <a:noFill/>
                    </a:ln>
                  </pic:spPr>
                </pic:pic>
              </a:graphicData>
            </a:graphic>
          </wp:inline>
        </w:drawing>
      </w:r>
    </w:p>
    <w:p w14:paraId="76DA8E58" w14:textId="5A7C52F9" w:rsidR="00E337A9" w:rsidRPr="0093038B" w:rsidRDefault="00B303B3" w:rsidP="0093038B">
      <w:pPr>
        <w:pStyle w:val="Caption"/>
        <w:jc w:val="center"/>
        <w:rPr>
          <w:b w:val="0"/>
          <w:i/>
          <w:iCs/>
        </w:rPr>
      </w:pPr>
      <w:r w:rsidRPr="0093038B">
        <w:rPr>
          <w:b w:val="0"/>
          <w:bCs w:val="0"/>
          <w:i/>
          <w:iCs/>
        </w:rPr>
        <w:t xml:space="preserve">Figure </w:t>
      </w:r>
      <w:r w:rsidR="006A1288">
        <w:rPr>
          <w:b w:val="0"/>
          <w:bCs w:val="0"/>
          <w:i/>
          <w:iCs/>
        </w:rPr>
        <w:fldChar w:fldCharType="begin"/>
      </w:r>
      <w:r w:rsidR="006A1288">
        <w:rPr>
          <w:b w:val="0"/>
          <w:bCs w:val="0"/>
          <w:i/>
          <w:iCs/>
        </w:rPr>
        <w:instrText xml:space="preserve"> STYLEREF 1 \s </w:instrText>
      </w:r>
      <w:r w:rsidR="006A1288">
        <w:rPr>
          <w:b w:val="0"/>
          <w:bCs w:val="0"/>
          <w:i/>
          <w:iCs/>
        </w:rPr>
        <w:fldChar w:fldCharType="separate"/>
      </w:r>
      <w:r w:rsidR="00CE754E">
        <w:rPr>
          <w:b w:val="0"/>
          <w:bCs w:val="0"/>
          <w:i/>
          <w:iCs/>
          <w:noProof/>
        </w:rPr>
        <w:t>3</w:t>
      </w:r>
      <w:r w:rsidR="006A1288">
        <w:rPr>
          <w:b w:val="0"/>
          <w:bCs w:val="0"/>
          <w:i/>
          <w:iCs/>
        </w:rPr>
        <w:fldChar w:fldCharType="end"/>
      </w:r>
      <w:r w:rsidR="006A1288">
        <w:rPr>
          <w:b w:val="0"/>
          <w:bCs w:val="0"/>
          <w:i/>
          <w:iCs/>
        </w:rPr>
        <w:noBreakHyphen/>
      </w:r>
      <w:r w:rsidR="006A1288">
        <w:rPr>
          <w:b w:val="0"/>
          <w:bCs w:val="0"/>
          <w:i/>
          <w:iCs/>
        </w:rPr>
        <w:fldChar w:fldCharType="begin"/>
      </w:r>
      <w:r w:rsidR="006A1288">
        <w:rPr>
          <w:b w:val="0"/>
          <w:bCs w:val="0"/>
          <w:i/>
          <w:iCs/>
        </w:rPr>
        <w:instrText xml:space="preserve"> SEQ Figure \* ARABIC \s 1 </w:instrText>
      </w:r>
      <w:r w:rsidR="006A1288">
        <w:rPr>
          <w:b w:val="0"/>
          <w:bCs w:val="0"/>
          <w:i/>
          <w:iCs/>
        </w:rPr>
        <w:fldChar w:fldCharType="separate"/>
      </w:r>
      <w:r w:rsidR="00CE754E">
        <w:rPr>
          <w:b w:val="0"/>
          <w:bCs w:val="0"/>
          <w:i/>
          <w:iCs/>
          <w:noProof/>
        </w:rPr>
        <w:t>9</w:t>
      </w:r>
      <w:r w:rsidR="006A1288">
        <w:rPr>
          <w:b w:val="0"/>
          <w:bCs w:val="0"/>
          <w:i/>
          <w:iCs/>
        </w:rPr>
        <w:fldChar w:fldCharType="end"/>
      </w:r>
      <w:r w:rsidRPr="0093038B">
        <w:rPr>
          <w:b w:val="0"/>
          <w:bCs w:val="0"/>
          <w:i/>
          <w:iCs/>
        </w:rPr>
        <w:t xml:space="preserve">.  </w:t>
      </w:r>
      <w:r>
        <w:rPr>
          <w:b w:val="0"/>
          <w:bCs w:val="0"/>
          <w:i/>
          <w:iCs/>
        </w:rPr>
        <w:t>Seamless</w:t>
      </w:r>
      <w:r w:rsidRPr="000F772D">
        <w:rPr>
          <w:b w:val="0"/>
          <w:i/>
        </w:rPr>
        <w:t xml:space="preserve"> key change scenario</w:t>
      </w:r>
      <w:r w:rsidRPr="00B303B3">
        <w:rPr>
          <w:b w:val="0"/>
          <w:bCs w:val="0"/>
          <w:i/>
          <w:iCs/>
        </w:rPr>
        <w:t xml:space="preserve"> </w:t>
      </w:r>
      <w:r w:rsidRPr="0093038B">
        <w:rPr>
          <w:b w:val="0"/>
          <w:bCs w:val="0"/>
          <w:i/>
          <w:iCs/>
        </w:rPr>
        <w:t>(receiving end)</w:t>
      </w:r>
    </w:p>
    <w:p w14:paraId="1C83519B" w14:textId="77777777" w:rsidR="005B5B38" w:rsidRDefault="005B5B38" w:rsidP="005B5B38">
      <w:pPr>
        <w:pStyle w:val="Heading4"/>
      </w:pPr>
      <w:r>
        <w:t>Query and modify SA parameters</w:t>
      </w:r>
    </w:p>
    <w:p w14:paraId="5CA238F4" w14:textId="76B58294" w:rsidR="0003290E" w:rsidRDefault="005B5B38" w:rsidP="005B5B38">
      <w:pPr>
        <w:keepNext/>
      </w:pPr>
      <w:r>
        <w:t xml:space="preserve">Certain EP directives are provided to allow mission operations staff to adjust SA parameters in response to observed performance or unexpected </w:t>
      </w:r>
      <w:r w:rsidR="0003290E">
        <w:t>behavior on the space link.</w:t>
      </w:r>
    </w:p>
    <w:p w14:paraId="241D0223" w14:textId="3E4E0EB4" w:rsidR="008B2548" w:rsidRDefault="005B5B38" w:rsidP="005B5B38">
      <w:pPr>
        <w:keepNext/>
      </w:pPr>
      <w:r>
        <w:t>The SA Status Request directive quer</w:t>
      </w:r>
      <w:r w:rsidR="0003290E">
        <w:t>ies</w:t>
      </w:r>
      <w:r>
        <w:t xml:space="preserve"> the </w:t>
      </w:r>
      <w:r w:rsidR="0003290E">
        <w:t>Recipient</w:t>
      </w:r>
      <w:r>
        <w:t xml:space="preserve"> to report the current state of a specified SA.</w:t>
      </w:r>
      <w:r w:rsidR="0003290E">
        <w:t xml:space="preserve">  The SA Status Request Reply PDU</w:t>
      </w:r>
      <w:r w:rsidR="0003290E" w:rsidRPr="0003290E">
        <w:t xml:space="preserve"> </w:t>
      </w:r>
      <w:r w:rsidR="0003290E">
        <w:t>returns the P</w:t>
      </w:r>
      <w:r w:rsidR="0003290E" w:rsidRPr="0003290E">
        <w:t xml:space="preserve">rocedure </w:t>
      </w:r>
      <w:r w:rsidR="0003290E">
        <w:t>ID</w:t>
      </w:r>
      <w:r w:rsidR="0003290E" w:rsidRPr="0003290E">
        <w:t xml:space="preserve"> of the last executed state transition directive </w:t>
      </w:r>
      <w:r w:rsidR="004806E8">
        <w:t xml:space="preserve">(e.g. Start SA, Stop SA, Expire SA, …) </w:t>
      </w:r>
      <w:r w:rsidR="0003290E" w:rsidRPr="0003290E">
        <w:t xml:space="preserve">for the </w:t>
      </w:r>
      <w:r w:rsidR="0003290E">
        <w:t>requested</w:t>
      </w:r>
      <w:r w:rsidR="0003290E" w:rsidRPr="0003290E">
        <w:t xml:space="preserve"> Security Association.</w:t>
      </w:r>
      <w:r w:rsidR="004806E8">
        <w:t xml:space="preserve">  T</w:t>
      </w:r>
      <w:r w:rsidR="0003290E">
        <w:t xml:space="preserve">he </w:t>
      </w:r>
      <w:r w:rsidR="004806E8">
        <w:t xml:space="preserve">defined </w:t>
      </w:r>
      <w:r w:rsidR="0003290E">
        <w:t>Procedure ID</w:t>
      </w:r>
      <w:r w:rsidR="004806E8">
        <w:t xml:space="preserve"> value</w:t>
      </w:r>
      <w:r w:rsidR="0003290E">
        <w:t xml:space="preserve">s </w:t>
      </w:r>
      <w:r w:rsidR="004806E8">
        <w:t>ordinari</w:t>
      </w:r>
      <w:r w:rsidR="0003290E">
        <w:t>ly returned</w:t>
      </w:r>
      <w:r w:rsidR="004806E8">
        <w:t xml:space="preserve"> by this directive, as illustrated in Figure 5-10 of reference </w:t>
      </w:r>
      <w:r w:rsidR="00550871">
        <w:fldChar w:fldCharType="begin"/>
      </w:r>
      <w:r w:rsidR="00550871">
        <w:instrText xml:space="preserve"> REF R_355x1bSDLSExtendedProcedures \h </w:instrText>
      </w:r>
      <w:r w:rsidR="00550871">
        <w:fldChar w:fldCharType="separate"/>
      </w:r>
      <w:r w:rsidR="00CE754E">
        <w:t>[</w:t>
      </w:r>
      <w:r w:rsidR="00CE754E">
        <w:rPr>
          <w:noProof/>
        </w:rPr>
        <w:t>2]</w:t>
      </w:r>
      <w:r w:rsidR="00550871">
        <w:fldChar w:fldCharType="end"/>
      </w:r>
      <w:r w:rsidR="004806E8">
        <w:t xml:space="preserve">, implicitly embed both the previous (‘from’) and current (‘to’) states during the last state transition for the applicable SA.  </w:t>
      </w:r>
      <w:r w:rsidR="004806E8" w:rsidRPr="00E620A7">
        <w:t>I</w:t>
      </w:r>
      <w:r w:rsidR="008B2548" w:rsidRPr="00E620A7">
        <w:t xml:space="preserve">n the case of </w:t>
      </w:r>
      <w:r w:rsidR="004806E8" w:rsidRPr="00E620A7">
        <w:t xml:space="preserve">a mission </w:t>
      </w:r>
      <w:r w:rsidR="008B2548" w:rsidRPr="00A65C04">
        <w:t>which initializes SAs through</w:t>
      </w:r>
      <w:r w:rsidR="004806E8" w:rsidRPr="00A65C04">
        <w:t xml:space="preserve"> static pre-loading </w:t>
      </w:r>
      <w:r w:rsidR="008B2548" w:rsidRPr="00A65C04">
        <w:t>prior to the mission, the ‘last state transition’ for SAs which have not yet received EP directives is undefined</w:t>
      </w:r>
      <w:r w:rsidR="00C526B8">
        <w:t>, unless it is initialized to a default state after power up.</w:t>
      </w:r>
    </w:p>
    <w:p w14:paraId="14BA5B40" w14:textId="1AE65DEF" w:rsidR="005B5B38" w:rsidRDefault="005B5B38" w:rsidP="005B5B38">
      <w:r>
        <w:t xml:space="preserve">SDLS SAs providing Authentication service protect against “replay attacks” </w:t>
      </w:r>
      <w:r w:rsidR="00395FCC">
        <w:t xml:space="preserve">– the potential for an unauthorized party to record and retransmit previously transmitted frames, esp. commands to a spacecraft – </w:t>
      </w:r>
      <w:r>
        <w:t>by making use of a transmitted sequence counter and a managed  “window” indicating how close a sequence number has to be to its expected value to be accepted as valid.  The Set Anti-Replay Sequence Number (ARSN) and Set Anti-Replay Sequence Number Window directives are used to adjust the ARSN and ARSN window respectively.  In case of loss of synchronization, or when switching to a previously used SA, it may be necessary to use the Read Anti-Replay Sequence Number (ARSN) directive to obtain the stored on-board value of the Sequence Number.</w:t>
      </w:r>
    </w:p>
    <w:p w14:paraId="4DB71148" w14:textId="77777777" w:rsidR="00064E61" w:rsidRDefault="00D00A79" w:rsidP="0099155F">
      <w:pPr>
        <w:pStyle w:val="Heading3"/>
      </w:pPr>
      <w:bookmarkStart w:id="275" w:name="_Toc133821923"/>
      <w:r>
        <w:t>Contingency and off</w:t>
      </w:r>
      <w:r w:rsidR="00064E61">
        <w:t>-</w:t>
      </w:r>
      <w:r>
        <w:t>nominal scenarios</w:t>
      </w:r>
      <w:bookmarkEnd w:id="275"/>
    </w:p>
    <w:p w14:paraId="78EDC66E" w14:textId="3CF661E9" w:rsidR="007B2C24" w:rsidRDefault="007B2C24" w:rsidP="00064E61">
      <w:pPr>
        <w:pStyle w:val="Heading4"/>
      </w:pPr>
      <w:r>
        <w:t>Recovery SA in Telecommand</w:t>
      </w:r>
    </w:p>
    <w:p w14:paraId="13A7C903" w14:textId="77777777" w:rsidR="00C6044E" w:rsidRDefault="007B2C24" w:rsidP="00C6044E">
      <w:r w:rsidRPr="008F1E3E">
        <w:t xml:space="preserve">A SA can only cover a single VC on Telecommand. However, SDLS does not exclude the duplication of SAs over a given Telecommand VC. Experience acquired with previous ad-hoc implementations of security functions for the protection of Telecommand has shown that the existence of a redundant SA, only to be called as a last resource, could be very beneficial. When the ‘nominal’ SA has failed and possibly left the spacecraft telecommanding unavailable, this ‘redundant’ SA will allow to restore telecommanding without jeopardizing security. This special SA is labelled </w:t>
      </w:r>
      <w:r w:rsidRPr="0090446B">
        <w:rPr>
          <w:i/>
        </w:rPr>
        <w:t>Recovery SA</w:t>
      </w:r>
      <w:r w:rsidR="00C6044E">
        <w:t>.</w:t>
      </w:r>
    </w:p>
    <w:p w14:paraId="6DC08C4E" w14:textId="76C8E28A" w:rsidR="00DC0435" w:rsidRPr="00C6044E" w:rsidRDefault="007B2C24" w:rsidP="00C6044E">
      <w:r w:rsidRPr="007C7BDA">
        <w:t>Special care should be taken to store and segregate the context of this SA at both ends of the space link. This Recovery SA should not be used for regular operations.</w:t>
      </w:r>
      <w:r>
        <w:t xml:space="preserve"> Preferably the on-board keys associated with this Recovery SA should be neither erasable nor reloadable nor revocable, in order to maximize operational safety.</w:t>
      </w:r>
      <w:r w:rsidR="00DC0435">
        <w:t xml:space="preserve"> For the same safety reason, the set of EP directives authorized for this Recovery SA can be limited.</w:t>
      </w:r>
    </w:p>
    <w:p w14:paraId="5AD8BBA7" w14:textId="6B6621A8" w:rsidR="00D00A79" w:rsidRDefault="00D00A79" w:rsidP="007722BD"/>
    <w:p w14:paraId="4D33E01B" w14:textId="77777777" w:rsidR="007825CE" w:rsidRDefault="007825CE" w:rsidP="005F7F6C">
      <w:pPr>
        <w:spacing w:before="0" w:line="240" w:lineRule="auto"/>
        <w:jc w:val="left"/>
        <w:rPr>
          <w:highlight w:val="green"/>
          <w:lang w:eastAsia="fr-FR"/>
        </w:rPr>
      </w:pPr>
    </w:p>
    <w:p w14:paraId="2BDB2015" w14:textId="56D6A264" w:rsidR="00D00A79" w:rsidRDefault="00D00A79" w:rsidP="0099155F">
      <w:pPr>
        <w:pStyle w:val="Heading2"/>
      </w:pPr>
      <w:bookmarkStart w:id="276" w:name="_Toc133821924"/>
      <w:r>
        <w:t>M</w:t>
      </w:r>
      <w:r w:rsidR="00A40CCE">
        <w:t>onitoring &amp; Control</w:t>
      </w:r>
      <w:bookmarkEnd w:id="276"/>
    </w:p>
    <w:p w14:paraId="53224F09" w14:textId="558D0881" w:rsidR="008A560D" w:rsidRDefault="008A560D" w:rsidP="008A560D">
      <w:r>
        <w:t xml:space="preserve">This section is outlining the concept of operations for the SDLS Monitoring &amp; Control part of the SDLS Extended Procedures </w:t>
      </w:r>
      <w:r w:rsidR="00E974C9">
        <w:fldChar w:fldCharType="begin"/>
      </w:r>
      <w:r w:rsidR="00E974C9">
        <w:instrText xml:space="preserve"> REF R_355x1bSDLSExtendedProcedures \h </w:instrText>
      </w:r>
      <w:r w:rsidR="00E974C9">
        <w:fldChar w:fldCharType="separate"/>
      </w:r>
      <w:r w:rsidR="00CE754E">
        <w:t>[</w:t>
      </w:r>
      <w:r w:rsidR="00CE754E">
        <w:rPr>
          <w:noProof/>
        </w:rPr>
        <w:t>2]</w:t>
      </w:r>
      <w:r w:rsidR="00E974C9">
        <w:fldChar w:fldCharType="end"/>
      </w:r>
      <w:r>
        <w:t>.</w:t>
      </w:r>
    </w:p>
    <w:p w14:paraId="24724F99" w14:textId="047C7F62" w:rsidR="00560FF1" w:rsidRDefault="002D6E2C" w:rsidP="00560FF1">
      <w:pPr>
        <w:keepNext/>
      </w:pPr>
      <w:r w:rsidRPr="002D6E2C">
        <w:rPr>
          <w:noProof/>
          <w:lang w:val="fr-FR" w:eastAsia="fr-FR"/>
        </w:rPr>
        <w:drawing>
          <wp:inline distT="0" distB="0" distL="0" distR="0" wp14:anchorId="61A7CF93" wp14:editId="740D55E3">
            <wp:extent cx="5715000" cy="14160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15000" cy="1416050"/>
                    </a:xfrm>
                    <a:prstGeom prst="rect">
                      <a:avLst/>
                    </a:prstGeom>
                    <a:noFill/>
                    <a:ln>
                      <a:noFill/>
                    </a:ln>
                  </pic:spPr>
                </pic:pic>
              </a:graphicData>
            </a:graphic>
          </wp:inline>
        </w:drawing>
      </w:r>
    </w:p>
    <w:p w14:paraId="50646E95" w14:textId="2F8BCDC3" w:rsidR="00560FF1" w:rsidRPr="00560FF1" w:rsidRDefault="00560FF1" w:rsidP="00560FF1">
      <w:pPr>
        <w:pStyle w:val="Caption"/>
        <w:jc w:val="center"/>
        <w:rPr>
          <w:b w:val="0"/>
          <w:i/>
        </w:rPr>
      </w:pPr>
      <w:r w:rsidRPr="00560FF1">
        <w:rPr>
          <w:b w:val="0"/>
          <w:i/>
        </w:rPr>
        <w:t xml:space="preserve">Figure </w:t>
      </w:r>
      <w:r w:rsidR="006A1288">
        <w:rPr>
          <w:b w:val="0"/>
          <w:i/>
        </w:rPr>
        <w:fldChar w:fldCharType="begin"/>
      </w:r>
      <w:r w:rsidR="006A1288">
        <w:rPr>
          <w:b w:val="0"/>
          <w:i/>
        </w:rPr>
        <w:instrText xml:space="preserve"> STYLEREF 1 \s </w:instrText>
      </w:r>
      <w:r w:rsidR="006A1288">
        <w:rPr>
          <w:b w:val="0"/>
          <w:i/>
        </w:rPr>
        <w:fldChar w:fldCharType="separate"/>
      </w:r>
      <w:r w:rsidR="00CE754E">
        <w:rPr>
          <w:b w:val="0"/>
          <w:i/>
          <w:noProof/>
        </w:rPr>
        <w:t>3</w:t>
      </w:r>
      <w:r w:rsidR="006A1288">
        <w:rPr>
          <w:b w:val="0"/>
          <w:i/>
        </w:rPr>
        <w:fldChar w:fldCharType="end"/>
      </w:r>
      <w:r w:rsidR="006A1288">
        <w:rPr>
          <w:b w:val="0"/>
          <w:i/>
        </w:rPr>
        <w:noBreakHyphen/>
      </w:r>
      <w:r w:rsidR="006A1288">
        <w:rPr>
          <w:b w:val="0"/>
          <w:i/>
        </w:rPr>
        <w:fldChar w:fldCharType="begin"/>
      </w:r>
      <w:r w:rsidR="006A1288">
        <w:rPr>
          <w:b w:val="0"/>
          <w:i/>
        </w:rPr>
        <w:instrText xml:space="preserve"> SEQ Figure \* ARABIC \s 1 </w:instrText>
      </w:r>
      <w:r w:rsidR="006A1288">
        <w:rPr>
          <w:b w:val="0"/>
          <w:i/>
        </w:rPr>
        <w:fldChar w:fldCharType="separate"/>
      </w:r>
      <w:r w:rsidR="00CE754E">
        <w:rPr>
          <w:b w:val="0"/>
          <w:i/>
          <w:noProof/>
        </w:rPr>
        <w:t>10</w:t>
      </w:r>
      <w:r w:rsidR="006A1288">
        <w:rPr>
          <w:b w:val="0"/>
          <w:i/>
        </w:rPr>
        <w:fldChar w:fldCharType="end"/>
      </w:r>
      <w:r w:rsidRPr="00560FF1">
        <w:rPr>
          <w:b w:val="0"/>
          <w:i/>
        </w:rPr>
        <w:t>.  SDLS Monitoring &amp; Control directives</w:t>
      </w:r>
    </w:p>
    <w:p w14:paraId="7210834F" w14:textId="22BDE9B1" w:rsidR="008A560D" w:rsidRDefault="008A560D" w:rsidP="008A560D">
      <w:pPr>
        <w:keepNext/>
      </w:pPr>
    </w:p>
    <w:p w14:paraId="106A9BBA" w14:textId="360D8F4C" w:rsidR="00D00A79" w:rsidRDefault="00EA06E7" w:rsidP="0099155F">
      <w:pPr>
        <w:pStyle w:val="Heading3"/>
      </w:pPr>
      <w:bookmarkStart w:id="277" w:name="_Toc133821925"/>
      <w:r>
        <w:t>Monitoring &amp; Co</w:t>
      </w:r>
      <w:r w:rsidR="00A77832">
        <w:t>ntrol Procedures</w:t>
      </w:r>
      <w:bookmarkEnd w:id="277"/>
    </w:p>
    <w:p w14:paraId="51A3DA9D" w14:textId="289AFA04" w:rsidR="00EA06E7" w:rsidRDefault="00EA06E7" w:rsidP="003F2C09">
      <w:r w:rsidRPr="00EA06E7">
        <w:t>The Extended Procedures</w:t>
      </w:r>
      <w:r>
        <w:t xml:space="preserve"> define the following Monitoring &amp; Control procedures:</w:t>
      </w:r>
    </w:p>
    <w:p w14:paraId="17E4BF9B" w14:textId="796EF36C" w:rsidR="00EA06E7" w:rsidRDefault="00EA06E7" w:rsidP="00560FF1">
      <w:pPr>
        <w:pStyle w:val="ListParagraph"/>
        <w:numPr>
          <w:ilvl w:val="1"/>
          <w:numId w:val="104"/>
        </w:numPr>
      </w:pPr>
      <w:r>
        <w:t>Ping</w:t>
      </w:r>
    </w:p>
    <w:p w14:paraId="74628A91" w14:textId="221A289C" w:rsidR="00EA06E7" w:rsidRDefault="00EA06E7" w:rsidP="00560FF1">
      <w:pPr>
        <w:pStyle w:val="ListParagraph"/>
        <w:numPr>
          <w:ilvl w:val="1"/>
          <w:numId w:val="104"/>
        </w:numPr>
      </w:pPr>
      <w:r>
        <w:t>Log Status</w:t>
      </w:r>
    </w:p>
    <w:p w14:paraId="35BF2D00" w14:textId="1E798CC3" w:rsidR="00EA06E7" w:rsidRDefault="00EA06E7" w:rsidP="00560FF1">
      <w:pPr>
        <w:pStyle w:val="ListParagraph"/>
        <w:numPr>
          <w:ilvl w:val="1"/>
          <w:numId w:val="104"/>
        </w:numPr>
      </w:pPr>
      <w:r>
        <w:t>Dump Log</w:t>
      </w:r>
    </w:p>
    <w:p w14:paraId="718210E2" w14:textId="75EB677E" w:rsidR="00EA06E7" w:rsidRDefault="00EA06E7" w:rsidP="00560FF1">
      <w:pPr>
        <w:pStyle w:val="ListParagraph"/>
        <w:numPr>
          <w:ilvl w:val="1"/>
          <w:numId w:val="104"/>
        </w:numPr>
      </w:pPr>
      <w:r>
        <w:t>Erase Log</w:t>
      </w:r>
    </w:p>
    <w:p w14:paraId="7598D626" w14:textId="194678FC" w:rsidR="00EA06E7" w:rsidRDefault="00EA06E7" w:rsidP="00560FF1">
      <w:pPr>
        <w:pStyle w:val="ListParagraph"/>
        <w:numPr>
          <w:ilvl w:val="1"/>
          <w:numId w:val="104"/>
        </w:numPr>
      </w:pPr>
      <w:r>
        <w:t>Self-Test</w:t>
      </w:r>
      <w:r w:rsidR="005C2FBA">
        <w:t xml:space="preserve"> </w:t>
      </w:r>
    </w:p>
    <w:p w14:paraId="07DD9FC8" w14:textId="62C09053" w:rsidR="00EA06E7" w:rsidRDefault="00EA06E7" w:rsidP="00560FF1">
      <w:pPr>
        <w:pStyle w:val="ListParagraph"/>
        <w:numPr>
          <w:ilvl w:val="1"/>
          <w:numId w:val="104"/>
        </w:numPr>
      </w:pPr>
      <w:r>
        <w:t>Alarm Flag Reset</w:t>
      </w:r>
    </w:p>
    <w:p w14:paraId="5B137CFE" w14:textId="5BBF41F1" w:rsidR="00EA06E7" w:rsidRDefault="00EA06E7" w:rsidP="005C2FBA">
      <w:pPr>
        <w:pStyle w:val="Heading4"/>
      </w:pPr>
      <w:r>
        <w:t>Ping</w:t>
      </w:r>
    </w:p>
    <w:p w14:paraId="6FB46D57" w14:textId="7538ED4A" w:rsidR="00560FF1" w:rsidRDefault="00252BC9" w:rsidP="00560FF1">
      <w:r>
        <w:t>The Ping procedure is a simple way to test that the on-board Security Unit is alive</w:t>
      </w:r>
      <w:r w:rsidR="00FE244E">
        <w:t xml:space="preserve"> and able to process EP directives</w:t>
      </w:r>
      <w:r>
        <w:t>.</w:t>
      </w:r>
      <w:r w:rsidR="00560FF1">
        <w:t xml:space="preserve"> </w:t>
      </w:r>
      <w:r w:rsidR="00560FF1" w:rsidRPr="00560FF1">
        <w:t xml:space="preserve"> </w:t>
      </w:r>
      <w:r w:rsidR="00560FF1">
        <w:t>By nature, the Ping procedure also provides a simple test of the uplink and the downlink.</w:t>
      </w:r>
    </w:p>
    <w:p w14:paraId="0472D343" w14:textId="1CE91C1A" w:rsidR="00252BC9" w:rsidRDefault="00252BC9" w:rsidP="005C2FBA">
      <w:r>
        <w:t>Upon reception of a Ping command, the on-board Security Unit shall generate a reply and send it to the ground. Neither the Ping command nor the Ping reply transmit a parameter.</w:t>
      </w:r>
    </w:p>
    <w:p w14:paraId="5351A70C" w14:textId="09942B39" w:rsidR="00EA06E7" w:rsidRDefault="00EA06E7" w:rsidP="003F2C09">
      <w:pPr>
        <w:pStyle w:val="Heading4"/>
      </w:pPr>
      <w:r>
        <w:t>Log Status</w:t>
      </w:r>
    </w:p>
    <w:p w14:paraId="6659440A" w14:textId="5ACB43E6" w:rsidR="00EA06E7" w:rsidRDefault="00EA06E7" w:rsidP="005C2FBA">
      <w:r>
        <w:t xml:space="preserve">This procedure is related to the management of the </w:t>
      </w:r>
      <w:r w:rsidR="005C2FBA">
        <w:t>security log on the Recipient side</w:t>
      </w:r>
      <w:r>
        <w:t>.</w:t>
      </w:r>
    </w:p>
    <w:p w14:paraId="70F42B4F" w14:textId="18208541" w:rsidR="00EA06E7" w:rsidRDefault="00EA06E7" w:rsidP="005C2FBA">
      <w:r>
        <w:t xml:space="preserve">The Security Log contains a set of </w:t>
      </w:r>
      <w:r w:rsidR="005C2FBA">
        <w:t>security event messages.  The format of such messages is implementation-specific</w:t>
      </w:r>
      <w:r>
        <w:t>.</w:t>
      </w:r>
      <w:r w:rsidR="005C2FBA">
        <w:t xml:space="preserve"> </w:t>
      </w:r>
      <w:r>
        <w:t xml:space="preserve"> In reply to the Log Status command, the on-board Security Unit shall generate a PDU </w:t>
      </w:r>
      <w:r w:rsidR="002C45F0">
        <w:t xml:space="preserve">containing the number of </w:t>
      </w:r>
      <w:r w:rsidR="005C2FBA">
        <w:t xml:space="preserve">security event messages </w:t>
      </w:r>
      <w:r w:rsidR="002C45F0">
        <w:t>stored in the log, and the remaining space</w:t>
      </w:r>
      <w:r w:rsidR="005C2FBA" w:rsidRPr="005C2FBA">
        <w:t xml:space="preserve"> </w:t>
      </w:r>
      <w:r w:rsidR="005C2FBA">
        <w:t>left in the log for storing new security event messages</w:t>
      </w:r>
      <w:r w:rsidR="002C45F0">
        <w:t>. The remaining space can be expressed as a value in octets or a percentage of the total log space available (</w:t>
      </w:r>
      <w:r w:rsidR="00794CBB">
        <w:t xml:space="preserve">choice </w:t>
      </w:r>
      <w:r w:rsidR="002C45F0">
        <w:t>left to the implementer).</w:t>
      </w:r>
    </w:p>
    <w:p w14:paraId="41511361" w14:textId="052751FF" w:rsidR="002C45F0" w:rsidRDefault="002C45F0" w:rsidP="008C19E3">
      <w:r>
        <w:t xml:space="preserve">The Log Status procedure is used by the </w:t>
      </w:r>
      <w:r w:rsidR="00806FC0">
        <w:t xml:space="preserve">mission </w:t>
      </w:r>
      <w:r w:rsidR="00DC2F21">
        <w:t>operations center</w:t>
      </w:r>
      <w:r w:rsidR="00806FC0">
        <w:t xml:space="preserve"> </w:t>
      </w:r>
      <w:r>
        <w:t xml:space="preserve">to monitor the </w:t>
      </w:r>
      <w:r w:rsidR="003B3A52">
        <w:t>usage</w:t>
      </w:r>
      <w:r>
        <w:t xml:space="preserve"> level of the Security Log and take appropriate measures (i.e</w:t>
      </w:r>
      <w:r w:rsidR="00A77832">
        <w:t>.</w:t>
      </w:r>
      <w:r>
        <w:t xml:space="preserve"> Dump Log, then Erase Log).</w:t>
      </w:r>
    </w:p>
    <w:p w14:paraId="0D331A92" w14:textId="37B9C96C" w:rsidR="002C45F0" w:rsidRDefault="002C45F0" w:rsidP="008C19E3">
      <w:r>
        <w:t>See §</w:t>
      </w:r>
      <w:r>
        <w:fldChar w:fldCharType="begin"/>
      </w:r>
      <w:r>
        <w:instrText xml:space="preserve"> REF _Ref511140119 \r \h </w:instrText>
      </w:r>
      <w:r>
        <w:fldChar w:fldCharType="separate"/>
      </w:r>
      <w:r w:rsidR="00CE754E">
        <w:t>3.4.2</w:t>
      </w:r>
      <w:r>
        <w:fldChar w:fldCharType="end"/>
      </w:r>
      <w:r>
        <w:t xml:space="preserve"> for </w:t>
      </w:r>
      <w:r w:rsidR="008C19E3">
        <w:t xml:space="preserve">more </w:t>
      </w:r>
      <w:r>
        <w:t>information on the Security Log.</w:t>
      </w:r>
    </w:p>
    <w:p w14:paraId="144AD94A" w14:textId="1D250BE2" w:rsidR="00EA06E7" w:rsidRDefault="00EA06E7" w:rsidP="008C19E3">
      <w:pPr>
        <w:pStyle w:val="Heading4"/>
      </w:pPr>
      <w:r>
        <w:t>Dump Log</w:t>
      </w:r>
    </w:p>
    <w:p w14:paraId="5028E6D2" w14:textId="77777777" w:rsidR="003B3A52" w:rsidRDefault="003B3A52" w:rsidP="003B3A52">
      <w:r>
        <w:t>This procedure is related to the management of the security log on the Recipient side.</w:t>
      </w:r>
    </w:p>
    <w:p w14:paraId="02167B83" w14:textId="6ADCBCC3" w:rsidR="003B3A52" w:rsidRDefault="002C45F0" w:rsidP="003B3A52">
      <w:r>
        <w:t xml:space="preserve">When necessary, </w:t>
      </w:r>
      <w:r w:rsidR="003B3A52">
        <w:t>the Initiator</w:t>
      </w:r>
      <w:r>
        <w:t xml:space="preserve"> can use the Dump Log procedure to order the </w:t>
      </w:r>
      <w:r w:rsidR="003B3A52">
        <w:t>Recipient</w:t>
      </w:r>
      <w:r>
        <w:t xml:space="preserve"> </w:t>
      </w:r>
      <w:r w:rsidR="003B3A52">
        <w:t xml:space="preserve">security </w:t>
      </w:r>
      <w:r>
        <w:t xml:space="preserve">unit to send the complete </w:t>
      </w:r>
      <w:r w:rsidR="003B3A52">
        <w:t xml:space="preserve">security log </w:t>
      </w:r>
      <w:r>
        <w:t>to ground.</w:t>
      </w:r>
      <w:r w:rsidR="003B3A52">
        <w:t xml:space="preserve">  The Dump Log procedure does not affect the contents of the Security Log</w:t>
      </w:r>
      <w:r w:rsidR="00806FC0">
        <w:t>,</w:t>
      </w:r>
      <w:r w:rsidR="003B3A52">
        <w:t xml:space="preserve"> which remains unchanged.</w:t>
      </w:r>
    </w:p>
    <w:p w14:paraId="5220220D" w14:textId="37BE5F73" w:rsidR="00DE03FB" w:rsidRDefault="00DE03FB" w:rsidP="003B3A52">
      <w:r>
        <w:t>Please note that the Security Log may contain sensitive information.</w:t>
      </w:r>
    </w:p>
    <w:p w14:paraId="570169C7" w14:textId="24ABC6C9" w:rsidR="00DE03FB" w:rsidRDefault="00DE03FB" w:rsidP="003B3A52">
      <w:r>
        <w:t>See §</w:t>
      </w:r>
      <w:r>
        <w:fldChar w:fldCharType="begin"/>
      </w:r>
      <w:r>
        <w:instrText xml:space="preserve"> REF _Ref511140119 \r \h </w:instrText>
      </w:r>
      <w:r>
        <w:fldChar w:fldCharType="separate"/>
      </w:r>
      <w:r w:rsidR="00CE754E">
        <w:t>3.4.2</w:t>
      </w:r>
      <w:r>
        <w:fldChar w:fldCharType="end"/>
      </w:r>
      <w:r>
        <w:t xml:space="preserve"> for </w:t>
      </w:r>
      <w:r w:rsidR="008C19E3">
        <w:t xml:space="preserve">more </w:t>
      </w:r>
      <w:r>
        <w:t>information on the Security Log.</w:t>
      </w:r>
    </w:p>
    <w:p w14:paraId="3145A662" w14:textId="64DA1D68" w:rsidR="00EA06E7" w:rsidRDefault="00EA06E7" w:rsidP="00806FC0">
      <w:pPr>
        <w:pStyle w:val="Heading4"/>
      </w:pPr>
      <w:r>
        <w:t>Erase Log</w:t>
      </w:r>
    </w:p>
    <w:p w14:paraId="015732B4" w14:textId="77777777" w:rsidR="003B3A52" w:rsidRDefault="003B3A52" w:rsidP="003B3A52">
      <w:r>
        <w:t>This procedure is related to the management of the security log on the Recipient side.</w:t>
      </w:r>
    </w:p>
    <w:p w14:paraId="5B2719DC" w14:textId="5BB512B0" w:rsidR="00DE03FB" w:rsidRDefault="00DC47A7" w:rsidP="009D6918">
      <w:r>
        <w:t xml:space="preserve">When the </w:t>
      </w:r>
      <w:r w:rsidR="00806FC0">
        <w:t xml:space="preserve">mission </w:t>
      </w:r>
      <w:r w:rsidR="00DC2F21">
        <w:t>operations center</w:t>
      </w:r>
      <w:r w:rsidR="00806FC0">
        <w:t xml:space="preserve"> </w:t>
      </w:r>
      <w:r>
        <w:t xml:space="preserve">has successfully received the </w:t>
      </w:r>
      <w:r w:rsidR="00806FC0">
        <w:t xml:space="preserve">security log </w:t>
      </w:r>
      <w:r>
        <w:t xml:space="preserve">(by using the Dump Log procedure), it can erase the on-board Security Log with the Erase Log procedure. Upon reception of the Erase Log command, the on-board </w:t>
      </w:r>
      <w:r w:rsidR="00806FC0">
        <w:t xml:space="preserve">security unit </w:t>
      </w:r>
      <w:r>
        <w:t xml:space="preserve">shall erase all the content of the </w:t>
      </w:r>
      <w:r w:rsidR="00806FC0">
        <w:t>security log</w:t>
      </w:r>
      <w:r>
        <w:t xml:space="preserve">, freeing the memory for new </w:t>
      </w:r>
      <w:r w:rsidR="00806FC0">
        <w:t>security event messages</w:t>
      </w:r>
      <w:r>
        <w:t xml:space="preserve">. It shall then reply to the command with a PDU containing the number of </w:t>
      </w:r>
      <w:r w:rsidR="00806FC0">
        <w:t xml:space="preserve">security event messages </w:t>
      </w:r>
      <w:r>
        <w:t>stored in the log (normally zero, but new events might have occurred) and the remaining space in the log.</w:t>
      </w:r>
    </w:p>
    <w:p w14:paraId="629DCF50" w14:textId="2BC10FFB" w:rsidR="00DE03FB" w:rsidRDefault="00DE03FB" w:rsidP="009D6918">
      <w:r>
        <w:t>See §</w:t>
      </w:r>
      <w:r>
        <w:fldChar w:fldCharType="begin"/>
      </w:r>
      <w:r>
        <w:instrText xml:space="preserve"> REF _Ref511140119 \r \h </w:instrText>
      </w:r>
      <w:r>
        <w:fldChar w:fldCharType="separate"/>
      </w:r>
      <w:r w:rsidR="00CE754E">
        <w:t>3.4.2</w:t>
      </w:r>
      <w:r>
        <w:fldChar w:fldCharType="end"/>
      </w:r>
      <w:r>
        <w:t xml:space="preserve"> for </w:t>
      </w:r>
      <w:r w:rsidR="002B0EBB">
        <w:t>m</w:t>
      </w:r>
      <w:r>
        <w:t>ore information on the Security Log.</w:t>
      </w:r>
    </w:p>
    <w:p w14:paraId="1EA70044" w14:textId="44231125" w:rsidR="00EA06E7" w:rsidRDefault="00EA06E7" w:rsidP="009D6918">
      <w:pPr>
        <w:pStyle w:val="Heading4"/>
      </w:pPr>
      <w:r>
        <w:t>Self-Test</w:t>
      </w:r>
    </w:p>
    <w:p w14:paraId="11214364" w14:textId="0D88836E" w:rsidR="00EA06E7" w:rsidRDefault="002B0EBB" w:rsidP="009D6918">
      <w:r>
        <w:t xml:space="preserve">This procedure is used by the </w:t>
      </w:r>
      <w:r w:rsidR="00DC2F21">
        <w:t xml:space="preserve">mission operations center </w:t>
      </w:r>
      <w:r>
        <w:t>to verify the health state of the on-board Security Unit by initiating a self-test.</w:t>
      </w:r>
    </w:p>
    <w:p w14:paraId="5409A1E4" w14:textId="0CB7C53C" w:rsidR="002B0EBB" w:rsidRDefault="002B0EBB" w:rsidP="009D6918">
      <w:r>
        <w:t>See §</w:t>
      </w:r>
      <w:r>
        <w:fldChar w:fldCharType="begin"/>
      </w:r>
      <w:r>
        <w:instrText xml:space="preserve"> REF _Ref511141147 \r \h </w:instrText>
      </w:r>
      <w:r>
        <w:fldChar w:fldCharType="separate"/>
      </w:r>
      <w:r w:rsidR="00CE754E">
        <w:t>3.4.3</w:t>
      </w:r>
      <w:r>
        <w:fldChar w:fldCharType="end"/>
      </w:r>
      <w:r>
        <w:t xml:space="preserve"> for more information on the self-test.</w:t>
      </w:r>
    </w:p>
    <w:p w14:paraId="52FBA7AD" w14:textId="7C749A2C" w:rsidR="00EA06E7" w:rsidRDefault="00EA06E7" w:rsidP="003B3A52">
      <w:pPr>
        <w:pStyle w:val="Heading4"/>
      </w:pPr>
      <w:r>
        <w:t>Alarm Flag Reset</w:t>
      </w:r>
    </w:p>
    <w:p w14:paraId="571930DE" w14:textId="01E6EC1C" w:rsidR="00EA06E7" w:rsidRDefault="00223BA1" w:rsidP="003B3A52">
      <w:r>
        <w:t>This procedure is associated with the Frame Security Report (FSR) management.</w:t>
      </w:r>
    </w:p>
    <w:p w14:paraId="128842F7" w14:textId="58A80A6A" w:rsidR="006F0411" w:rsidRDefault="006F0411" w:rsidP="003B3A52">
      <w:r>
        <w:t xml:space="preserve">The FSR comprises a persistent Alarm Flag which </w:t>
      </w:r>
      <w:r w:rsidRPr="00824F89">
        <w:t xml:space="preserve">indicate that at least one </w:t>
      </w:r>
      <w:r w:rsidR="003B3A52">
        <w:t xml:space="preserve">forward </w:t>
      </w:r>
      <w:r w:rsidR="001B0958">
        <w:t>link</w:t>
      </w:r>
      <w:r w:rsidRPr="00824F89">
        <w:t xml:space="preserve"> Transfer Frame has been rejected by the on-board SDLS function since the last reset of the Alarm Flag.</w:t>
      </w:r>
      <w:r w:rsidR="003B3A52">
        <w:t xml:space="preserve">  </w:t>
      </w:r>
      <w:r>
        <w:t xml:space="preserve">When </w:t>
      </w:r>
      <w:r w:rsidR="00B46058">
        <w:t xml:space="preserve">the Alarm Flag has been taken into account by the </w:t>
      </w:r>
      <w:r w:rsidR="00DC2F21">
        <w:t>mission operations center</w:t>
      </w:r>
      <w:r w:rsidR="00B46058">
        <w:t xml:space="preserve">, </w:t>
      </w:r>
      <w:r>
        <w:t xml:space="preserve">the Alarm Flag Reset </w:t>
      </w:r>
      <w:r w:rsidR="00B46058">
        <w:t xml:space="preserve">command </w:t>
      </w:r>
      <w:r>
        <w:t xml:space="preserve">is sent to the on-board Security Unit </w:t>
      </w:r>
      <w:r w:rsidR="00471E7F">
        <w:t xml:space="preserve">to order it </w:t>
      </w:r>
      <w:r>
        <w:t>to reset the Alarm Flag.</w:t>
      </w:r>
    </w:p>
    <w:p w14:paraId="206B91C8" w14:textId="5082EBE0" w:rsidR="00B46058" w:rsidRDefault="00B46058" w:rsidP="003B3A52">
      <w:r>
        <w:t>See §</w:t>
      </w:r>
      <w:r>
        <w:fldChar w:fldCharType="begin"/>
      </w:r>
      <w:r>
        <w:instrText xml:space="preserve"> REF _Ref511144102 \r \h </w:instrText>
      </w:r>
      <w:r>
        <w:fldChar w:fldCharType="separate"/>
      </w:r>
      <w:r w:rsidR="00CE754E">
        <w:t>3.5.2</w:t>
      </w:r>
      <w:r>
        <w:fldChar w:fldCharType="end"/>
      </w:r>
      <w:r>
        <w:t xml:space="preserve"> for more information on the Alarm Flag.</w:t>
      </w:r>
    </w:p>
    <w:p w14:paraId="11D3BB5F" w14:textId="77777777" w:rsidR="00EA06E7" w:rsidRPr="00EA06E7" w:rsidRDefault="00EA06E7" w:rsidP="009D6918"/>
    <w:p w14:paraId="0E5318DA" w14:textId="6ED85135" w:rsidR="00DE3136" w:rsidRDefault="00D00A79" w:rsidP="00DE3136">
      <w:pPr>
        <w:pStyle w:val="Heading3"/>
      </w:pPr>
      <w:bookmarkStart w:id="278" w:name="_Ref511140119"/>
      <w:bookmarkStart w:id="279" w:name="_Ref511140127"/>
      <w:bookmarkStart w:id="280" w:name="_Toc133821926"/>
      <w:r>
        <w:t>Security Log</w:t>
      </w:r>
      <w:bookmarkEnd w:id="278"/>
      <w:bookmarkEnd w:id="279"/>
      <w:bookmarkEnd w:id="280"/>
    </w:p>
    <w:p w14:paraId="02289BC2" w14:textId="6761B8FA" w:rsidR="00DE3136" w:rsidRDefault="00DE3136" w:rsidP="004B653E">
      <w:r>
        <w:t>The Security Log is a mean</w:t>
      </w:r>
      <w:r w:rsidR="003B3A52">
        <w:t>s</w:t>
      </w:r>
      <w:r>
        <w:t xml:space="preserve"> </w:t>
      </w:r>
      <w:r w:rsidR="003B3A52">
        <w:t xml:space="preserve">for recording </w:t>
      </w:r>
      <w:r>
        <w:t xml:space="preserve">important events seen by the on-board </w:t>
      </w:r>
      <w:r w:rsidR="004B653E">
        <w:t>security unit</w:t>
      </w:r>
      <w:r>
        <w:t>.</w:t>
      </w:r>
      <w:r w:rsidR="004B653E">
        <w:t xml:space="preserve">  </w:t>
      </w:r>
      <w:r>
        <w:t xml:space="preserve">These events may affect the security of the protected links and are called security events. </w:t>
      </w:r>
      <w:r w:rsidR="004B653E">
        <w:t xml:space="preserve"> </w:t>
      </w:r>
      <w:r w:rsidR="00DD2845">
        <w:t>They</w:t>
      </w:r>
      <w:r w:rsidR="00BC7E57">
        <w:t xml:space="preserve"> are generated by the on-board </w:t>
      </w:r>
      <w:r w:rsidR="004B653E">
        <w:t xml:space="preserve">security </w:t>
      </w:r>
      <w:r w:rsidR="00BC7E57">
        <w:t>unit, either on its own or in reply to a received command</w:t>
      </w:r>
      <w:r w:rsidR="004B653E">
        <w:t xml:space="preserve">.  </w:t>
      </w:r>
      <w:r w:rsidR="00DD2845">
        <w:t xml:space="preserve">They can be generated when an error occurred or simply to log an important routine event. </w:t>
      </w:r>
      <w:r w:rsidR="004B653E">
        <w:t xml:space="preserve"> </w:t>
      </w:r>
      <w:r>
        <w:t xml:space="preserve">Such events could be </w:t>
      </w:r>
      <w:r w:rsidR="00310ED9">
        <w:t>but are not limited to</w:t>
      </w:r>
      <w:r>
        <w:t>:</w:t>
      </w:r>
    </w:p>
    <w:p w14:paraId="6E592568" w14:textId="45C018E3" w:rsidR="00DB352C" w:rsidRDefault="00DB352C" w:rsidP="00DC2BBC">
      <w:pPr>
        <w:pStyle w:val="ListParagraph"/>
        <w:numPr>
          <w:ilvl w:val="0"/>
          <w:numId w:val="97"/>
        </w:numPr>
      </w:pPr>
      <w:r>
        <w:t>Frame received with a bad Sequence Number value (replay attack)</w:t>
      </w:r>
      <w:r w:rsidR="004B653E">
        <w:t>;</w:t>
      </w:r>
    </w:p>
    <w:p w14:paraId="7A12619C" w14:textId="6B819852" w:rsidR="00DB352C" w:rsidRDefault="00DB352C" w:rsidP="00DC2BBC">
      <w:pPr>
        <w:pStyle w:val="ListParagraph"/>
        <w:numPr>
          <w:ilvl w:val="0"/>
          <w:numId w:val="97"/>
        </w:numPr>
      </w:pPr>
      <w:r>
        <w:t>Frame received generating a MAC error</w:t>
      </w:r>
      <w:r w:rsidR="004B653E">
        <w:t>;</w:t>
      </w:r>
    </w:p>
    <w:p w14:paraId="14B7E96A" w14:textId="2D84F4D2" w:rsidR="00DB352C" w:rsidRDefault="00DB352C" w:rsidP="00DC2BBC">
      <w:pPr>
        <w:pStyle w:val="ListParagraph"/>
        <w:numPr>
          <w:ilvl w:val="0"/>
          <w:numId w:val="97"/>
        </w:numPr>
      </w:pPr>
      <w:r>
        <w:t xml:space="preserve">Frame received </w:t>
      </w:r>
      <w:r w:rsidR="00310ED9">
        <w:t>pointing to an inactive SA (bad SPI)</w:t>
      </w:r>
      <w:r w:rsidR="004B653E">
        <w:t>;</w:t>
      </w:r>
    </w:p>
    <w:p w14:paraId="3554C5FA" w14:textId="7F0D4B19" w:rsidR="00310ED9" w:rsidRDefault="00310ED9" w:rsidP="00DC2BBC">
      <w:pPr>
        <w:pStyle w:val="ListParagraph"/>
        <w:numPr>
          <w:ilvl w:val="0"/>
          <w:numId w:val="97"/>
        </w:numPr>
      </w:pPr>
      <w:r>
        <w:t>Sequence Number in use reaching its maximum value (need to change the key)</w:t>
      </w:r>
      <w:r w:rsidR="004B653E">
        <w:t>;</w:t>
      </w:r>
    </w:p>
    <w:p w14:paraId="69CE02F6" w14:textId="0650D3A9" w:rsidR="00310ED9" w:rsidRDefault="00BC7E57" w:rsidP="00DC2BBC">
      <w:pPr>
        <w:pStyle w:val="ListParagraph"/>
        <w:numPr>
          <w:ilvl w:val="0"/>
          <w:numId w:val="97"/>
        </w:numPr>
      </w:pPr>
      <w:r>
        <w:t>Key corrupted</w:t>
      </w:r>
      <w:r w:rsidR="004B653E">
        <w:t>;</w:t>
      </w:r>
    </w:p>
    <w:p w14:paraId="16261F1C" w14:textId="5C34F989" w:rsidR="00DD2845" w:rsidRDefault="00DD2845" w:rsidP="00DC2BBC">
      <w:pPr>
        <w:pStyle w:val="ListParagraph"/>
        <w:numPr>
          <w:ilvl w:val="0"/>
          <w:numId w:val="97"/>
        </w:numPr>
      </w:pPr>
      <w:r>
        <w:t>New key uploaded (OTAR monitoring)</w:t>
      </w:r>
      <w:r w:rsidR="004B653E">
        <w:t>;</w:t>
      </w:r>
    </w:p>
    <w:p w14:paraId="7E88B6EA" w14:textId="32FD1182" w:rsidR="00DD2845" w:rsidRDefault="00DD2845" w:rsidP="00DC2BBC">
      <w:pPr>
        <w:pStyle w:val="ListParagraph"/>
        <w:numPr>
          <w:ilvl w:val="0"/>
          <w:numId w:val="97"/>
        </w:numPr>
      </w:pPr>
      <w:r>
        <w:t>SA creation or deletion</w:t>
      </w:r>
    </w:p>
    <w:p w14:paraId="72C37A49" w14:textId="65FFF1CA" w:rsidR="00DB352C" w:rsidRDefault="00A70098" w:rsidP="00DC2BBC">
      <w:r>
        <w:t>Each S</w:t>
      </w:r>
      <w:r w:rsidR="00310ED9">
        <w:t xml:space="preserve">ecurity </w:t>
      </w:r>
      <w:r>
        <w:t>E</w:t>
      </w:r>
      <w:r w:rsidR="00310ED9">
        <w:t xml:space="preserve">vent </w:t>
      </w:r>
      <w:r>
        <w:t xml:space="preserve">Message </w:t>
      </w:r>
      <w:r w:rsidR="00310ED9">
        <w:t>shall provide</w:t>
      </w:r>
      <w:r w:rsidR="00DC2BBC">
        <w:t>,</w:t>
      </w:r>
      <w:r w:rsidR="00310ED9">
        <w:t xml:space="preserve"> </w:t>
      </w:r>
      <w:r>
        <w:t xml:space="preserve">in addition to </w:t>
      </w:r>
      <w:r w:rsidR="00595824">
        <w:t>the</w:t>
      </w:r>
      <w:r>
        <w:t xml:space="preserve"> type </w:t>
      </w:r>
      <w:r w:rsidR="00595824">
        <w:t>of event encountered</w:t>
      </w:r>
      <w:r w:rsidR="00DC2BBC">
        <w:t>,</w:t>
      </w:r>
      <w:r w:rsidR="00595824">
        <w:t xml:space="preserve"> </w:t>
      </w:r>
      <w:r w:rsidR="00310ED9">
        <w:t xml:space="preserve">the minimum information necessary </w:t>
      </w:r>
      <w:r w:rsidR="00BC7E57">
        <w:t>for forensic investigation (</w:t>
      </w:r>
      <w:r w:rsidR="00310ED9">
        <w:t>SA</w:t>
      </w:r>
      <w:r w:rsidR="00DC2BBC">
        <w:t>/SPI</w:t>
      </w:r>
      <w:r w:rsidR="00310ED9">
        <w:t xml:space="preserve"> used, VCID</w:t>
      </w:r>
      <w:r w:rsidR="00BC7E57">
        <w:t>,</w:t>
      </w:r>
      <w:r w:rsidR="00DD2845">
        <w:t xml:space="preserve"> </w:t>
      </w:r>
      <w:r>
        <w:t xml:space="preserve">Sequence Number, </w:t>
      </w:r>
      <w:r w:rsidR="00DD2845">
        <w:t xml:space="preserve">time-tag, </w:t>
      </w:r>
      <w:r w:rsidR="00BC7E57">
        <w:t xml:space="preserve"> …).</w:t>
      </w:r>
    </w:p>
    <w:p w14:paraId="4A6EEF28" w14:textId="26EBBD4F" w:rsidR="001B7CB8" w:rsidRDefault="001B7CB8" w:rsidP="00DC2BBC">
      <w:r>
        <w:t>As the on-board memory is limited, the Security Log may reach its maximum length. This length is implementation</w:t>
      </w:r>
      <w:r w:rsidR="00DC2BBC">
        <w:t>-</w:t>
      </w:r>
      <w:r>
        <w:t>dependent. When the Security Log is full, the on-board Security Unit can deal with new Security Events Messages in two different ways :</w:t>
      </w:r>
    </w:p>
    <w:p w14:paraId="67C673B4" w14:textId="03F59A86" w:rsidR="001B7CB8" w:rsidRDefault="001B7CB8" w:rsidP="00DC2BBC">
      <w:pPr>
        <w:pStyle w:val="ListParagraph"/>
        <w:numPr>
          <w:ilvl w:val="1"/>
          <w:numId w:val="74"/>
        </w:numPr>
      </w:pPr>
      <w:r>
        <w:t>New Security Event Messages are stored and the oldest are lost, or</w:t>
      </w:r>
    </w:p>
    <w:p w14:paraId="23814003" w14:textId="0035C194" w:rsidR="001B7CB8" w:rsidRDefault="001B7CB8" w:rsidP="00DC2BBC">
      <w:pPr>
        <w:pStyle w:val="ListParagraph"/>
        <w:numPr>
          <w:ilvl w:val="1"/>
          <w:numId w:val="74"/>
        </w:numPr>
      </w:pPr>
      <w:r>
        <w:t>New Security Messages are lost and the oldest are kept in the log.</w:t>
      </w:r>
    </w:p>
    <w:p w14:paraId="68C32028" w14:textId="6035EC15" w:rsidR="001B7CB8" w:rsidRDefault="001B7CB8" w:rsidP="00DC2BBC">
      <w:r>
        <w:t>The behavior is not defined by CCSDS and the choice is left to the implementer.</w:t>
      </w:r>
    </w:p>
    <w:p w14:paraId="3F24E918" w14:textId="77777777" w:rsidR="00551E35" w:rsidRDefault="00BC7E57" w:rsidP="00806FC0">
      <w:r>
        <w:t>The list of security events is not defined by CCSDS and left to the implementer. Simple on-board Security Units may have very simple security log or no log at all. Complex ones may h</w:t>
      </w:r>
      <w:r w:rsidR="00551E35">
        <w:t>ave more verbose security logs.</w:t>
      </w:r>
    </w:p>
    <w:p w14:paraId="1CF8C4D3" w14:textId="03C9805A" w:rsidR="00BC7E57" w:rsidRDefault="00551E35" w:rsidP="00DC2BBC">
      <w:r>
        <w:t xml:space="preserve">In reply to a Dump Log command, the on-board </w:t>
      </w:r>
      <w:r w:rsidR="00A70098">
        <w:t xml:space="preserve">Security Unit shall send the complete </w:t>
      </w:r>
      <w:r w:rsidR="001B7CB8">
        <w:t>set</w:t>
      </w:r>
      <w:r w:rsidR="00595824">
        <w:t xml:space="preserve"> of Security Event Messages</w:t>
      </w:r>
      <w:r w:rsidR="001B7CB8">
        <w:t xml:space="preserve"> stored in the log</w:t>
      </w:r>
      <w:r w:rsidR="00A70098">
        <w:t xml:space="preserve">. </w:t>
      </w:r>
      <w:r w:rsidR="00595824">
        <w:t>The format of a Security E</w:t>
      </w:r>
      <w:r>
        <w:t xml:space="preserve">vent </w:t>
      </w:r>
      <w:r w:rsidR="00595824">
        <w:t xml:space="preserve">Message </w:t>
      </w:r>
      <w:r>
        <w:t xml:space="preserve">is </w:t>
      </w:r>
      <w:r w:rsidR="00DC2BBC">
        <w:t xml:space="preserve">implementation-specific, but it is transmitted via the Dump Log command in a </w:t>
      </w:r>
      <w:r w:rsidR="00BC7E57">
        <w:t>TLV format</w:t>
      </w:r>
      <w:r w:rsidR="00A70098">
        <w:t xml:space="preserve"> (hence allowing for future event</w:t>
      </w:r>
      <w:r w:rsidR="00595824">
        <w:t>s</w:t>
      </w:r>
      <w:r w:rsidR="00A70098">
        <w:t xml:space="preserve"> definition while maintaining compatibility)</w:t>
      </w:r>
      <w:r w:rsidR="00BC7E57">
        <w:t>.</w:t>
      </w:r>
      <w:r w:rsidR="00595824">
        <w:t xml:space="preserve"> However, the precise definition of the T,</w:t>
      </w:r>
      <w:r w:rsidR="00DC2BBC">
        <w:t xml:space="preserve"> </w:t>
      </w:r>
      <w:r w:rsidR="00595824">
        <w:t>L,V fields is left to the implementer.</w:t>
      </w:r>
    </w:p>
    <w:p w14:paraId="32E76B74" w14:textId="77777777" w:rsidR="00BC7E57" w:rsidRPr="00DE3136" w:rsidRDefault="00BC7E57" w:rsidP="009D6918"/>
    <w:p w14:paraId="5FD86ECE" w14:textId="25CDC8B2" w:rsidR="00D00A79" w:rsidRDefault="00D00A79" w:rsidP="0099155F">
      <w:pPr>
        <w:pStyle w:val="Heading3"/>
      </w:pPr>
      <w:bookmarkStart w:id="281" w:name="_Toc133821927"/>
      <w:bookmarkStart w:id="282" w:name="_Ref511141147"/>
      <w:r>
        <w:t>self-test</w:t>
      </w:r>
      <w:bookmarkEnd w:id="281"/>
      <w:r>
        <w:t xml:space="preserve"> </w:t>
      </w:r>
      <w:bookmarkEnd w:id="282"/>
    </w:p>
    <w:p w14:paraId="76877A1C" w14:textId="139D2C94" w:rsidR="001411A4" w:rsidRDefault="001411A4" w:rsidP="00DC2BBC">
      <w:r>
        <w:t xml:space="preserve">The Self-Test Command is intended to </w:t>
      </w:r>
      <w:r w:rsidR="002B0EBB">
        <w:t>initiate</w:t>
      </w:r>
      <w:r>
        <w:t xml:space="preserve"> a series of predefined tests</w:t>
      </w:r>
      <w:r w:rsidR="000E3874">
        <w:t xml:space="preserve"> on the on-board Security Unit. These tests are not defined by CCSDS and left to the implementer’s choice. They are supposed to cover the overall Security Unit’s functionality and give confidence that the Security Unit is alive and performs well.</w:t>
      </w:r>
    </w:p>
    <w:p w14:paraId="0970D9FA" w14:textId="706E269F" w:rsidR="00DC2BBC" w:rsidRDefault="000E3874" w:rsidP="00DC2BBC">
      <w:r>
        <w:t xml:space="preserve">For example, </w:t>
      </w:r>
      <w:r w:rsidR="00C976EF">
        <w:t>the</w:t>
      </w:r>
      <w:r>
        <w:t xml:space="preserve"> self-test </w:t>
      </w:r>
      <w:r w:rsidR="00C976EF">
        <w:t>for</w:t>
      </w:r>
      <w:r>
        <w:t xml:space="preserve"> a Security Unit providing authenticated encryption on a TM link </w:t>
      </w:r>
      <w:r w:rsidR="00DC2BBC">
        <w:t>could</w:t>
      </w:r>
      <w:r>
        <w:t xml:space="preserve"> </w:t>
      </w:r>
      <w:r w:rsidR="00DE3136">
        <w:t xml:space="preserve">be </w:t>
      </w:r>
      <w:r w:rsidR="00C976EF">
        <w:t xml:space="preserve">to </w:t>
      </w:r>
      <w:r w:rsidR="00EB6919">
        <w:t>compute an authenticated encrypted</w:t>
      </w:r>
      <w:r>
        <w:t xml:space="preserve"> TM frame using  </w:t>
      </w:r>
      <w:r w:rsidR="00EB6919">
        <w:t xml:space="preserve">a set of </w:t>
      </w:r>
      <w:r>
        <w:t xml:space="preserve">predefined test </w:t>
      </w:r>
      <w:r w:rsidR="00EB6919">
        <w:t xml:space="preserve">frame, </w:t>
      </w:r>
      <w:r>
        <w:t xml:space="preserve">Key and </w:t>
      </w:r>
      <w:r w:rsidR="00DC2BBC">
        <w:t>ARSN</w:t>
      </w:r>
      <w:r>
        <w:t xml:space="preserve"> value. The result is then compared with a reference frame. </w:t>
      </w:r>
      <w:r w:rsidR="00C976EF">
        <w:t>If the computed frame and the reference frame are the same, the test pass</w:t>
      </w:r>
      <w:r w:rsidR="00DC2BBC">
        <w:t>es</w:t>
      </w:r>
      <w:r w:rsidR="00C976EF">
        <w:t>. If not, the test fails.</w:t>
      </w:r>
      <w:r w:rsidR="00765812">
        <w:t xml:space="preserve"> </w:t>
      </w:r>
    </w:p>
    <w:p w14:paraId="2227F7EA" w14:textId="18B10F87" w:rsidR="000E3874" w:rsidRDefault="00765812" w:rsidP="00DC2BBC">
      <w:r>
        <w:t xml:space="preserve">Another complementary test </w:t>
      </w:r>
      <w:r w:rsidR="00DC2BBC">
        <w:t>could</w:t>
      </w:r>
      <w:r>
        <w:t xml:space="preserve"> be a key database test, for example by associating a CRC with each key and storing it with the key in the key database. The key database test consists in computing sequentially each CRC and comparing it with stored CRC (note : the CRCs shall never go out of the Security Unit, as they give information on the key values. Generally speaking, any result of a computation involving a key</w:t>
      </w:r>
      <w:r w:rsidR="00111B33">
        <w:t xml:space="preserve"> – </w:t>
      </w:r>
      <w:r w:rsidR="00D028C8">
        <w:t xml:space="preserve">except </w:t>
      </w:r>
      <w:r>
        <w:t>the result of a crypto algorithm</w:t>
      </w:r>
      <w:r w:rsidR="00111B33">
        <w:t xml:space="preserve"> – </w:t>
      </w:r>
      <w:r>
        <w:t>shall never go outside the Security Unit as this would</w:t>
      </w:r>
      <w:r w:rsidR="00B2679E">
        <w:t xml:space="preserve"> be a security breach</w:t>
      </w:r>
      <w:r>
        <w:t>).</w:t>
      </w:r>
    </w:p>
    <w:p w14:paraId="69657FDC" w14:textId="5558592D" w:rsidR="00C976EF" w:rsidRDefault="00C976EF" w:rsidP="00DC2BBC">
      <w:r>
        <w:t>Please note that the Self-Test command PDU is self-contained and does not allow to pass any parameter to the Security Unit. The Self-Test Reply PDU, however, has seven bits left in the Self-Test Result field that are not defined by CCSDS and may be used by the implementer to give more information on the test result.</w:t>
      </w:r>
    </w:p>
    <w:p w14:paraId="7F16E21C" w14:textId="0265CA70" w:rsidR="00C976EF" w:rsidRPr="001411A4" w:rsidRDefault="00E90BAC" w:rsidP="00DC2BBC">
      <w:r>
        <w:t xml:space="preserve">The </w:t>
      </w:r>
      <w:r w:rsidR="00C976EF">
        <w:t xml:space="preserve">on-board Security Unit may or may not continue to process </w:t>
      </w:r>
      <w:r>
        <w:t xml:space="preserve">normal </w:t>
      </w:r>
      <w:r w:rsidR="00C976EF">
        <w:t>traffic</w:t>
      </w:r>
      <w:r>
        <w:t xml:space="preserve"> while performing a Self-Test</w:t>
      </w:r>
      <w:r w:rsidR="00C976EF">
        <w:t>. This is not defined by CCSDS and left to the implementer’s choice.</w:t>
      </w:r>
    </w:p>
    <w:p w14:paraId="77855614" w14:textId="77777777" w:rsidR="00A40CCE" w:rsidRPr="00A40CCE" w:rsidRDefault="00A40CCE" w:rsidP="00A40CCE"/>
    <w:p w14:paraId="0D1FB738" w14:textId="7657144E" w:rsidR="00D00A79" w:rsidRDefault="00A40CCE" w:rsidP="0099155F">
      <w:pPr>
        <w:pStyle w:val="Heading2"/>
      </w:pPr>
      <w:bookmarkStart w:id="283" w:name="_Ref54770823"/>
      <w:bookmarkStart w:id="284" w:name="_Toc133821928"/>
      <w:r>
        <w:t>Frame Security Report (FSR)</w:t>
      </w:r>
      <w:bookmarkEnd w:id="283"/>
      <w:bookmarkEnd w:id="284"/>
    </w:p>
    <w:p w14:paraId="44CFBAFF" w14:textId="575081D9" w:rsidR="002347E5" w:rsidRDefault="002347E5" w:rsidP="000A409C">
      <w:r>
        <w:t xml:space="preserve">The </w:t>
      </w:r>
      <w:r w:rsidR="00C2554E">
        <w:t xml:space="preserve">Frame Security Report (FSR) is a real-time report of the on-board SDLS function at the receiving end of a </w:t>
      </w:r>
      <w:r w:rsidR="00DC2BBC">
        <w:t xml:space="preserve">TC, AOS, or USLP </w:t>
      </w:r>
      <w:r w:rsidR="00C2554E">
        <w:t xml:space="preserve">uplink. </w:t>
      </w:r>
      <w:r>
        <w:t xml:space="preserve"> </w:t>
      </w:r>
      <w:r w:rsidR="00C2554E">
        <w:t>FSR is transmitted o</w:t>
      </w:r>
      <w:r w:rsidR="00AC6207">
        <w:t>ver a</w:t>
      </w:r>
      <w:r w:rsidR="00C2554E">
        <w:t xml:space="preserve"> TM</w:t>
      </w:r>
      <w:r w:rsidR="00DC2BBC">
        <w:t>,</w:t>
      </w:r>
      <w:r w:rsidR="00C2554E">
        <w:t xml:space="preserve"> AOS</w:t>
      </w:r>
      <w:r w:rsidR="00DC2BBC">
        <w:t>, or USLP</w:t>
      </w:r>
      <w:r w:rsidR="00C2554E">
        <w:t xml:space="preserve"> downlink in the </w:t>
      </w:r>
      <w:r>
        <w:t xml:space="preserve">transfer frames’ </w:t>
      </w:r>
      <w:r w:rsidR="00C2554E">
        <w:t>Operational Control Field</w:t>
      </w:r>
      <w:r w:rsidR="00EE5B79">
        <w:t xml:space="preserve"> (OCF)</w:t>
      </w:r>
      <w:r w:rsidR="00C2554E">
        <w:t xml:space="preserve"> using the </w:t>
      </w:r>
      <w:r w:rsidR="00647F33">
        <w:t>MC_OCF or VC_</w:t>
      </w:r>
      <w:r w:rsidR="00C2554E">
        <w:t>OCF services</w:t>
      </w:r>
      <w:r w:rsidR="00647F33">
        <w:t xml:space="preserve"> as defined in </w:t>
      </w:r>
      <w:r w:rsidR="00037C84">
        <w:fldChar w:fldCharType="begin"/>
      </w:r>
      <w:r w:rsidR="00037C84">
        <w:instrText xml:space="preserve"> REF R_132x0bTMSpaceDataLinkProtocol \h </w:instrText>
      </w:r>
      <w:r w:rsidR="00037C84">
        <w:fldChar w:fldCharType="separate"/>
      </w:r>
      <w:r w:rsidR="00CE754E" w:rsidRPr="00260C01">
        <w:t>[</w:t>
      </w:r>
      <w:r w:rsidR="00CE754E">
        <w:rPr>
          <w:noProof/>
        </w:rPr>
        <w:t>4</w:t>
      </w:r>
      <w:r w:rsidR="00CE754E" w:rsidRPr="00260C01">
        <w:t>]</w:t>
      </w:r>
      <w:r w:rsidR="00037C84">
        <w:fldChar w:fldCharType="end"/>
      </w:r>
      <w:r w:rsidR="009D6918">
        <w:t xml:space="preserve">, </w:t>
      </w:r>
      <w:r w:rsidR="0019236B">
        <w:fldChar w:fldCharType="begin"/>
      </w:r>
      <w:r w:rsidR="0019236B">
        <w:instrText xml:space="preserve"> REF R_732x0bAOSSpaceDataLinkProtocol \h </w:instrText>
      </w:r>
      <w:r w:rsidR="0019236B">
        <w:fldChar w:fldCharType="separate"/>
      </w:r>
      <w:r w:rsidR="00CE754E" w:rsidRPr="00A378C0">
        <w:t>[</w:t>
      </w:r>
      <w:r w:rsidR="00CE754E">
        <w:rPr>
          <w:noProof/>
        </w:rPr>
        <w:t>6</w:t>
      </w:r>
      <w:r w:rsidR="00CE754E" w:rsidRPr="00A378C0">
        <w:t>]</w:t>
      </w:r>
      <w:r w:rsidR="0019236B">
        <w:fldChar w:fldCharType="end"/>
      </w:r>
      <w:r w:rsidR="009D6918">
        <w:t xml:space="preserve">, and </w:t>
      </w:r>
      <w:r w:rsidR="009C5283">
        <w:fldChar w:fldCharType="begin"/>
      </w:r>
      <w:r w:rsidR="009C5283">
        <w:instrText xml:space="preserve"> REF R_732x1bUSLP \h </w:instrText>
      </w:r>
      <w:r w:rsidR="009C5283">
        <w:fldChar w:fldCharType="separate"/>
      </w:r>
      <w:r w:rsidR="00CE754E" w:rsidRPr="00464E57">
        <w:t>[</w:t>
      </w:r>
      <w:r w:rsidR="00CE754E">
        <w:rPr>
          <w:noProof/>
        </w:rPr>
        <w:t>7</w:t>
      </w:r>
      <w:r w:rsidR="00CE754E" w:rsidRPr="00464E57">
        <w:t>]</w:t>
      </w:r>
      <w:r w:rsidR="009C5283">
        <w:fldChar w:fldCharType="end"/>
      </w:r>
      <w:r w:rsidR="00C2554E">
        <w:t>.</w:t>
      </w:r>
    </w:p>
    <w:p w14:paraId="0FFFA818" w14:textId="4875F2B5" w:rsidR="00734DE1" w:rsidRPr="0056657F" w:rsidRDefault="00734DE1" w:rsidP="00734DE1">
      <w:r>
        <w:t xml:space="preserve">When operating a SDLS secured uplink, the sending end (mission operations center, or MOC) needs to detect as promptly as possible major security events, occurring on-board the spacecraft at the receiving end, resulting in TC, AOS, or USLP uplink frames verification failure. Uplink frame rejections (e.g. due to uncorrectable transmission errors) or SDLS frame verification failures, have a major impact on uplink operations. While transmission errors will be dealt with by the COP-1 </w:t>
      </w:r>
      <w:r w:rsidR="00312877">
        <w:fldChar w:fldCharType="begin"/>
      </w:r>
      <w:r w:rsidR="00312877">
        <w:instrText xml:space="preserve"> REF R_232x1bCOP1 \h </w:instrText>
      </w:r>
      <w:r w:rsidR="00312877">
        <w:fldChar w:fldCharType="separate"/>
      </w:r>
      <w:r w:rsidR="00CE754E" w:rsidRPr="00A378C0">
        <w:t>[</w:t>
      </w:r>
      <w:r w:rsidR="00CE754E">
        <w:rPr>
          <w:noProof/>
        </w:rPr>
        <w:t>11</w:t>
      </w:r>
      <w:r w:rsidR="00CE754E" w:rsidRPr="00A378C0">
        <w:t>]</w:t>
      </w:r>
      <w:r w:rsidR="00312877">
        <w:fldChar w:fldCharType="end"/>
      </w:r>
      <w:r>
        <w:t xml:space="preserve"> and trigger automatic retransmission of rejected frames, frames rejection by on-board SDLS function will need to be swiftly detected and analyzed by MOC to decide a course of action. The FSR provides a real-time synthetic report of SDLS function receiving end status and operation, enabling to inform MOC of uplink frame rejections as soon as they occur. MOC can then investigate further the related security event(s) by using the EP </w:t>
      </w:r>
      <w:r w:rsidR="00F502F6">
        <w:t xml:space="preserve">SA Management and </w:t>
      </w:r>
      <w:r>
        <w:t>Monitoring</w:t>
      </w:r>
      <w:r w:rsidR="00201348">
        <w:t xml:space="preserve"> </w:t>
      </w:r>
      <w:r w:rsidR="00F502F6">
        <w:t>&amp;</w:t>
      </w:r>
      <w:r w:rsidR="00201348">
        <w:t xml:space="preserve"> </w:t>
      </w:r>
      <w:r>
        <w:t xml:space="preserve">Control directives (e.g. Dump Log, Self-Test, Read Sequence Number). </w:t>
      </w:r>
    </w:p>
    <w:p w14:paraId="6AA785CB" w14:textId="77777777" w:rsidR="00FC0EAA" w:rsidRDefault="00FC0EAA" w:rsidP="00FC0EAA">
      <w:pPr>
        <w:pStyle w:val="Heading3"/>
      </w:pPr>
      <w:bookmarkStart w:id="285" w:name="_Toc39222664"/>
      <w:bookmarkStart w:id="286" w:name="_Toc133821929"/>
      <w:bookmarkEnd w:id="285"/>
      <w:r>
        <w:t>Relation to space link protocols</w:t>
      </w:r>
      <w:bookmarkEnd w:id="286"/>
    </w:p>
    <w:p w14:paraId="77ED7132" w14:textId="3C91589D" w:rsidR="00C104B2" w:rsidDel="00DC2F21" w:rsidRDefault="00C2554E" w:rsidP="000A409C">
      <w:r w:rsidRPr="00824F89" w:rsidDel="00DC2F21">
        <w:t xml:space="preserve">Since a frame cannot contain two OCFs at the same time, </w:t>
      </w:r>
      <w:r w:rsidR="00FC0EAA">
        <w:t>insertion of t</w:t>
      </w:r>
      <w:r w:rsidR="00FC0EAA" w:rsidRPr="00417447">
        <w:t xml:space="preserve">he FSR is multiplexed with the insertion of </w:t>
      </w:r>
      <w:r w:rsidR="00FC0EAA">
        <w:t xml:space="preserve">the </w:t>
      </w:r>
      <w:r w:rsidR="00FC0EAA" w:rsidRPr="00417447">
        <w:t>CLCW</w:t>
      </w:r>
      <w:r w:rsidR="00FC0EAA">
        <w:t xml:space="preserve"> </w:t>
      </w:r>
      <w:r w:rsidR="00647F33" w:rsidDel="00DC2F21">
        <w:t>(report word from the Communications Operation Procedure</w:t>
      </w:r>
      <w:r w:rsidR="00F46304" w:rsidDel="00DC2F21">
        <w:t>-</w:t>
      </w:r>
      <w:r w:rsidR="007A0847" w:rsidDel="00DC2F21">
        <w:t>1</w:t>
      </w:r>
      <w:r w:rsidR="00647F33" w:rsidDel="00DC2F21">
        <w:t xml:space="preserve"> </w:t>
      </w:r>
      <w:r w:rsidR="00312877">
        <w:fldChar w:fldCharType="begin"/>
      </w:r>
      <w:r w:rsidR="00312877">
        <w:instrText xml:space="preserve"> REF R_232x1bCOP1 \h </w:instrText>
      </w:r>
      <w:r w:rsidR="00312877">
        <w:fldChar w:fldCharType="separate"/>
      </w:r>
      <w:r w:rsidR="00CE754E" w:rsidRPr="00A378C0">
        <w:t>[</w:t>
      </w:r>
      <w:r w:rsidR="00CE754E">
        <w:rPr>
          <w:noProof/>
        </w:rPr>
        <w:t>11</w:t>
      </w:r>
      <w:r w:rsidR="00CE754E" w:rsidRPr="00A378C0">
        <w:t>]</w:t>
      </w:r>
      <w:r w:rsidR="00312877">
        <w:fldChar w:fldCharType="end"/>
      </w:r>
      <w:r w:rsidR="00647F33" w:rsidDel="00DC2F21">
        <w:t>)</w:t>
      </w:r>
      <w:r w:rsidR="00EE5B79" w:rsidDel="00DC2F21">
        <w:t xml:space="preserve"> </w:t>
      </w:r>
      <w:r w:rsidR="00FC0EAA">
        <w:t xml:space="preserve">in implementations where both </w:t>
      </w:r>
      <w:r w:rsidR="00E94667">
        <w:t>COP-1</w:t>
      </w:r>
      <w:r w:rsidR="00FC0EAA">
        <w:t xml:space="preserve"> and </w:t>
      </w:r>
      <w:r w:rsidR="00E94667">
        <w:t>SDLS</w:t>
      </w:r>
      <w:r w:rsidR="00FC0EAA">
        <w:t xml:space="preserve"> are used</w:t>
      </w:r>
      <w:r w:rsidR="00FC0EAA" w:rsidDel="00DC2F21">
        <w:t xml:space="preserve"> </w:t>
      </w:r>
      <w:r w:rsidR="00EE5B79" w:rsidDel="00DC2F21">
        <w:t>on the uplink</w:t>
      </w:r>
      <w:r w:rsidRPr="00417447" w:rsidDel="00DC2F21">
        <w:t>. The multiplexing scheme is mission-specifi</w:t>
      </w:r>
      <w:r w:rsidDel="00DC2F21">
        <w:t>c</w:t>
      </w:r>
      <w:r w:rsidRPr="00824F89" w:rsidDel="00DC2F21">
        <w:t>.</w:t>
      </w:r>
      <w:r w:rsidR="00EE5B79" w:rsidDel="00DC2F21">
        <w:t xml:space="preserve"> Nevertheless, the following considerations need to be taken into account:</w:t>
      </w:r>
    </w:p>
    <w:p w14:paraId="64571018" w14:textId="6BCC52D3" w:rsidR="00A85B18" w:rsidRDefault="00A85B18" w:rsidP="003F2C09">
      <w:pPr>
        <w:pStyle w:val="Heading4"/>
      </w:pPr>
      <w:r>
        <w:t>Transmission rate of the FSR</w:t>
      </w:r>
    </w:p>
    <w:p w14:paraId="38C9CE27" w14:textId="61313FB2" w:rsidR="00B224CC" w:rsidRDefault="00A85B18" w:rsidP="000A409C">
      <w:r>
        <w:t>S</w:t>
      </w:r>
      <w:r w:rsidR="00647F33">
        <w:t>ince all fields of the FSR</w:t>
      </w:r>
      <w:r w:rsidR="00407754">
        <w:t>,</w:t>
      </w:r>
      <w:r w:rsidR="00DC2F21">
        <w:t xml:space="preserve"> </w:t>
      </w:r>
      <w:r w:rsidR="00647F33">
        <w:t>apart from the Alarm flag</w:t>
      </w:r>
      <w:r w:rsidR="00DC2F21">
        <w:t xml:space="preserve"> (discussed below)</w:t>
      </w:r>
      <w:r w:rsidR="00647F33">
        <w:t>, are non</w:t>
      </w:r>
      <w:r w:rsidR="00F66114">
        <w:t>-</w:t>
      </w:r>
      <w:r w:rsidR="00647F33">
        <w:t xml:space="preserve">persistent and updated </w:t>
      </w:r>
      <w:r w:rsidR="00480A4F">
        <w:t>with</w:t>
      </w:r>
      <w:r w:rsidR="00DC2F21">
        <w:t xml:space="preserve"> </w:t>
      </w:r>
      <w:r w:rsidR="00647F33">
        <w:t xml:space="preserve">each uplink frame received by the on-board SDLS function, it is desirable that the transmission rate of the FSR on the downlink is equal to or higher than the uplink frame rate. </w:t>
      </w:r>
      <w:r w:rsidR="00EE5B79">
        <w:t>This would guarantee that any security event detected by the on-board SDLS function is reported real-time to ground and that each security event can be associated unambiguously with the uplink frame that caused it</w:t>
      </w:r>
      <w:r w:rsidR="00B224CC">
        <w:t xml:space="preserve"> (except for </w:t>
      </w:r>
      <w:r w:rsidR="003F2C09">
        <w:t xml:space="preserve">spurious </w:t>
      </w:r>
      <w:r w:rsidR="00B224CC">
        <w:t xml:space="preserve">frames transmitted by an attacker).  </w:t>
      </w:r>
      <w:r w:rsidR="00EE5B79">
        <w:t xml:space="preserve">This would enable </w:t>
      </w:r>
      <w:r>
        <w:t xml:space="preserve">limited </w:t>
      </w:r>
      <w:r w:rsidR="00EE5B79">
        <w:t xml:space="preserve">investigation of security events by </w:t>
      </w:r>
      <w:r>
        <w:t xml:space="preserve">a </w:t>
      </w:r>
      <w:r w:rsidR="00DC2F21">
        <w:t xml:space="preserve">mission operations center </w:t>
      </w:r>
      <w:r w:rsidR="00EE5B79">
        <w:t xml:space="preserve">without the need for dumping and analysis of </w:t>
      </w:r>
      <w:r w:rsidR="00B224CC">
        <w:t xml:space="preserve">the </w:t>
      </w:r>
      <w:r w:rsidR="00EE5B79">
        <w:t>on-board security log (if implemented)</w:t>
      </w:r>
      <w:r w:rsidR="00373ED7">
        <w:t xml:space="preserve"> or usage of appropriate</w:t>
      </w:r>
      <w:r w:rsidR="00775228">
        <w:t xml:space="preserve"> Extended Procedures directives</w:t>
      </w:r>
      <w:r w:rsidR="00EE5B79">
        <w:t>.</w:t>
      </w:r>
    </w:p>
    <w:p w14:paraId="1CEAF229" w14:textId="77777777" w:rsidR="00114517" w:rsidRDefault="00114517" w:rsidP="00114517">
      <w:pPr>
        <w:pStyle w:val="Heading4"/>
      </w:pPr>
      <w:r>
        <w:t>Constraints where COP-1 CLCW is present</w:t>
      </w:r>
    </w:p>
    <w:p w14:paraId="25741CCD" w14:textId="571F5BCB" w:rsidR="00775228" w:rsidRDefault="00775228" w:rsidP="000A409C">
      <w:r>
        <w:t>This constraint on FSR transmission rate can only be met if the downlink frame rate is significantly higher tha</w:t>
      </w:r>
      <w:r w:rsidR="007A0847">
        <w:t>n</w:t>
      </w:r>
      <w:r>
        <w:t xml:space="preserve"> the uplink frame rate since some downlink frames</w:t>
      </w:r>
      <w:r w:rsidR="00A85B18">
        <w:t>’</w:t>
      </w:r>
      <w:r>
        <w:t xml:space="preserve"> OCF will be reserved for CLCW.</w:t>
      </w:r>
      <w:r w:rsidR="005B5A68">
        <w:t xml:space="preserve"> </w:t>
      </w:r>
      <w:r w:rsidR="005B5A68">
        <w:rPr>
          <w:szCs w:val="24"/>
          <w:lang w:eastAsia="en-GB"/>
        </w:rPr>
        <w:t>A</w:t>
      </w:r>
      <w:r w:rsidR="005B5A68" w:rsidRPr="00D56392">
        <w:rPr>
          <w:szCs w:val="24"/>
          <w:lang w:eastAsia="en-GB"/>
        </w:rPr>
        <w:t>lthough it is not</w:t>
      </w:r>
      <w:r w:rsidR="005B5A68">
        <w:rPr>
          <w:szCs w:val="24"/>
          <w:lang w:eastAsia="en-GB"/>
        </w:rPr>
        <w:t xml:space="preserve"> </w:t>
      </w:r>
      <w:r w:rsidR="005B5A68" w:rsidRPr="00D56392">
        <w:rPr>
          <w:szCs w:val="24"/>
          <w:lang w:eastAsia="en-GB"/>
        </w:rPr>
        <w:t>necessary that the CLCW reporting rate (from the receiving end to the sending end)</w:t>
      </w:r>
      <w:r w:rsidR="005B5A68">
        <w:rPr>
          <w:szCs w:val="24"/>
          <w:lang w:eastAsia="en-GB"/>
        </w:rPr>
        <w:t xml:space="preserve"> </w:t>
      </w:r>
      <w:r w:rsidR="005B5A68" w:rsidRPr="00D56392">
        <w:rPr>
          <w:szCs w:val="24"/>
          <w:lang w:eastAsia="en-GB"/>
        </w:rPr>
        <w:t>match the Transfer Frame  rate (from the sending end to the receiving end),</w:t>
      </w:r>
      <w:r w:rsidR="005B5A68">
        <w:rPr>
          <w:szCs w:val="24"/>
          <w:lang w:eastAsia="en-GB"/>
        </w:rPr>
        <w:t xml:space="preserve"> </w:t>
      </w:r>
      <w:r w:rsidR="005B5A68" w:rsidRPr="00D56392">
        <w:rPr>
          <w:szCs w:val="24"/>
          <w:lang w:eastAsia="en-GB"/>
        </w:rPr>
        <w:t>some minimum CLCW sampling rate is necessary for the proper operation of the COP.</w:t>
      </w:r>
    </w:p>
    <w:p w14:paraId="0F7AEB6B" w14:textId="72D928D8" w:rsidR="00B224CC" w:rsidRDefault="00B224CC" w:rsidP="00B224CC">
      <w:pPr>
        <w:pStyle w:val="Heading4"/>
      </w:pPr>
      <w:r>
        <w:t>Alarm Flag persistence</w:t>
      </w:r>
    </w:p>
    <w:p w14:paraId="5E5FEA22" w14:textId="6891CFF8" w:rsidR="00647F33" w:rsidRDefault="00B224CC" w:rsidP="000A409C">
      <w:r>
        <w:t>I</w:t>
      </w:r>
      <w:r w:rsidR="00775228">
        <w:t xml:space="preserve">n case the </w:t>
      </w:r>
      <w:r>
        <w:t>above-</w:t>
      </w:r>
      <w:r w:rsidR="00775228">
        <w:t xml:space="preserve">mentioned constraint </w:t>
      </w:r>
      <w:r w:rsidR="005B5A68">
        <w:t xml:space="preserve">on the FSR transmission rate </w:t>
      </w:r>
      <w:r w:rsidR="00775228">
        <w:t xml:space="preserve">cannot be met, FSR contains a persistent Alarm flag which will in all cases inform the MOC that a security event has occurred on an uplink frame since </w:t>
      </w:r>
      <w:r w:rsidR="007A0847">
        <w:t>the Alarm Flag was last reset</w:t>
      </w:r>
      <w:r w:rsidR="00775228">
        <w:t xml:space="preserve">. </w:t>
      </w:r>
      <w:r w:rsidR="00EE5B79">
        <w:t xml:space="preserve"> </w:t>
      </w:r>
      <w:r w:rsidR="00775228">
        <w:t>Determination of the type of security event(s) and of the uplink frame(s) involved will require</w:t>
      </w:r>
      <w:r w:rsidR="00C700F3">
        <w:t xml:space="preserve"> sending appropriate SDLS Extended Procedures (EP) directives (</w:t>
      </w:r>
      <w:r w:rsidR="005B5A68">
        <w:t>see Monitoring &amp; Control and</w:t>
      </w:r>
      <w:r w:rsidR="00C700F3">
        <w:t xml:space="preserve"> SA management</w:t>
      </w:r>
      <w:r w:rsidR="005B5A68">
        <w:t xml:space="preserve"> sections</w:t>
      </w:r>
      <w:r w:rsidR="00C700F3">
        <w:t>).</w:t>
      </w:r>
    </w:p>
    <w:p w14:paraId="5718933E" w14:textId="46F5A327" w:rsidR="00D00A79" w:rsidRPr="00114517" w:rsidRDefault="00D00A79" w:rsidP="00114517">
      <w:pPr>
        <w:pStyle w:val="Heading3"/>
      </w:pPr>
      <w:bookmarkStart w:id="287" w:name="_Ref511144102"/>
      <w:bookmarkStart w:id="288" w:name="_Toc133821930"/>
      <w:r w:rsidRPr="00114517">
        <w:t>How to interpret the flags</w:t>
      </w:r>
      <w:bookmarkEnd w:id="287"/>
      <w:bookmarkEnd w:id="288"/>
    </w:p>
    <w:p w14:paraId="5A42F6F8" w14:textId="21B3EF39" w:rsidR="00DC2E42" w:rsidRDefault="00373ED7" w:rsidP="000A409C">
      <w:r>
        <w:t xml:space="preserve">The purpose of the FSR being </w:t>
      </w:r>
      <w:r w:rsidR="008C76C5">
        <w:t xml:space="preserve">real-time reporting of the on-board SDLS function </w:t>
      </w:r>
      <w:r w:rsidR="006A7647">
        <w:t xml:space="preserve">at the receiving end </w:t>
      </w:r>
      <w:r w:rsidR="008C76C5">
        <w:t>of a TC</w:t>
      </w:r>
      <w:r w:rsidR="00B224CC">
        <w:t>, AOS, or USLP</w:t>
      </w:r>
      <w:r w:rsidR="008C76C5">
        <w:t xml:space="preserve"> uplink, all fields but one (the Alarm Flag) are non-persistent and updated at each uplink frame processed by the SDLS function</w:t>
      </w:r>
      <w:r w:rsidR="006A7647">
        <w:t>.</w:t>
      </w:r>
    </w:p>
    <w:p w14:paraId="515AE85E" w14:textId="38ACCE81" w:rsidR="004E2A07" w:rsidRDefault="004E2A07" w:rsidP="000A409C">
      <w:r>
        <w:t>The various information carried by the FSR can be interpreted as follows:</w:t>
      </w:r>
    </w:p>
    <w:p w14:paraId="4DAC7535" w14:textId="5B25F96C" w:rsidR="001B137D" w:rsidRDefault="00995217" w:rsidP="000A409C">
      <w:pPr>
        <w:pStyle w:val="ListParagraph"/>
        <w:numPr>
          <w:ilvl w:val="0"/>
          <w:numId w:val="78"/>
        </w:numPr>
      </w:pPr>
      <w:r>
        <w:t xml:space="preserve">Alarm flag (persistent): </w:t>
      </w:r>
      <w:r w:rsidRPr="00824F89">
        <w:t xml:space="preserve">indicate that at least one </w:t>
      </w:r>
      <w:r w:rsidR="00E87C37">
        <w:t>uplink</w:t>
      </w:r>
      <w:r w:rsidRPr="00824F89">
        <w:t xml:space="preserve"> Transfer Frame has been rejected by the on-board SDLS function since the last reset of the Alarm Flag.</w:t>
      </w:r>
      <w:r>
        <w:t xml:space="preserve"> This flag can be reset from the ground by sending the Alarm Flag Reset Command PDU. </w:t>
      </w:r>
      <w:r w:rsidR="001B137D">
        <w:t>This flag being persistent guarantees that no security event detected on-board will go unnoticed at the MOC, whichever the FSR transmission rate.</w:t>
      </w:r>
    </w:p>
    <w:p w14:paraId="1244D3D7" w14:textId="7FFDD22B" w:rsidR="00995217" w:rsidRDefault="004E2A07" w:rsidP="000A409C">
      <w:pPr>
        <w:pStyle w:val="ListParagraph"/>
        <w:numPr>
          <w:ilvl w:val="0"/>
          <w:numId w:val="77"/>
        </w:numPr>
      </w:pPr>
      <w:r>
        <w:t>Security event flags</w:t>
      </w:r>
      <w:r w:rsidR="00995217">
        <w:t xml:space="preserve"> (non</w:t>
      </w:r>
      <w:r w:rsidR="00F66114">
        <w:t>-</w:t>
      </w:r>
      <w:r w:rsidR="00995217">
        <w:t>persistent)</w:t>
      </w:r>
      <w:r>
        <w:t xml:space="preserve">: </w:t>
      </w:r>
      <w:r w:rsidR="00A41216">
        <w:t xml:space="preserve"> </w:t>
      </w:r>
      <w:r>
        <w:t>indicate the type of security event triggered by the last received uplink frame</w:t>
      </w:r>
      <w:r w:rsidR="008A0F34">
        <w:t xml:space="preserve"> by the on-board SDLS function. </w:t>
      </w:r>
      <w:r w:rsidR="009D51DB">
        <w:t xml:space="preserve">They are </w:t>
      </w:r>
      <w:r w:rsidR="009D51DB" w:rsidRPr="00824F89">
        <w:t xml:space="preserve">updated at each </w:t>
      </w:r>
      <w:r w:rsidR="00E87C37">
        <w:t>uplink</w:t>
      </w:r>
      <w:r w:rsidR="009D51DB" w:rsidRPr="00824F89">
        <w:t xml:space="preserve"> Transfer Frame processed by the SDLS on-board</w:t>
      </w:r>
      <w:r w:rsidR="009D51DB">
        <w:t xml:space="preserve"> function</w:t>
      </w:r>
      <w:r w:rsidR="00B224CC">
        <w:t>; the uplink frame to which those flags relate is identified by the SPI and SN values transmitted in the last part of the FSR</w:t>
      </w:r>
      <w:r w:rsidR="009D51DB" w:rsidRPr="00824F89">
        <w:t>.</w:t>
      </w:r>
      <w:r w:rsidR="009D51DB">
        <w:t xml:space="preserve"> </w:t>
      </w:r>
      <w:r w:rsidR="008A0F34">
        <w:t>Three generic type</w:t>
      </w:r>
      <w:r w:rsidR="009D51DB">
        <w:t>s</w:t>
      </w:r>
      <w:r w:rsidR="008A0F34">
        <w:t xml:space="preserve"> are reported</w:t>
      </w:r>
      <w:r w:rsidR="001B137D">
        <w:t>:</w:t>
      </w:r>
    </w:p>
    <w:p w14:paraId="55B96113" w14:textId="6C823130" w:rsidR="001B137D" w:rsidRDefault="001B137D" w:rsidP="000A409C">
      <w:pPr>
        <w:pStyle w:val="ListParagraph"/>
        <w:numPr>
          <w:ilvl w:val="1"/>
          <w:numId w:val="81"/>
        </w:numPr>
        <w:ind w:left="1800"/>
      </w:pPr>
      <w:r>
        <w:t xml:space="preserve">Invalid SN: </w:t>
      </w:r>
      <w:r w:rsidR="00B224CC">
        <w:t xml:space="preserve"> </w:t>
      </w:r>
      <w:r w:rsidRPr="00824F89">
        <w:t>indicate</w:t>
      </w:r>
      <w:r w:rsidR="00B224CC">
        <w:t>s</w:t>
      </w:r>
      <w:r w:rsidRPr="00824F89">
        <w:t xml:space="preserve"> that the SN carried by the last received </w:t>
      </w:r>
      <w:r w:rsidR="00E87C37">
        <w:t>uplink</w:t>
      </w:r>
      <w:r w:rsidRPr="00824F89">
        <w:t xml:space="preserve"> Transfer Frame by the on-board SDLS function </w:t>
      </w:r>
      <w:r w:rsidR="00B224CC">
        <w:t>was</w:t>
      </w:r>
      <w:r w:rsidR="00B224CC" w:rsidRPr="00824F89">
        <w:t xml:space="preserve"> </w:t>
      </w:r>
      <w:r w:rsidRPr="00824F89">
        <w:t>invalid (i.e. outside the SN window)</w:t>
      </w:r>
    </w:p>
    <w:p w14:paraId="5A66F069" w14:textId="4D638B23" w:rsidR="00E87C37" w:rsidRDefault="00D71CF9" w:rsidP="000A409C">
      <w:pPr>
        <w:pStyle w:val="ListParagraph"/>
        <w:numPr>
          <w:ilvl w:val="1"/>
          <w:numId w:val="81"/>
        </w:numPr>
        <w:ind w:left="1800"/>
      </w:pPr>
      <w:r>
        <w:t xml:space="preserve">Invalid MAC: </w:t>
      </w:r>
      <w:r w:rsidR="00B224CC">
        <w:t xml:space="preserve"> </w:t>
      </w:r>
      <w:r w:rsidRPr="00824F89">
        <w:t>indicate</w:t>
      </w:r>
      <w:r w:rsidR="00B224CC">
        <w:t>s</w:t>
      </w:r>
      <w:r w:rsidRPr="00824F89">
        <w:t xml:space="preserve"> that the MAC carried by the last received </w:t>
      </w:r>
      <w:r w:rsidR="00E87C37">
        <w:t>uplink</w:t>
      </w:r>
      <w:r w:rsidRPr="00824F89">
        <w:t xml:space="preserve"> Transfer Frame by the on-board SDLS function </w:t>
      </w:r>
      <w:r w:rsidR="00B224CC">
        <w:t>was</w:t>
      </w:r>
      <w:r w:rsidR="00B224CC" w:rsidRPr="00824F89">
        <w:t xml:space="preserve"> </w:t>
      </w:r>
      <w:r w:rsidRPr="00824F89">
        <w:t xml:space="preserve">invalid (i.e. </w:t>
      </w:r>
      <w:r w:rsidR="00B224CC">
        <w:t>did</w:t>
      </w:r>
      <w:r w:rsidR="00B224CC" w:rsidRPr="00824F89">
        <w:t xml:space="preserve"> </w:t>
      </w:r>
      <w:r w:rsidRPr="00824F89">
        <w:t>not match the MAC computed over the received Transfer Frame).</w:t>
      </w:r>
      <w:r w:rsidR="008A0F34">
        <w:t xml:space="preserve"> </w:t>
      </w:r>
      <w:r w:rsidR="00474095">
        <w:t>This flag signals an integrity or authentication error on the related frame.</w:t>
      </w:r>
    </w:p>
    <w:p w14:paraId="4F37680A" w14:textId="44EC0C10" w:rsidR="009D51DB" w:rsidRDefault="009D51DB" w:rsidP="000A409C">
      <w:pPr>
        <w:pStyle w:val="ListParagraph"/>
        <w:numPr>
          <w:ilvl w:val="1"/>
          <w:numId w:val="81"/>
        </w:numPr>
        <w:ind w:left="1800"/>
      </w:pPr>
      <w:r w:rsidRPr="009D51DB">
        <w:t xml:space="preserve">Invalid SA: </w:t>
      </w:r>
      <w:r w:rsidR="00B224CC">
        <w:t xml:space="preserve"> </w:t>
      </w:r>
      <w:r w:rsidRPr="009D51DB">
        <w:t>indicate</w:t>
      </w:r>
      <w:r w:rsidRPr="00824F89">
        <w:t xml:space="preserve"> whether the last </w:t>
      </w:r>
      <w:r w:rsidR="00E87C37">
        <w:t>uplink</w:t>
      </w:r>
      <w:r w:rsidRPr="00824F89">
        <w:t xml:space="preserve"> Transfer Frame </w:t>
      </w:r>
      <w:r>
        <w:t xml:space="preserve">received </w:t>
      </w:r>
      <w:r w:rsidRPr="00824F89">
        <w:t>by the SDLS on-board function failed SA verification</w:t>
      </w:r>
      <w:r w:rsidR="00A044EA">
        <w:t>,</w:t>
      </w:r>
      <w:r>
        <w:t xml:space="preserve"> or carried an SPI pointing to a</w:t>
      </w:r>
      <w:r w:rsidR="00B224CC">
        <w:t xml:space="preserve"> non-Operational</w:t>
      </w:r>
      <w:r>
        <w:t xml:space="preserve"> SA</w:t>
      </w:r>
      <w:r w:rsidR="00B224CC">
        <w:t>,</w:t>
      </w:r>
      <w:r w:rsidR="00A044EA">
        <w:t xml:space="preserve"> </w:t>
      </w:r>
      <w:r>
        <w:t xml:space="preserve">or an </w:t>
      </w:r>
      <w:r w:rsidR="00B224CC">
        <w:t xml:space="preserve">Operational </w:t>
      </w:r>
      <w:r>
        <w:t xml:space="preserve">SA associated with an </w:t>
      </w:r>
      <w:r w:rsidR="00B224CC">
        <w:t xml:space="preserve">non-Active </w:t>
      </w:r>
      <w:r>
        <w:t xml:space="preserve">key. </w:t>
      </w:r>
      <w:r w:rsidR="00B224CC">
        <w:t xml:space="preserve"> (</w:t>
      </w:r>
      <w:r>
        <w:t>SA verification consists in checking that the SPI carried by the received uplink frame is pointing to an SA that is associated with the GVCID/GMAPID of that frame.</w:t>
      </w:r>
      <w:r w:rsidR="00B224CC">
        <w:t>)</w:t>
      </w:r>
    </w:p>
    <w:p w14:paraId="45A3EF78" w14:textId="45F86863" w:rsidR="001943A1" w:rsidRDefault="009D51DB" w:rsidP="000A409C">
      <w:pPr>
        <w:pStyle w:val="ListParagraph"/>
        <w:numPr>
          <w:ilvl w:val="0"/>
          <w:numId w:val="79"/>
        </w:numPr>
      </w:pPr>
      <w:r>
        <w:t xml:space="preserve">Last SPI used (non-persistent): </w:t>
      </w:r>
      <w:r w:rsidR="00B224CC">
        <w:t xml:space="preserve"> </w:t>
      </w:r>
      <w:r>
        <w:t>indicates</w:t>
      </w:r>
      <w:r w:rsidRPr="00824F89">
        <w:t xml:space="preserve"> the SPI carried in the last received </w:t>
      </w:r>
      <w:r w:rsidR="00E87C37">
        <w:t>uplink</w:t>
      </w:r>
      <w:r w:rsidRPr="00824F89">
        <w:t xml:space="preserve"> Transfer Frame by the on-board SDLS function</w:t>
      </w:r>
      <w:r>
        <w:t>. This information</w:t>
      </w:r>
      <w:r w:rsidR="00B224CC">
        <w:t>,</w:t>
      </w:r>
      <w:r w:rsidR="00524818">
        <w:t xml:space="preserve"> combined with the Sequence Number (SN) information</w:t>
      </w:r>
      <w:r w:rsidR="00B224CC">
        <w:t>,</w:t>
      </w:r>
      <w:r w:rsidR="00524818">
        <w:t xml:space="preserve"> enables to identify unambiguously the last received </w:t>
      </w:r>
      <w:r w:rsidR="00E87C37">
        <w:t>uplink</w:t>
      </w:r>
      <w:r w:rsidR="00524818">
        <w:t xml:space="preserve"> transfer frame to which above mentioned Security Event Flags relate.</w:t>
      </w:r>
    </w:p>
    <w:p w14:paraId="40729F91" w14:textId="5A145092" w:rsidR="009D51DB" w:rsidRPr="00DC2E42" w:rsidRDefault="001943A1" w:rsidP="000A409C">
      <w:pPr>
        <w:pStyle w:val="ListParagraph"/>
        <w:numPr>
          <w:ilvl w:val="0"/>
          <w:numId w:val="79"/>
        </w:numPr>
      </w:pPr>
      <w:r>
        <w:t>Sequence Number (SN) value</w:t>
      </w:r>
      <w:r w:rsidR="00B224CC">
        <w:t xml:space="preserve"> (non-persistent):  </w:t>
      </w:r>
      <w:r w:rsidR="00343DF1" w:rsidRPr="00824F89">
        <w:t>contain</w:t>
      </w:r>
      <w:r w:rsidR="00343DF1">
        <w:t>s</w:t>
      </w:r>
      <w:r w:rsidR="00343DF1" w:rsidRPr="00824F89">
        <w:t xml:space="preserve"> the 8 Least Significant Bits (LSB) of the Sequence Number (SN) carried in the last received </w:t>
      </w:r>
      <w:r w:rsidR="00E87C37">
        <w:t>uplink</w:t>
      </w:r>
      <w:r w:rsidR="00343DF1" w:rsidRPr="00824F89">
        <w:t xml:space="preserve"> Transfer Frame by the on-board SDLS function.</w:t>
      </w:r>
      <w:r w:rsidR="00524818">
        <w:t xml:space="preserve"> </w:t>
      </w:r>
      <w:r w:rsidR="00343DF1">
        <w:t xml:space="preserve">This SN is related to the Security Association that is pointed to by the SPI. SN combined with SPI unambiguously identify the last received </w:t>
      </w:r>
      <w:r w:rsidR="00E87C37">
        <w:t>uplink</w:t>
      </w:r>
      <w:r w:rsidR="00343DF1">
        <w:t xml:space="preserve"> transfer frame</w:t>
      </w:r>
      <w:r w:rsidR="00E87C37">
        <w:t xml:space="preserve"> to which above mentioned Security Event Flags relate</w:t>
      </w:r>
      <w:r w:rsidR="00343DF1">
        <w:t>.</w:t>
      </w:r>
    </w:p>
    <w:p w14:paraId="2FBF3B97" w14:textId="77777777" w:rsidR="00E10064" w:rsidRDefault="00D00A79" w:rsidP="002F7D22">
      <w:pPr>
        <w:pStyle w:val="Heading3"/>
      </w:pPr>
      <w:bookmarkStart w:id="289" w:name="_Toc133821931"/>
      <w:r w:rsidRPr="002F7D22">
        <w:t>Concept of operations for handling alarm flags</w:t>
      </w:r>
      <w:bookmarkEnd w:id="289"/>
      <w:r w:rsidRPr="002F7D22">
        <w:t xml:space="preserve"> </w:t>
      </w:r>
    </w:p>
    <w:p w14:paraId="163FB1F1" w14:textId="284D122E" w:rsidR="00FB77D8" w:rsidRDefault="00FB77D8" w:rsidP="002F7D22">
      <w:pPr>
        <w:pStyle w:val="ListParagraph"/>
      </w:pPr>
      <w:r>
        <w:t>While operating a secured uplink to a spacecraft with limited contact time, it is of utmost importance to detect as promptly as possible any link disruption and be able to discriminate between the 2 main causes of disruption, namely:</w:t>
      </w:r>
    </w:p>
    <w:p w14:paraId="3B1E9727" w14:textId="77777777" w:rsidR="00FB77D8" w:rsidRDefault="00FB77D8" w:rsidP="000A409C">
      <w:pPr>
        <w:pStyle w:val="ListParagraph"/>
        <w:numPr>
          <w:ilvl w:val="0"/>
          <w:numId w:val="84"/>
        </w:numPr>
      </w:pPr>
      <w:r>
        <w:t>Transmission problems causing outage or frame rejection due to transmission errors</w:t>
      </w:r>
    </w:p>
    <w:p w14:paraId="10C53925" w14:textId="74301921" w:rsidR="00FB77D8" w:rsidRDefault="00FB77D8" w:rsidP="000A409C">
      <w:pPr>
        <w:pStyle w:val="ListParagraph"/>
        <w:numPr>
          <w:ilvl w:val="0"/>
          <w:numId w:val="84"/>
        </w:numPr>
      </w:pPr>
      <w:r>
        <w:t>Security events/attacks causing frame rejection by the on-</w:t>
      </w:r>
      <w:r w:rsidR="00544FCD">
        <w:t>board</w:t>
      </w:r>
      <w:r>
        <w:t xml:space="preserve"> SDLS function</w:t>
      </w:r>
    </w:p>
    <w:p w14:paraId="3DC53A15" w14:textId="5988E9D2" w:rsidR="009709FE" w:rsidRDefault="00544FCD" w:rsidP="000A409C">
      <w:r>
        <w:t xml:space="preserve">At the uplink receiving end, two </w:t>
      </w:r>
      <w:r w:rsidR="00603E70">
        <w:t>frame validation processes</w:t>
      </w:r>
      <w:r>
        <w:t xml:space="preserve"> operate in sequence:</w:t>
      </w:r>
    </w:p>
    <w:p w14:paraId="475A5F2C" w14:textId="66B8DCC1" w:rsidR="00544FCD" w:rsidRDefault="00AA74DD" w:rsidP="000A409C">
      <w:pPr>
        <w:pStyle w:val="ListParagraph"/>
        <w:numPr>
          <w:ilvl w:val="0"/>
          <w:numId w:val="83"/>
        </w:numPr>
      </w:pPr>
      <w:r>
        <w:t>t</w:t>
      </w:r>
      <w:r w:rsidR="00544FCD">
        <w:t>he F</w:t>
      </w:r>
      <w:r w:rsidR="00603E70">
        <w:t xml:space="preserve">rame </w:t>
      </w:r>
      <w:r w:rsidR="00544FCD">
        <w:t>A</w:t>
      </w:r>
      <w:r w:rsidR="00603E70">
        <w:t xml:space="preserve">cceptance &amp; </w:t>
      </w:r>
      <w:r w:rsidR="00544FCD">
        <w:t>R</w:t>
      </w:r>
      <w:r w:rsidR="00603E70">
        <w:t xml:space="preserve">eporting </w:t>
      </w:r>
      <w:r w:rsidR="00544FCD">
        <w:t>M</w:t>
      </w:r>
      <w:r w:rsidR="00603E70">
        <w:t>echanism (FARM)</w:t>
      </w:r>
      <w:r w:rsidR="00544FCD">
        <w:t xml:space="preserve"> of the Communications Operation Procedure (COP-1) specified in </w:t>
      </w:r>
      <w:r w:rsidR="00312877">
        <w:fldChar w:fldCharType="begin"/>
      </w:r>
      <w:r w:rsidR="00312877">
        <w:instrText xml:space="preserve"> REF R_232x1bCOP1 \h </w:instrText>
      </w:r>
      <w:r w:rsidR="00312877">
        <w:fldChar w:fldCharType="separate"/>
      </w:r>
      <w:r w:rsidR="00CE754E" w:rsidRPr="00A378C0">
        <w:t>[</w:t>
      </w:r>
      <w:r w:rsidR="00CE754E">
        <w:rPr>
          <w:noProof/>
        </w:rPr>
        <w:t>11</w:t>
      </w:r>
      <w:r w:rsidR="00CE754E" w:rsidRPr="00A378C0">
        <w:t>]</w:t>
      </w:r>
      <w:r w:rsidR="00312877">
        <w:fldChar w:fldCharType="end"/>
      </w:r>
      <w:r w:rsidR="00544FCD">
        <w:t xml:space="preserve">. This mechanism checks the validity of the </w:t>
      </w:r>
      <w:r w:rsidR="00603E70">
        <w:t>uplink</w:t>
      </w:r>
      <w:r w:rsidR="00544FCD">
        <w:t xml:space="preserve"> transfer frame based on:</w:t>
      </w:r>
    </w:p>
    <w:p w14:paraId="5326CB71" w14:textId="6C680D0B" w:rsidR="00544FCD" w:rsidRDefault="00544FCD" w:rsidP="000A409C">
      <w:pPr>
        <w:pStyle w:val="ListParagraph"/>
        <w:numPr>
          <w:ilvl w:val="1"/>
          <w:numId w:val="83"/>
        </w:numPr>
      </w:pPr>
      <w:r>
        <w:t xml:space="preserve"> the results of the decoding of the </w:t>
      </w:r>
      <w:r w:rsidR="00603E70">
        <w:t>uplink</w:t>
      </w:r>
      <w:r>
        <w:t xml:space="preserve"> channel code (presence of uncorrectable errors)</w:t>
      </w:r>
    </w:p>
    <w:p w14:paraId="1B7A1D95" w14:textId="77777777" w:rsidR="00544FCD" w:rsidRDefault="00544FCD" w:rsidP="000A409C">
      <w:pPr>
        <w:pStyle w:val="ListParagraph"/>
        <w:numPr>
          <w:ilvl w:val="1"/>
          <w:numId w:val="83"/>
        </w:numPr>
      </w:pPr>
      <w:r>
        <w:t>the results of the check of the frame CRC (FEC)</w:t>
      </w:r>
    </w:p>
    <w:p w14:paraId="50C9C859" w14:textId="77777777" w:rsidR="00AA74DD" w:rsidRDefault="00544FCD" w:rsidP="000A409C">
      <w:pPr>
        <w:pStyle w:val="ListParagraph"/>
        <w:numPr>
          <w:ilvl w:val="1"/>
          <w:numId w:val="83"/>
        </w:numPr>
      </w:pPr>
      <w:r>
        <w:t>the result of the check of structure of the frame and validity of its header fields</w:t>
      </w:r>
    </w:p>
    <w:p w14:paraId="34CBDA15" w14:textId="790A9712" w:rsidR="00544FCD" w:rsidRDefault="00AA74DD" w:rsidP="000A409C">
      <w:pPr>
        <w:pStyle w:val="ListParagraph"/>
        <w:numPr>
          <w:ilvl w:val="0"/>
          <w:numId w:val="83"/>
        </w:numPr>
      </w:pPr>
      <w:r>
        <w:t>the on-board SDLS function specified in</w:t>
      </w:r>
      <w:r w:rsidR="006A2A61">
        <w:t xml:space="preserve"> </w:t>
      </w:r>
      <w:r w:rsidR="00ED0E93">
        <w:fldChar w:fldCharType="begin"/>
      </w:r>
      <w:r w:rsidR="00ED0E93">
        <w:instrText xml:space="preserve"> REF R_355x0bSDLS \h </w:instrText>
      </w:r>
      <w:r w:rsidR="00ED0E93">
        <w:fldChar w:fldCharType="separate"/>
      </w:r>
      <w:r w:rsidR="00CE754E" w:rsidRPr="00A57ABF">
        <w:t>[</w:t>
      </w:r>
      <w:r w:rsidR="00CE754E">
        <w:rPr>
          <w:noProof/>
        </w:rPr>
        <w:t>1</w:t>
      </w:r>
      <w:r w:rsidR="00CE754E" w:rsidRPr="00A57ABF">
        <w:t>]</w:t>
      </w:r>
      <w:r w:rsidR="00ED0E93">
        <w:fldChar w:fldCharType="end"/>
      </w:r>
      <w:r>
        <w:t xml:space="preserve">. This mechanism checks the validity of the </w:t>
      </w:r>
      <w:r w:rsidR="00603E70">
        <w:t>uplink</w:t>
      </w:r>
      <w:r>
        <w:t xml:space="preserve"> transfer frame based on:</w:t>
      </w:r>
    </w:p>
    <w:p w14:paraId="4741315F" w14:textId="55293634" w:rsidR="00AA74DD" w:rsidRDefault="00AA74DD" w:rsidP="000A409C">
      <w:pPr>
        <w:pStyle w:val="ListParagraph"/>
        <w:numPr>
          <w:ilvl w:val="1"/>
          <w:numId w:val="83"/>
        </w:numPr>
      </w:pPr>
      <w:r>
        <w:t>validity of the MAC which guarantees if valid the integrity and authenticity of the frame</w:t>
      </w:r>
    </w:p>
    <w:p w14:paraId="29115B9C" w14:textId="4C590C65" w:rsidR="00AA74DD" w:rsidRDefault="00AA74DD" w:rsidP="000A409C">
      <w:pPr>
        <w:pStyle w:val="ListParagraph"/>
        <w:numPr>
          <w:ilvl w:val="1"/>
          <w:numId w:val="83"/>
        </w:numPr>
      </w:pPr>
      <w:r>
        <w:t>validity of the SN which guarantees if valid that the frame is not a repl</w:t>
      </w:r>
      <w:r w:rsidR="0022609D">
        <w:t>a</w:t>
      </w:r>
      <w:r>
        <w:t>y from a previously sent frame</w:t>
      </w:r>
    </w:p>
    <w:p w14:paraId="629ACF62" w14:textId="6B441946" w:rsidR="00AA74DD" w:rsidRDefault="00AA74DD" w:rsidP="000A409C">
      <w:pPr>
        <w:pStyle w:val="ListParagraph"/>
        <w:numPr>
          <w:ilvl w:val="1"/>
          <w:numId w:val="83"/>
        </w:numPr>
      </w:pPr>
      <w:r>
        <w:t xml:space="preserve">validity of the SPI which guarantees if valid that </w:t>
      </w:r>
      <w:r w:rsidR="00603E70">
        <w:t xml:space="preserve">an </w:t>
      </w:r>
      <w:r>
        <w:t>appropriate active key and SA have been used to protect the frame</w:t>
      </w:r>
    </w:p>
    <w:p w14:paraId="733EBC7D" w14:textId="279FA0D5" w:rsidR="00AA74DD" w:rsidRDefault="00696EC4" w:rsidP="000A409C">
      <w:r>
        <w:t>The COP FARM and the SDL</w:t>
      </w:r>
      <w:r w:rsidR="00603E70">
        <w:t>S function</w:t>
      </w:r>
      <w:r>
        <w:t xml:space="preserve"> will reject/discard any frame that fails their respective checks. Both FARM</w:t>
      </w:r>
      <w:r w:rsidR="00603E70">
        <w:t xml:space="preserve"> and SDLS function</w:t>
      </w:r>
      <w:r w:rsidR="009456A0">
        <w:t>s</w:t>
      </w:r>
      <w:r>
        <w:t xml:space="preserve"> have their real-time reporting message that will enable the MOC to detect and discriminate between transmission errors and security events/attacks:</w:t>
      </w:r>
    </w:p>
    <w:p w14:paraId="6D202398" w14:textId="1D6C1C57" w:rsidR="00696EC4" w:rsidRDefault="00C873DC" w:rsidP="000A409C">
      <w:pPr>
        <w:pStyle w:val="ListParagraph"/>
        <w:numPr>
          <w:ilvl w:val="0"/>
          <w:numId w:val="85"/>
        </w:numPr>
      </w:pPr>
      <w:r>
        <w:t xml:space="preserve">Communications </w:t>
      </w:r>
      <w:r w:rsidR="00696EC4">
        <w:t>Link Control Word (CLCW) for the COP</w:t>
      </w:r>
    </w:p>
    <w:p w14:paraId="1DBFEC3A" w14:textId="53311954" w:rsidR="00696EC4" w:rsidRDefault="00696EC4" w:rsidP="000A409C">
      <w:pPr>
        <w:pStyle w:val="ListParagraph"/>
        <w:numPr>
          <w:ilvl w:val="0"/>
          <w:numId w:val="85"/>
        </w:numPr>
      </w:pPr>
      <w:r>
        <w:t>Frame Security Report (FSR) for SDLS</w:t>
      </w:r>
    </w:p>
    <w:p w14:paraId="1DA59C36" w14:textId="04C0870B" w:rsidR="00696EC4" w:rsidRDefault="00696EC4" w:rsidP="000A409C">
      <w:r>
        <w:t>Both types of report messages (CLCW and FSR) will be multiplexed in the Operational Control Field of downlink TM</w:t>
      </w:r>
      <w:r w:rsidR="00E55681">
        <w:t>,</w:t>
      </w:r>
      <w:r>
        <w:t xml:space="preserve"> AOS</w:t>
      </w:r>
      <w:r w:rsidR="00E55681">
        <w:t>, or USLP</w:t>
      </w:r>
      <w:r>
        <w:t xml:space="preserve"> frames</w:t>
      </w:r>
      <w:r w:rsidR="00B420FE">
        <w:t>. In most cases, downlink frame rate being significantly higher than uplink frame rate, at least one CLCW and one FSR can be transmitted for each uplink frame received enabling full real-time reporting of any communication (COP) or security (SDLS) related discarding of an uplink frame.</w:t>
      </w:r>
    </w:p>
    <w:p w14:paraId="690972B5" w14:textId="6EACFCE8" w:rsidR="004B4685" w:rsidRPr="009709FE" w:rsidDel="00541294" w:rsidRDefault="004B4685" w:rsidP="000A409C">
      <w:pPr>
        <w:rPr>
          <w:del w:id="290" w:author="Biggerstaff, Craig (JSC-CD42)[KBR Wyle Services, LLC]" w:date="2023-05-04T09:21:00Z"/>
        </w:rPr>
      </w:pPr>
    </w:p>
    <w:p w14:paraId="576C26A6" w14:textId="3F4702E7" w:rsidR="00A40CCE" w:rsidRPr="00A40CCE" w:rsidRDefault="000850C3" w:rsidP="00A40CCE">
      <w:ins w:id="291" w:author="Moury Gilles" w:date="2020-05-05T12:12:00Z">
        <w:r>
          <w:t>SDLS can secure</w:t>
        </w:r>
        <w:r w:rsidR="0022609D">
          <w:t xml:space="preserve"> forward link (e.</w:t>
        </w:r>
      </w:ins>
      <w:ins w:id="292" w:author="Moury Gilles" w:date="2020-05-05T12:13:00Z">
        <w:r w:rsidR="0022609D">
          <w:t>g.</w:t>
        </w:r>
      </w:ins>
      <w:ins w:id="293" w:author="Moury Gilles" w:date="2020-05-05T12:12:00Z">
        <w:r w:rsidR="0022609D">
          <w:t xml:space="preserve"> uplink </w:t>
        </w:r>
      </w:ins>
      <w:ins w:id="294" w:author="Moury Gilles" w:date="2020-05-05T12:13:00Z">
        <w:r w:rsidR="0022609D">
          <w:t xml:space="preserve">using TC, AOS or USLP) </w:t>
        </w:r>
      </w:ins>
      <w:ins w:id="295" w:author="Moury Gilles" w:date="2020-05-05T14:54:00Z">
        <w:r>
          <w:t>and/</w:t>
        </w:r>
      </w:ins>
      <w:ins w:id="296" w:author="Moury Gilles" w:date="2020-05-05T12:12:00Z">
        <w:r w:rsidR="0022609D">
          <w:t>or return link (</w:t>
        </w:r>
      </w:ins>
      <w:ins w:id="297" w:author="Moury Gilles" w:date="2020-05-05T12:13:00Z">
        <w:r w:rsidR="0022609D">
          <w:t>e.g. downlink</w:t>
        </w:r>
      </w:ins>
      <w:ins w:id="298" w:author="Moury Gilles" w:date="2020-05-05T12:14:00Z">
        <w:r w:rsidR="0022609D">
          <w:t xml:space="preserve"> using TM, AOS or USLP</w:t>
        </w:r>
      </w:ins>
      <w:ins w:id="299" w:author="Moury Gilles" w:date="2020-05-05T12:13:00Z">
        <w:r w:rsidR="0022609D">
          <w:t>)</w:t>
        </w:r>
      </w:ins>
      <w:ins w:id="300" w:author="Moury Gilles" w:date="2020-05-05T14:47:00Z">
        <w:r>
          <w:t xml:space="preserve">. </w:t>
        </w:r>
      </w:ins>
      <w:r w:rsidR="00541294">
        <w:t xml:space="preserve"> </w:t>
      </w:r>
      <w:ins w:id="301" w:author="Moury Gilles" w:date="2020-05-05T14:53:00Z">
        <w:r>
          <w:t>Nevertheless, FSR will only be generated at the Recip</w:t>
        </w:r>
      </w:ins>
      <w:ins w:id="302" w:author="Moury Gilles" w:date="2020-05-05T14:54:00Z">
        <w:r>
          <w:t>i</w:t>
        </w:r>
      </w:ins>
      <w:ins w:id="303" w:author="Moury Gilles" w:date="2020-05-05T14:53:00Z">
        <w:r>
          <w:t>ent</w:t>
        </w:r>
      </w:ins>
      <w:ins w:id="304" w:author="Moury Gilles" w:date="2020-05-05T14:58:00Z">
        <w:r w:rsidR="00050500">
          <w:t xml:space="preserve"> (typically</w:t>
        </w:r>
      </w:ins>
      <w:ins w:id="305" w:author="Biggerstaff, Craig (JSC-CD42)[KBR Wyle Services, LLC]" w:date="2023-05-04T09:22:00Z">
        <w:r w:rsidR="00541294">
          <w:t xml:space="preserve"> the</w:t>
        </w:r>
      </w:ins>
      <w:ins w:id="306" w:author="Moury Gilles" w:date="2020-05-05T14:58:00Z">
        <w:r w:rsidR="00050500">
          <w:t xml:space="preserve"> </w:t>
        </w:r>
        <w:r w:rsidR="00541294">
          <w:t>spacecraft</w:t>
        </w:r>
        <w:r w:rsidR="00050500">
          <w:t>)</w:t>
        </w:r>
      </w:ins>
      <w:ins w:id="307" w:author="Moury Gilles" w:date="2020-05-05T14:53:00Z">
        <w:r>
          <w:t xml:space="preserve"> and sent to the Initiator</w:t>
        </w:r>
      </w:ins>
      <w:ins w:id="308" w:author="Moury Gilles" w:date="2020-05-05T14:59:00Z">
        <w:r w:rsidR="00050500">
          <w:t xml:space="preserve"> (typically </w:t>
        </w:r>
      </w:ins>
      <w:ins w:id="309" w:author="Biggerstaff, Craig (JSC-CD42)[KBR Wyle Services, LLC]" w:date="2023-05-04T09:22:00Z">
        <w:r w:rsidR="00541294">
          <w:t xml:space="preserve">the </w:t>
        </w:r>
      </w:ins>
      <w:ins w:id="310" w:author="Moury Gilles" w:date="2020-05-05T14:59:00Z">
        <w:del w:id="311" w:author="Biggerstaff, Craig (JSC-CD42)[KBR Wyle Services, LLC]" w:date="2023-05-04T09:22:00Z">
          <w:r w:rsidR="00541294" w:rsidDel="00541294">
            <w:delText xml:space="preserve">spacecraft </w:delText>
          </w:r>
        </w:del>
        <w:r w:rsidR="00541294">
          <w:t>control center</w:t>
        </w:r>
        <w:r w:rsidR="00050500">
          <w:t>)</w:t>
        </w:r>
      </w:ins>
      <w:ins w:id="312" w:author="Moury Gilles" w:date="2020-05-05T14:55:00Z">
        <w:r>
          <w:t xml:space="preserve"> to report the status </w:t>
        </w:r>
      </w:ins>
      <w:ins w:id="313" w:author="Moury Gilles" w:date="2020-05-05T14:56:00Z">
        <w:r>
          <w:t>of the Recip</w:t>
        </w:r>
      </w:ins>
      <w:ins w:id="314" w:author="Moury Gilles" w:date="2020-05-05T14:57:00Z">
        <w:r>
          <w:t>i</w:t>
        </w:r>
      </w:ins>
      <w:ins w:id="315" w:author="Moury Gilles" w:date="2020-05-05T14:56:00Z">
        <w:r>
          <w:t xml:space="preserve">ent </w:t>
        </w:r>
        <w:r w:rsidR="00541294">
          <w:t xml:space="preserve">security unit </w:t>
        </w:r>
      </w:ins>
      <w:ins w:id="316" w:author="Moury Gilles" w:date="2020-05-05T14:55:00Z">
        <w:r w:rsidR="00541294">
          <w:t>and security events</w:t>
        </w:r>
      </w:ins>
      <w:ins w:id="317" w:author="Moury Gilles" w:date="2020-05-05T14:57:00Z">
        <w:r w:rsidR="00541294">
          <w:t xml:space="preserve"> </w:t>
        </w:r>
        <w:r>
          <w:t xml:space="preserve">detected at the Recipient. For the return link, there is no reporting mechanism </w:t>
        </w:r>
      </w:ins>
      <w:ins w:id="318" w:author="Moury Gilles" w:date="2020-05-05T14:58:00Z">
        <w:r w:rsidR="00050500">
          <w:t>from</w:t>
        </w:r>
      </w:ins>
      <w:ins w:id="319" w:author="Moury Gilles" w:date="2020-05-05T15:00:00Z">
        <w:r w:rsidR="00050500">
          <w:t xml:space="preserve"> the Initiator (ground) to the Recip</w:t>
        </w:r>
      </w:ins>
      <w:ins w:id="320" w:author="Moury Gilles" w:date="2020-05-05T15:01:00Z">
        <w:r w:rsidR="00050500">
          <w:t>i</w:t>
        </w:r>
      </w:ins>
      <w:ins w:id="321" w:author="Moury Gilles" w:date="2020-05-05T15:00:00Z">
        <w:r w:rsidR="00050500">
          <w:t>ent (</w:t>
        </w:r>
      </w:ins>
      <w:ins w:id="322" w:author="Moury Gilles" w:date="2020-05-05T14:58:00Z">
        <w:r w:rsidR="00050500">
          <w:t xml:space="preserve">spacecraft) </w:t>
        </w:r>
        <w:del w:id="323" w:author="Biggerstaff, Craig (JSC-CD42)[KBR Wyle Services, LLC]" w:date="2023-05-04T09:22:00Z">
          <w:r w:rsidR="00050500" w:rsidDel="00541294">
            <w:delText>on</w:delText>
          </w:r>
        </w:del>
      </w:ins>
      <w:ins w:id="324" w:author="Biggerstaff, Craig (JSC-CD42)[KBR Wyle Services, LLC]" w:date="2023-05-04T09:22:00Z">
        <w:r w:rsidR="00541294">
          <w:t>for</w:t>
        </w:r>
      </w:ins>
      <w:ins w:id="325" w:author="Moury Gilles" w:date="2020-05-05T14:58:00Z">
        <w:r w:rsidR="00050500">
          <w:t xml:space="preserve"> </w:t>
        </w:r>
        <w:del w:id="326" w:author="Biggerstaff, Craig (JSC-CD42)[KBR Wyle Services, LLC]" w:date="2023-05-04T09:22:00Z">
          <w:r w:rsidR="00050500" w:rsidDel="00541294">
            <w:delText xml:space="preserve">the </w:delText>
          </w:r>
        </w:del>
        <w:r w:rsidR="00541294">
          <w:t xml:space="preserve">security events </w:t>
        </w:r>
        <w:r w:rsidR="00050500">
          <w:t>detected on the return link.</w:t>
        </w:r>
      </w:ins>
      <w:ins w:id="327" w:author="Moury Gilles" w:date="2020-05-05T18:37:00Z">
        <w:r w:rsidR="009456A0">
          <w:t xml:space="preserve"> </w:t>
        </w:r>
      </w:ins>
      <w:ins w:id="328" w:author="Biggerstaff, Craig (JSC-CD42)[KBR Wyle Services, LLC]" w:date="2023-05-04T09:22:00Z">
        <w:r w:rsidR="00541294">
          <w:t xml:space="preserve"> </w:t>
        </w:r>
      </w:ins>
      <w:ins w:id="329" w:author="Moury Gilles" w:date="2020-05-05T18:37:00Z">
        <w:r w:rsidR="009456A0">
          <w:t>This is operationally not needed.</w:t>
        </w:r>
      </w:ins>
    </w:p>
    <w:p w14:paraId="2CEBE5D5" w14:textId="77777777" w:rsidR="0099155F" w:rsidRDefault="0099155F" w:rsidP="0099155F">
      <w:pPr>
        <w:pStyle w:val="Heading1"/>
      </w:pPr>
      <w:bookmarkStart w:id="330" w:name="_Toc27138144"/>
      <w:bookmarkStart w:id="331" w:name="_Toc28345269"/>
      <w:bookmarkStart w:id="332" w:name="_Toc38965566"/>
      <w:bookmarkStart w:id="333" w:name="_Toc27138060"/>
      <w:bookmarkStart w:id="334" w:name="_Toc27138151"/>
      <w:bookmarkStart w:id="335" w:name="_Toc28345276"/>
      <w:bookmarkStart w:id="336" w:name="_Toc38965573"/>
      <w:bookmarkStart w:id="337" w:name="_Toc27138155"/>
      <w:bookmarkStart w:id="338" w:name="_Toc28345280"/>
      <w:bookmarkStart w:id="339" w:name="_Toc38965577"/>
      <w:bookmarkStart w:id="340" w:name="_Toc27138157"/>
      <w:bookmarkStart w:id="341" w:name="_Toc28345282"/>
      <w:bookmarkStart w:id="342" w:name="_Toc38965579"/>
      <w:bookmarkStart w:id="343" w:name="_Toc27138158"/>
      <w:bookmarkStart w:id="344" w:name="_Toc28345283"/>
      <w:bookmarkStart w:id="345" w:name="_Toc38965580"/>
      <w:bookmarkStart w:id="346" w:name="_Toc27138159"/>
      <w:bookmarkStart w:id="347" w:name="_Toc28345284"/>
      <w:bookmarkStart w:id="348" w:name="_Toc38965581"/>
      <w:bookmarkStart w:id="349" w:name="_Toc27138161"/>
      <w:bookmarkStart w:id="350" w:name="_Toc28345286"/>
      <w:bookmarkStart w:id="351" w:name="_Toc38965583"/>
      <w:bookmarkStart w:id="352" w:name="_Toc27138162"/>
      <w:bookmarkStart w:id="353" w:name="_Toc28345287"/>
      <w:bookmarkStart w:id="354" w:name="_Toc38965584"/>
      <w:bookmarkStart w:id="355" w:name="_Toc133821932"/>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r>
        <w:t>design concepts</w:t>
      </w:r>
      <w:bookmarkEnd w:id="355"/>
    </w:p>
    <w:p w14:paraId="2351495C" w14:textId="77777777" w:rsidR="00232C2D" w:rsidRDefault="00232C2D" w:rsidP="00232C2D">
      <w:pPr>
        <w:pStyle w:val="Heading2"/>
      </w:pPr>
      <w:bookmarkStart w:id="356" w:name="_Toc454221852"/>
      <w:bookmarkStart w:id="357" w:name="_Toc454221853"/>
      <w:bookmarkStart w:id="358" w:name="_Toc454221854"/>
      <w:bookmarkStart w:id="359" w:name="_Toc454221855"/>
      <w:bookmarkStart w:id="360" w:name="_Toc454221856"/>
      <w:bookmarkStart w:id="361" w:name="_Toc293330488"/>
      <w:bookmarkStart w:id="362" w:name="_Toc293560938"/>
      <w:bookmarkStart w:id="363" w:name="_Toc307408174"/>
      <w:bookmarkStart w:id="364" w:name="_Toc307408237"/>
      <w:bookmarkStart w:id="365" w:name="_Toc370459548"/>
      <w:bookmarkStart w:id="366" w:name="_Toc383421281"/>
      <w:bookmarkStart w:id="367" w:name="_Toc447288321"/>
      <w:bookmarkStart w:id="368" w:name="_Toc447504386"/>
      <w:bookmarkStart w:id="369" w:name="_Toc454221857"/>
      <w:bookmarkStart w:id="370" w:name="_Toc133821933"/>
      <w:bookmarkStart w:id="371" w:name="_Ref470014574"/>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r>
        <w:t>Error handling</w:t>
      </w:r>
      <w:bookmarkEnd w:id="370"/>
    </w:p>
    <w:p w14:paraId="1096777A" w14:textId="28CFF705" w:rsidR="00E66E1C" w:rsidRDefault="00DE0491" w:rsidP="00E66E1C">
      <w:pPr>
        <w:pStyle w:val="Heading3"/>
      </w:pPr>
      <w:bookmarkStart w:id="372" w:name="_Toc133821934"/>
      <w:r>
        <w:t>signaling errors</w:t>
      </w:r>
      <w:bookmarkEnd w:id="372"/>
    </w:p>
    <w:p w14:paraId="722FB467" w14:textId="460656C1" w:rsidR="007D41E3" w:rsidRDefault="008F156C" w:rsidP="007D41E3">
      <w:r>
        <w:t xml:space="preserve">As noted in </w:t>
      </w:r>
      <w:r w:rsidRPr="00714140">
        <w:t>§</w:t>
      </w:r>
      <w:r>
        <w:fldChar w:fldCharType="begin"/>
      </w:r>
      <w:r>
        <w:instrText xml:space="preserve"> REF _Ref39414730 \r \h </w:instrText>
      </w:r>
      <w:r>
        <w:fldChar w:fldCharType="separate"/>
      </w:r>
      <w:r w:rsidR="00CE754E">
        <w:t>3.1.1.2</w:t>
      </w:r>
      <w:r>
        <w:fldChar w:fldCharType="end"/>
      </w:r>
      <w:r>
        <w:t>, SDLS Extended Procedures PDU exchanges do not contain any built-in mechanism for assuring reliable delivery.  EP</w:t>
      </w:r>
      <w:r w:rsidR="007D41E3">
        <w:t xml:space="preserve"> PDUs provide a limited set of directives and replies.  The Extended Procedures do not, however, define the mechanism for acknowledging that EP PDU exchanges are received and executed.  This is expected to be communicated using spacecraft telemetry.</w:t>
      </w:r>
    </w:p>
    <w:p w14:paraId="58E4F424" w14:textId="217BDCD0" w:rsidR="00201391" w:rsidRDefault="00201391" w:rsidP="00201391">
      <w:pPr>
        <w:pStyle w:val="Heading3"/>
      </w:pPr>
      <w:bookmarkStart w:id="373" w:name="_Toc133821935"/>
      <w:r>
        <w:t>Execution</w:t>
      </w:r>
      <w:r w:rsidR="00DE0491">
        <w:t xml:space="preserve"> errors</w:t>
      </w:r>
      <w:bookmarkEnd w:id="373"/>
    </w:p>
    <w:p w14:paraId="50622999" w14:textId="1BE0B2ED" w:rsidR="00D50E1A" w:rsidRDefault="00D50E1A" w:rsidP="00D50E1A">
      <w:pPr>
        <w:rPr>
          <w:color w:val="000000" w:themeColor="text1"/>
        </w:rPr>
      </w:pPr>
      <w:r>
        <w:rPr>
          <w:color w:val="000000" w:themeColor="text1"/>
        </w:rPr>
        <w:t xml:space="preserve">SDLS extended procedures rely for operation on the exchange between the Initiator (e.g. the </w:t>
      </w:r>
      <w:r w:rsidRPr="006C7851">
        <w:rPr>
          <w:color w:val="000000" w:themeColor="text1"/>
        </w:rPr>
        <w:t>mission control center</w:t>
      </w:r>
      <w:r>
        <w:rPr>
          <w:color w:val="000000" w:themeColor="text1"/>
        </w:rPr>
        <w:t>) and the Recipient (e.g. spacecraft) of Command PDUs and Reply PDUs. In the course of execution of those procedures a number of failure conditions can occur, e.g.:</w:t>
      </w:r>
    </w:p>
    <w:p w14:paraId="60E2A35A" w14:textId="77777777" w:rsidR="00D50E1A" w:rsidRDefault="00D50E1A" w:rsidP="00D50E1A">
      <w:pPr>
        <w:pStyle w:val="ListParagraph"/>
        <w:numPr>
          <w:ilvl w:val="0"/>
          <w:numId w:val="92"/>
        </w:numPr>
        <w:rPr>
          <w:color w:val="000000" w:themeColor="text1"/>
        </w:rPr>
      </w:pPr>
      <w:r>
        <w:rPr>
          <w:color w:val="000000" w:themeColor="text1"/>
        </w:rPr>
        <w:t>Command PDU received with incorrect syntax or erroneous parameters;</w:t>
      </w:r>
    </w:p>
    <w:p w14:paraId="71A1AC8D" w14:textId="77777777" w:rsidR="00D50E1A" w:rsidRDefault="00D50E1A" w:rsidP="00D50E1A">
      <w:pPr>
        <w:pStyle w:val="ListParagraph"/>
        <w:numPr>
          <w:ilvl w:val="0"/>
          <w:numId w:val="92"/>
        </w:numPr>
        <w:rPr>
          <w:color w:val="000000" w:themeColor="text1"/>
        </w:rPr>
      </w:pPr>
      <w:r>
        <w:rPr>
          <w:color w:val="000000" w:themeColor="text1"/>
        </w:rPr>
        <w:t>Command PDU received out of sequence</w:t>
      </w:r>
    </w:p>
    <w:p w14:paraId="62659CE6" w14:textId="07DC9745" w:rsidR="00D50E1A" w:rsidRDefault="00D50E1A" w:rsidP="00D50E1A">
      <w:pPr>
        <w:rPr>
          <w:color w:val="000000" w:themeColor="text1"/>
        </w:rPr>
      </w:pPr>
      <w:r>
        <w:rPr>
          <w:color w:val="000000" w:themeColor="text1"/>
        </w:rPr>
        <w:t xml:space="preserve">Those failure conditions will in general prevent the safe execution of the procedure by the Recipient. The SDLS Extended Procedures standard </w:t>
      </w:r>
      <w:r w:rsidR="00F34D03">
        <w:fldChar w:fldCharType="begin"/>
      </w:r>
      <w:r w:rsidR="00F34D03">
        <w:instrText xml:space="preserve"> REF R_355x1bSDLSExtendedProcedures \h </w:instrText>
      </w:r>
      <w:r w:rsidR="00F34D03">
        <w:fldChar w:fldCharType="separate"/>
      </w:r>
      <w:r w:rsidR="00CE754E">
        <w:t>[</w:t>
      </w:r>
      <w:r w:rsidR="00CE754E">
        <w:rPr>
          <w:noProof/>
        </w:rPr>
        <w:t>2]</w:t>
      </w:r>
      <w:r w:rsidR="00F34D03">
        <w:fldChar w:fldCharType="end"/>
      </w:r>
      <w:r>
        <w:rPr>
          <w:color w:val="000000" w:themeColor="text1"/>
        </w:rPr>
        <w:t xml:space="preserve"> does not specify any specific behavior for the Initiator or the Recipient in case of failure conditions. Nevertheless, the following general considerations should be considered by mission implementers:</w:t>
      </w:r>
    </w:p>
    <w:p w14:paraId="6F41112C" w14:textId="462511FA" w:rsidR="00D50E1A" w:rsidRDefault="00D50E1A" w:rsidP="00D50E1A">
      <w:pPr>
        <w:pStyle w:val="ListParagraph"/>
        <w:numPr>
          <w:ilvl w:val="0"/>
          <w:numId w:val="93"/>
        </w:numPr>
        <w:rPr>
          <w:color w:val="000000" w:themeColor="text1"/>
        </w:rPr>
      </w:pPr>
      <w:r>
        <w:rPr>
          <w:color w:val="000000" w:themeColor="text1"/>
        </w:rPr>
        <w:t>A</w:t>
      </w:r>
      <w:r w:rsidR="00556DAD">
        <w:rPr>
          <w:color w:val="000000" w:themeColor="text1"/>
        </w:rPr>
        <w:t>n invalid</w:t>
      </w:r>
      <w:r>
        <w:rPr>
          <w:color w:val="000000" w:themeColor="text1"/>
        </w:rPr>
        <w:t xml:space="preserve"> directive</w:t>
      </w:r>
      <w:r w:rsidR="00556DAD">
        <w:rPr>
          <w:color w:val="000000" w:themeColor="text1"/>
        </w:rPr>
        <w:t xml:space="preserve"> </w:t>
      </w:r>
      <w:r>
        <w:rPr>
          <w:color w:val="000000" w:themeColor="text1"/>
        </w:rPr>
        <w:t>should not be executed.</w:t>
      </w:r>
    </w:p>
    <w:p w14:paraId="2E3CBB39" w14:textId="29EEAD91" w:rsidR="00D50E1A" w:rsidRDefault="00D50E1A" w:rsidP="00D50E1A">
      <w:pPr>
        <w:pStyle w:val="ListParagraph"/>
        <w:numPr>
          <w:ilvl w:val="0"/>
          <w:numId w:val="93"/>
        </w:numPr>
        <w:rPr>
          <w:color w:val="000000" w:themeColor="text1"/>
        </w:rPr>
      </w:pPr>
      <w:r>
        <w:rPr>
          <w:color w:val="000000" w:themeColor="text1"/>
        </w:rPr>
        <w:t xml:space="preserve">A procedure failure should be reported from the Recipient to the Initiator through housekeeping telemetry of the spacecraft. No specific </w:t>
      </w:r>
      <w:r w:rsidR="00556DAD">
        <w:rPr>
          <w:color w:val="000000" w:themeColor="text1"/>
        </w:rPr>
        <w:t xml:space="preserve">error reporting </w:t>
      </w:r>
      <w:r>
        <w:rPr>
          <w:color w:val="000000" w:themeColor="text1"/>
        </w:rPr>
        <w:t xml:space="preserve">format is specified by the SDLS Extended Procedures standard </w:t>
      </w:r>
      <w:r w:rsidR="00F34D03">
        <w:fldChar w:fldCharType="begin"/>
      </w:r>
      <w:r w:rsidR="00F34D03">
        <w:instrText xml:space="preserve"> REF R_355x1bSDLSExtendedProcedures \h </w:instrText>
      </w:r>
      <w:r w:rsidR="00F34D03">
        <w:fldChar w:fldCharType="separate"/>
      </w:r>
      <w:r w:rsidR="00CE754E">
        <w:t>[</w:t>
      </w:r>
      <w:r w:rsidR="00CE754E">
        <w:rPr>
          <w:noProof/>
        </w:rPr>
        <w:t>2]</w:t>
      </w:r>
      <w:r w:rsidR="00F34D03">
        <w:fldChar w:fldCharType="end"/>
      </w:r>
      <w:r>
        <w:rPr>
          <w:color w:val="000000" w:themeColor="text1"/>
        </w:rPr>
        <w:t>.</w:t>
      </w:r>
    </w:p>
    <w:p w14:paraId="6AE74575" w14:textId="77777777" w:rsidR="00D50E1A" w:rsidRPr="00610BD3" w:rsidRDefault="00D50E1A" w:rsidP="00D50E1A">
      <w:pPr>
        <w:pStyle w:val="ListParagraph"/>
        <w:numPr>
          <w:ilvl w:val="0"/>
          <w:numId w:val="93"/>
        </w:numPr>
        <w:rPr>
          <w:color w:val="000000" w:themeColor="text1"/>
        </w:rPr>
      </w:pPr>
      <w:r>
        <w:rPr>
          <w:color w:val="000000" w:themeColor="text1"/>
        </w:rPr>
        <w:t>The execution of EP directives following EP procedure failure</w:t>
      </w:r>
      <w:r w:rsidRPr="00610BD3">
        <w:rPr>
          <w:color w:val="000000" w:themeColor="text1"/>
        </w:rPr>
        <w:t xml:space="preserve"> </w:t>
      </w:r>
      <w:r>
        <w:rPr>
          <w:color w:val="000000" w:themeColor="text1"/>
        </w:rPr>
        <w:t>or EP command rejection is to be handled through conditional logic as in any other conditional commanding.</w:t>
      </w:r>
    </w:p>
    <w:p w14:paraId="48B377DB" w14:textId="1F2CFEF8" w:rsidR="00E56730" w:rsidRDefault="00E56730" w:rsidP="00E56730"/>
    <w:p w14:paraId="451CA4C3" w14:textId="1970CD63" w:rsidR="00E66E1C" w:rsidRPr="009E05A3" w:rsidRDefault="00013C83" w:rsidP="009E05A3">
      <w:pPr>
        <w:pStyle w:val="Heading4"/>
      </w:pPr>
      <w:r w:rsidRPr="009E05A3">
        <w:t>Key Management</w:t>
      </w:r>
    </w:p>
    <w:p w14:paraId="0CAA7699" w14:textId="09FC3115" w:rsidR="0040601C" w:rsidRDefault="0040601C" w:rsidP="0040601C">
      <w:r>
        <w:t>The directives for Key Activation, Key Deactivation, and Key Destruction are explicitly stated to be atomic operations:  if any part fails, the entire operation should be rolled back and treated as failed.  The Key Verification directive, on the other hand, provides individual challenge responses for each key, and so is successfully executed even if verification fails for any individual key.</w:t>
      </w:r>
    </w:p>
    <w:p w14:paraId="0D23A147" w14:textId="0F316CE5" w:rsidR="00B02326" w:rsidRDefault="00B02326" w:rsidP="00E56730">
      <w:r>
        <w:t xml:space="preserve">The Key Inventory directive may be </w:t>
      </w:r>
      <w:r w:rsidR="003C46BC">
        <w:t xml:space="preserve">useful </w:t>
      </w:r>
      <w:r>
        <w:t>for troubleshooting discrepancies after errors</w:t>
      </w:r>
      <w:r w:rsidR="00721177">
        <w:t xml:space="preserve"> are encountered</w:t>
      </w:r>
      <w:r>
        <w:t>.</w:t>
      </w:r>
    </w:p>
    <w:p w14:paraId="335ED0FB" w14:textId="170B6705" w:rsidR="00E66E1C" w:rsidRDefault="00E66E1C" w:rsidP="009E05A3">
      <w:pPr>
        <w:pStyle w:val="Heading4"/>
      </w:pPr>
      <w:r>
        <w:t>SA</w:t>
      </w:r>
      <w:r w:rsidR="00013C83">
        <w:t xml:space="preserve"> Management</w:t>
      </w:r>
    </w:p>
    <w:p w14:paraId="7370DE33" w14:textId="26C114AA" w:rsidR="0040601C" w:rsidRDefault="00414A6E" w:rsidP="0040601C">
      <w:r>
        <w:t>Several of the</w:t>
      </w:r>
      <w:r w:rsidR="0040601C">
        <w:t xml:space="preserve"> SA </w:t>
      </w:r>
      <w:r>
        <w:t>M</w:t>
      </w:r>
      <w:r w:rsidR="0040601C">
        <w:t>anagement</w:t>
      </w:r>
      <w:r>
        <w:t xml:space="preserve"> Procedures</w:t>
      </w:r>
      <w:r w:rsidR="0040601C">
        <w:t xml:space="preserve"> </w:t>
      </w:r>
      <w:r>
        <w:t>direct the Recipient to verify preconditions before commencing any execution of operations.  Wherever preconditions cannot be verified</w:t>
      </w:r>
      <w:r w:rsidR="008D55B1">
        <w:t xml:space="preserve"> on-board</w:t>
      </w:r>
      <w:r>
        <w:t xml:space="preserve">, the operation should be halted </w:t>
      </w:r>
      <w:r w:rsidR="0040601C">
        <w:t>and treated as failed.</w:t>
      </w:r>
      <w:r>
        <w:t xml:space="preserve">  Status communicated back to the Initiator using telemetry should report the failed directive.</w:t>
      </w:r>
    </w:p>
    <w:p w14:paraId="1EFB2551" w14:textId="5DACAB5E" w:rsidR="00B02326" w:rsidRDefault="00B02326" w:rsidP="0040601C">
      <w:r>
        <w:t xml:space="preserve">The SA Status directive may be </w:t>
      </w:r>
      <w:r w:rsidR="003C46BC">
        <w:t xml:space="preserve">useful </w:t>
      </w:r>
      <w:r>
        <w:t xml:space="preserve">for troubleshooting discrepancies after </w:t>
      </w:r>
      <w:r w:rsidR="00721177">
        <w:t>errors are encountered</w:t>
      </w:r>
      <w:r>
        <w:t>.</w:t>
      </w:r>
    </w:p>
    <w:p w14:paraId="27D89860" w14:textId="698B4C98" w:rsidR="00E66E1C" w:rsidRDefault="00B02326" w:rsidP="00B02326">
      <w:pPr>
        <w:pStyle w:val="Heading4"/>
      </w:pPr>
      <w:r>
        <w:t xml:space="preserve"> </w:t>
      </w:r>
      <w:r w:rsidR="00E66E1C">
        <w:t>M</w:t>
      </w:r>
      <w:r w:rsidR="00013C83">
        <w:t>onitoring &amp; Control</w:t>
      </w:r>
    </w:p>
    <w:p w14:paraId="7C71F6D9" w14:textId="0B2D0BAB" w:rsidR="00B02326" w:rsidRDefault="00B02326" w:rsidP="00B02326">
      <w:r>
        <w:t>The Log Status and Dump Log directives may be use</w:t>
      </w:r>
      <w:r w:rsidR="003C46BC">
        <w:t>ful</w:t>
      </w:r>
      <w:r>
        <w:t xml:space="preserve"> for troubleshooting discrepancies after </w:t>
      </w:r>
      <w:r w:rsidR="00721177">
        <w:t>errors are encountered</w:t>
      </w:r>
      <w:r>
        <w:t>.</w:t>
      </w:r>
    </w:p>
    <w:p w14:paraId="0078153C" w14:textId="77777777" w:rsidR="00232C2D" w:rsidRDefault="00232C2D" w:rsidP="00232C2D">
      <w:pPr>
        <w:pStyle w:val="Heading2"/>
      </w:pPr>
      <w:bookmarkStart w:id="374" w:name="_Toc133821936"/>
      <w:bookmarkStart w:id="375" w:name="_Ref134084681"/>
      <w:r>
        <w:t>redundancy</w:t>
      </w:r>
      <w:bookmarkEnd w:id="374"/>
      <w:bookmarkEnd w:id="375"/>
    </w:p>
    <w:p w14:paraId="19D344DD" w14:textId="71579666" w:rsidR="00232C2D" w:rsidRDefault="00232C2D" w:rsidP="00232C2D">
      <w:r>
        <w:t xml:space="preserve">Most spacecraft implementing SDLS will also have redundancy of frame processing and associated security units.  It is possible to manage security units through the SDLS Extended Procedures such that secure communications is maintained while the security unit is actively being managed.  Two </w:t>
      </w:r>
      <w:r w:rsidR="00361CC1">
        <w:t xml:space="preserve">typical </w:t>
      </w:r>
      <w:r>
        <w:t>implementation scenarios are discussed below.</w:t>
      </w:r>
    </w:p>
    <w:p w14:paraId="35BFE75E" w14:textId="722A2026" w:rsidR="00112BAE" w:rsidRPr="00A65C04" w:rsidRDefault="000C53C1" w:rsidP="00232C2D">
      <w:r w:rsidRPr="007C0279">
        <w:t xml:space="preserve">In both scenarios, </w:t>
      </w:r>
      <w:r w:rsidR="007C0279" w:rsidRPr="007E56A7">
        <w:t xml:space="preserve">the range of available </w:t>
      </w:r>
      <w:r w:rsidR="00112BAE" w:rsidRPr="007C0279">
        <w:t>SPI</w:t>
      </w:r>
      <w:r w:rsidR="007C0279" w:rsidRPr="007E56A7">
        <w:t>s</w:t>
      </w:r>
      <w:r w:rsidR="00112BAE" w:rsidRPr="007C0279">
        <w:t xml:space="preserve"> (i.e. SAs) </w:t>
      </w:r>
      <w:r w:rsidRPr="007C0279">
        <w:t>sh</w:t>
      </w:r>
      <w:r w:rsidR="00112BAE" w:rsidRPr="007C0279">
        <w:t>ould be p</w:t>
      </w:r>
      <w:r w:rsidRPr="007C0279">
        <w:t>arti</w:t>
      </w:r>
      <w:r w:rsidR="00112BAE" w:rsidRPr="007C0279">
        <w:t>tioned between Nominal and Redundant strings</w:t>
      </w:r>
      <w:r w:rsidR="00A65C04" w:rsidRPr="005104AB">
        <w:t xml:space="preserve"> (each side of a redundant prime/backup pair)</w:t>
      </w:r>
      <w:r w:rsidR="00112BAE" w:rsidRPr="005104AB">
        <w:t xml:space="preserve"> to guarantee uniqueness across strings, </w:t>
      </w:r>
      <w:r w:rsidR="00112BAE" w:rsidRPr="007C0279">
        <w:t xml:space="preserve"> since SA states are not shared across strings</w:t>
      </w:r>
      <w:r w:rsidR="00A65C04" w:rsidRPr="007C0279">
        <w:t>.</w:t>
      </w:r>
    </w:p>
    <w:p w14:paraId="2840D239" w14:textId="6DE13E2C" w:rsidR="00773A74" w:rsidRDefault="00773A74" w:rsidP="005B761A">
      <w:pPr>
        <w:pStyle w:val="Heading3"/>
      </w:pPr>
      <w:bookmarkStart w:id="376" w:name="_Toc133821937"/>
      <w:r>
        <w:t>Physical cross-strapping</w:t>
      </w:r>
      <w:bookmarkEnd w:id="376"/>
    </w:p>
    <w:p w14:paraId="457BD4E8" w14:textId="5DCE6F02" w:rsidR="00232C2D" w:rsidRDefault="00232C2D" w:rsidP="00232C2D">
      <w:r>
        <w:t>Scenario 1:</w:t>
      </w:r>
      <w:r>
        <w:tab/>
        <w:t xml:space="preserve">Redundancy provided where each communications ‘string’ (i.e. each side of a redundant prime/backup pair) has its own independent virtual channel(s) </w:t>
      </w:r>
      <w:r w:rsidR="00822A7A">
        <w:t xml:space="preserve">or MAP(s) </w:t>
      </w:r>
      <w:r>
        <w:t>so that RF data link traffic is directed explicitly to use a specific string (‘Side A’ vs. ‘Side B’).</w:t>
      </w:r>
    </w:p>
    <w:p w14:paraId="3AA3AEC9" w14:textId="15E5391E" w:rsidR="00232C2D" w:rsidRDefault="00232C2D" w:rsidP="00232C2D">
      <w:r>
        <w:t>In Scenario 1, each security unit is addressed using the virtual channels</w:t>
      </w:r>
      <w:r w:rsidR="003F1381">
        <w:t xml:space="preserve"> or MAPs,</w:t>
      </w:r>
      <w:r>
        <w:t xml:space="preserve"> and SAs which belong to that string.  Nominal RF traffic is addressed to one string ‘Side A’</w:t>
      </w:r>
      <w:r w:rsidRPr="007A0CA6">
        <w:t xml:space="preserve"> </w:t>
      </w:r>
      <w:r>
        <w:t>using Side A’s virtual channels</w:t>
      </w:r>
      <w:r w:rsidR="003F1381">
        <w:t xml:space="preserve"> or MAPs</w:t>
      </w:r>
      <w:r>
        <w:t xml:space="preserve"> at the same time SDLS EP directives are addressed to the other string ‘Side B’ using Side B’s virtual channels</w:t>
      </w:r>
      <w:r w:rsidR="003F1381">
        <w:t xml:space="preserve"> or MAPs</w:t>
      </w:r>
      <w:r>
        <w:t xml:space="preserve">.  There is no ambiguity about which security unit </w:t>
      </w:r>
      <w:r w:rsidR="003F1381">
        <w:t>is</w:t>
      </w:r>
      <w:r>
        <w:t xml:space="preserve"> addressed by a specific SDLS EP directive.</w:t>
      </w:r>
    </w:p>
    <w:p w14:paraId="29D2883B" w14:textId="77777777" w:rsidR="00C57A54" w:rsidRDefault="00C57A54" w:rsidP="00C57A54">
      <w:r>
        <w:t>In this case, assignment of separate virtual channels (not used by nominal traffic) and/or SAs for each side’s security unit will prevent ambiguity about which security unit is addressed by a specific SDLS EP directive.</w:t>
      </w:r>
      <w:r w:rsidRPr="00B82A22">
        <w:t xml:space="preserve"> </w:t>
      </w:r>
      <w:r>
        <w:t xml:space="preserve"> Use of the two reserved SPI values (0 and 65535) to address separate security units is one possible method of accomplishing this.</w:t>
      </w:r>
    </w:p>
    <w:p w14:paraId="54EE342D" w14:textId="77777777" w:rsidR="00C57A54" w:rsidRDefault="00C57A54" w:rsidP="00232C2D"/>
    <w:p w14:paraId="08308D22" w14:textId="5EEAE920" w:rsidR="00AC6207" w:rsidRDefault="0018601B" w:rsidP="00E06CB1">
      <w:pPr>
        <w:keepNext/>
      </w:pPr>
      <w:r w:rsidRPr="0018601B">
        <w:rPr>
          <w:noProof/>
          <w:lang w:val="fr-FR" w:eastAsia="fr-FR"/>
        </w:rPr>
        <w:drawing>
          <wp:inline distT="0" distB="0" distL="0" distR="0" wp14:anchorId="5624FFD7" wp14:editId="67D3BC63">
            <wp:extent cx="5715000" cy="357759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15000" cy="3577590"/>
                    </a:xfrm>
                    <a:prstGeom prst="rect">
                      <a:avLst/>
                    </a:prstGeom>
                    <a:noFill/>
                    <a:ln>
                      <a:noFill/>
                    </a:ln>
                  </pic:spPr>
                </pic:pic>
              </a:graphicData>
            </a:graphic>
          </wp:inline>
        </w:drawing>
      </w:r>
    </w:p>
    <w:p w14:paraId="34751B14" w14:textId="6AA6CDF4" w:rsidR="00232C2D" w:rsidRPr="00E06CB1" w:rsidRDefault="00AC6207" w:rsidP="00E06CB1">
      <w:pPr>
        <w:pStyle w:val="Caption"/>
        <w:jc w:val="center"/>
        <w:rPr>
          <w:i/>
        </w:rPr>
      </w:pPr>
      <w:r w:rsidRPr="00E06CB1">
        <w:rPr>
          <w:b w:val="0"/>
          <w:i/>
        </w:rPr>
        <w:t xml:space="preserve">Figure </w:t>
      </w:r>
      <w:r w:rsidR="006A1288">
        <w:rPr>
          <w:b w:val="0"/>
          <w:i/>
        </w:rPr>
        <w:fldChar w:fldCharType="begin"/>
      </w:r>
      <w:r w:rsidR="006A1288">
        <w:rPr>
          <w:b w:val="0"/>
          <w:i/>
        </w:rPr>
        <w:instrText xml:space="preserve"> STYLEREF 1 \s </w:instrText>
      </w:r>
      <w:r w:rsidR="006A1288">
        <w:rPr>
          <w:b w:val="0"/>
          <w:i/>
        </w:rPr>
        <w:fldChar w:fldCharType="separate"/>
      </w:r>
      <w:r w:rsidR="00CE754E">
        <w:rPr>
          <w:b w:val="0"/>
          <w:i/>
          <w:noProof/>
        </w:rPr>
        <w:t>4</w:t>
      </w:r>
      <w:r w:rsidR="006A1288">
        <w:rPr>
          <w:b w:val="0"/>
          <w:i/>
        </w:rPr>
        <w:fldChar w:fldCharType="end"/>
      </w:r>
      <w:r w:rsidR="006A1288">
        <w:rPr>
          <w:b w:val="0"/>
          <w:i/>
        </w:rPr>
        <w:noBreakHyphen/>
      </w:r>
      <w:r w:rsidR="006A1288">
        <w:rPr>
          <w:b w:val="0"/>
          <w:i/>
        </w:rPr>
        <w:fldChar w:fldCharType="begin"/>
      </w:r>
      <w:r w:rsidR="006A1288">
        <w:rPr>
          <w:b w:val="0"/>
          <w:i/>
        </w:rPr>
        <w:instrText xml:space="preserve"> SEQ Figure \* ARABIC \s 1 </w:instrText>
      </w:r>
      <w:r w:rsidR="006A1288">
        <w:rPr>
          <w:b w:val="0"/>
          <w:i/>
        </w:rPr>
        <w:fldChar w:fldCharType="separate"/>
      </w:r>
      <w:r w:rsidR="00CE754E">
        <w:rPr>
          <w:b w:val="0"/>
          <w:i/>
          <w:noProof/>
        </w:rPr>
        <w:t>1</w:t>
      </w:r>
      <w:r w:rsidR="006A1288">
        <w:rPr>
          <w:b w:val="0"/>
          <w:i/>
        </w:rPr>
        <w:fldChar w:fldCharType="end"/>
      </w:r>
      <w:r w:rsidRPr="00E06CB1">
        <w:rPr>
          <w:b w:val="0"/>
          <w:i/>
        </w:rPr>
        <w:t>.  Physical cross-strapping</w:t>
      </w:r>
    </w:p>
    <w:p w14:paraId="12F5907A" w14:textId="68910F67" w:rsidR="00232C2D" w:rsidRDefault="00232C2D" w:rsidP="00232C2D"/>
    <w:p w14:paraId="71B4505D" w14:textId="77777777" w:rsidR="00232C2D" w:rsidRDefault="00232C2D" w:rsidP="005B761A">
      <w:pPr>
        <w:pStyle w:val="Heading3"/>
      </w:pPr>
      <w:bookmarkStart w:id="377" w:name="_Toc133821938"/>
      <w:r>
        <w:t>Logical cross-strapping</w:t>
      </w:r>
      <w:bookmarkEnd w:id="377"/>
    </w:p>
    <w:p w14:paraId="2D7BFAE5" w14:textId="77777777" w:rsidR="00232C2D" w:rsidRDefault="00232C2D" w:rsidP="00232C2D">
      <w:r>
        <w:t>Scenario 2:</w:t>
      </w:r>
      <w:r>
        <w:tab/>
        <w:t>Redundancy provided where both communications strings of a redundant pair share the same virtual channel(s), processing traffic in parallel so that RF traffic</w:t>
      </w:r>
      <w:r w:rsidRPr="00BE3ECC">
        <w:t xml:space="preserve"> </w:t>
      </w:r>
      <w:r>
        <w:t>is output by whichever specific string currently acts as prime.</w:t>
      </w:r>
    </w:p>
    <w:p w14:paraId="0854E774" w14:textId="633A4054" w:rsidR="00232C2D" w:rsidRDefault="00232C2D" w:rsidP="00232C2D">
      <w:r>
        <w:t xml:space="preserve">In Scenario 2, even though nominal RF traffic may continue along the virtual channel(s) shared by both strings, it is necessary that each string’s security unit be addressable using </w:t>
      </w:r>
      <w:r w:rsidR="00C57A54">
        <w:t>an identifier (e.g. unique APID)</w:t>
      </w:r>
      <w:r>
        <w:t xml:space="preserve"> which belong</w:t>
      </w:r>
      <w:r w:rsidR="00C57A54">
        <w:t>s</w:t>
      </w:r>
      <w:r>
        <w:t xml:space="preserve"> to it alone.  </w:t>
      </w:r>
      <w:r w:rsidRPr="00E10C70">
        <w:t>It is further necessary that, in addition to each communications string being able to route SDLS EP directives to its own security unit, that it also be able to route SDLS EP directives to the security unit belonging to the other string.</w:t>
      </w:r>
    </w:p>
    <w:p w14:paraId="11CFBE68" w14:textId="57ED91A3" w:rsidR="0090663C" w:rsidRDefault="0018601B" w:rsidP="0090663C">
      <w:pPr>
        <w:keepNext/>
      </w:pPr>
      <w:r w:rsidRPr="0018601B">
        <w:rPr>
          <w:noProof/>
          <w:lang w:val="fr-FR" w:eastAsia="fr-FR"/>
        </w:rPr>
        <w:drawing>
          <wp:inline distT="0" distB="0" distL="0" distR="0" wp14:anchorId="79C1FB20" wp14:editId="6BB21E3D">
            <wp:extent cx="5715000" cy="357759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15000" cy="3577590"/>
                    </a:xfrm>
                    <a:prstGeom prst="rect">
                      <a:avLst/>
                    </a:prstGeom>
                    <a:noFill/>
                    <a:ln>
                      <a:noFill/>
                    </a:ln>
                  </pic:spPr>
                </pic:pic>
              </a:graphicData>
            </a:graphic>
          </wp:inline>
        </w:drawing>
      </w:r>
    </w:p>
    <w:p w14:paraId="693F4DB1" w14:textId="61D4E25D" w:rsidR="00232C2D" w:rsidRDefault="0090663C" w:rsidP="0090663C">
      <w:pPr>
        <w:pStyle w:val="Caption"/>
        <w:jc w:val="center"/>
        <w:rPr>
          <w:b w:val="0"/>
          <w:i/>
        </w:rPr>
      </w:pPr>
      <w:r w:rsidRPr="0090663C">
        <w:rPr>
          <w:b w:val="0"/>
          <w:i/>
        </w:rPr>
        <w:t xml:space="preserve">Figure </w:t>
      </w:r>
      <w:r w:rsidR="006A1288">
        <w:rPr>
          <w:b w:val="0"/>
          <w:i/>
        </w:rPr>
        <w:fldChar w:fldCharType="begin"/>
      </w:r>
      <w:r w:rsidR="006A1288">
        <w:rPr>
          <w:b w:val="0"/>
          <w:i/>
        </w:rPr>
        <w:instrText xml:space="preserve"> STYLEREF 1 \s </w:instrText>
      </w:r>
      <w:r w:rsidR="006A1288">
        <w:rPr>
          <w:b w:val="0"/>
          <w:i/>
        </w:rPr>
        <w:fldChar w:fldCharType="separate"/>
      </w:r>
      <w:r w:rsidR="00CE754E">
        <w:rPr>
          <w:b w:val="0"/>
          <w:i/>
          <w:noProof/>
        </w:rPr>
        <w:t>4</w:t>
      </w:r>
      <w:r w:rsidR="006A1288">
        <w:rPr>
          <w:b w:val="0"/>
          <w:i/>
        </w:rPr>
        <w:fldChar w:fldCharType="end"/>
      </w:r>
      <w:r w:rsidR="006A1288">
        <w:rPr>
          <w:b w:val="0"/>
          <w:i/>
        </w:rPr>
        <w:noBreakHyphen/>
      </w:r>
      <w:r w:rsidR="006A1288">
        <w:rPr>
          <w:b w:val="0"/>
          <w:i/>
        </w:rPr>
        <w:fldChar w:fldCharType="begin"/>
      </w:r>
      <w:r w:rsidR="006A1288">
        <w:rPr>
          <w:b w:val="0"/>
          <w:i/>
        </w:rPr>
        <w:instrText xml:space="preserve"> SEQ Figure \* ARABIC \s 1 </w:instrText>
      </w:r>
      <w:r w:rsidR="006A1288">
        <w:rPr>
          <w:b w:val="0"/>
          <w:i/>
        </w:rPr>
        <w:fldChar w:fldCharType="separate"/>
      </w:r>
      <w:r w:rsidR="00CE754E">
        <w:rPr>
          <w:b w:val="0"/>
          <w:i/>
          <w:noProof/>
        </w:rPr>
        <w:t>2</w:t>
      </w:r>
      <w:r w:rsidR="006A1288">
        <w:rPr>
          <w:b w:val="0"/>
          <w:i/>
        </w:rPr>
        <w:fldChar w:fldCharType="end"/>
      </w:r>
      <w:r w:rsidRPr="0090663C">
        <w:rPr>
          <w:b w:val="0"/>
          <w:i/>
        </w:rPr>
        <w:t>.  Logical cross-strapping</w:t>
      </w:r>
    </w:p>
    <w:p w14:paraId="3EFCFE74" w14:textId="77777777" w:rsidR="007E56A7" w:rsidRPr="007E56A7" w:rsidRDefault="007E56A7" w:rsidP="00E04590"/>
    <w:p w14:paraId="7A5B2121" w14:textId="77777777" w:rsidR="0063670F" w:rsidRDefault="0063670F" w:rsidP="00367385">
      <w:pPr>
        <w:pStyle w:val="Heading2"/>
      </w:pPr>
      <w:bookmarkStart w:id="378" w:name="_Toc133821939"/>
      <w:r>
        <w:t>Mission Scenarios</w:t>
      </w:r>
      <w:bookmarkEnd w:id="378"/>
    </w:p>
    <w:p w14:paraId="0CC3F67E" w14:textId="6EF2392D" w:rsidR="00367385" w:rsidRDefault="00FA03E5" w:rsidP="004B5C5F">
      <w:pPr>
        <w:pStyle w:val="Heading3"/>
      </w:pPr>
      <w:bookmarkStart w:id="379" w:name="_Toc133821940"/>
      <w:r>
        <w:t>‘</w:t>
      </w:r>
      <w:r w:rsidR="00367385">
        <w:t>Classical</w:t>
      </w:r>
      <w:r>
        <w:t xml:space="preserve">’ </w:t>
      </w:r>
      <w:r w:rsidR="00367385">
        <w:t>ground-space Scenario</w:t>
      </w:r>
      <w:bookmarkEnd w:id="379"/>
    </w:p>
    <w:p w14:paraId="2D3EB646" w14:textId="2268D5A8" w:rsidR="004B5C5F" w:rsidRDefault="004B5C5F" w:rsidP="004B5C5F">
      <w:r>
        <w:t xml:space="preserve">For space-to-ground links in which a mission operations center controls a single spacecraft, the “Initiator” (master) and source of all uplinked </w:t>
      </w:r>
      <w:r w:rsidR="00C47460">
        <w:t>EP Command PDUs</w:t>
      </w:r>
      <w:r>
        <w:t xml:space="preserve"> is the mission operations center.  The “Recipient” (slave unit being managed) is the spacecraft, and any applicable Reply </w:t>
      </w:r>
      <w:r w:rsidR="00C47460">
        <w:t>PDUs</w:t>
      </w:r>
      <w:r>
        <w:t xml:space="preserve"> and Frame Security Reports are sent via the telemetry downlink path.</w:t>
      </w:r>
    </w:p>
    <w:p w14:paraId="3BA0F9F9" w14:textId="3AC6773D" w:rsidR="00F236E2" w:rsidRDefault="00F236E2" w:rsidP="00F236E2">
      <w:r>
        <w:t xml:space="preserve">Depending on the mission design, both the uplink and the downlink may implement SDLS and therefore it is necessary to indicate which </w:t>
      </w:r>
      <w:r w:rsidR="00407754">
        <w:t xml:space="preserve">directional </w:t>
      </w:r>
      <w:r>
        <w:t>link (up</w:t>
      </w:r>
      <w:r w:rsidR="00407754">
        <w:t>-</w:t>
      </w:r>
      <w:r>
        <w:t xml:space="preserve"> or down</w:t>
      </w:r>
      <w:r w:rsidR="00407754">
        <w:t>-</w:t>
      </w:r>
      <w:r>
        <w:t xml:space="preserve">) is being managed by </w:t>
      </w:r>
      <w:r w:rsidR="00407754">
        <w:t xml:space="preserve">specific </w:t>
      </w:r>
      <w:r>
        <w:t>Security Association Management directives.</w:t>
      </w:r>
      <w:r w:rsidR="00D1142F">
        <w:t xml:space="preserve">  </w:t>
      </w:r>
      <w:r>
        <w:t xml:space="preserve">The Initiator signals SA Management direction using the </w:t>
      </w:r>
      <w:r w:rsidR="00D1142F">
        <w:t xml:space="preserve">two-bit </w:t>
      </w:r>
      <w:r>
        <w:t>Service Group field in the Extended Procedures PDU.</w:t>
      </w:r>
      <w:r w:rsidR="00D1142F">
        <w:t xml:space="preserve">  One Service Group value is provided for directives</w:t>
      </w:r>
      <w:r>
        <w:t xml:space="preserve"> </w:t>
      </w:r>
      <w:r w:rsidR="00D1142F">
        <w:t xml:space="preserve">managing </w:t>
      </w:r>
      <w:r>
        <w:t xml:space="preserve">SAs </w:t>
      </w:r>
      <w:r w:rsidR="00D1142F">
        <w:t>which secure</w:t>
      </w:r>
      <w:r>
        <w:t xml:space="preserve"> </w:t>
      </w:r>
      <w:r w:rsidR="00297E56">
        <w:t xml:space="preserve">the </w:t>
      </w:r>
      <w:r w:rsidR="00D1142F">
        <w:t>ground-to-space link</w:t>
      </w:r>
      <w:r>
        <w:t xml:space="preserve"> from</w:t>
      </w:r>
      <w:r w:rsidR="00D1142F">
        <w:t xml:space="preserve"> Initiator to Recipient, and a separate Service Group value is provided for directives managing SAs which secure </w:t>
      </w:r>
      <w:r w:rsidR="00297E56">
        <w:t xml:space="preserve">the </w:t>
      </w:r>
      <w:r w:rsidR="00D1142F">
        <w:t>space-to-ground link from Recipient to Initiator.</w:t>
      </w:r>
    </w:p>
    <w:p w14:paraId="3EA8566A" w14:textId="7A89CE63" w:rsidR="00D94E87" w:rsidRDefault="00D94E87" w:rsidP="00D94E87">
      <w:pPr>
        <w:pStyle w:val="Heading3"/>
      </w:pPr>
      <w:bookmarkStart w:id="380" w:name="_Toc527429530"/>
      <w:bookmarkStart w:id="381" w:name="_Toc527701255"/>
      <w:bookmarkStart w:id="382" w:name="_Toc527705679"/>
      <w:bookmarkStart w:id="383" w:name="_Toc527429531"/>
      <w:bookmarkStart w:id="384" w:name="_Toc527701256"/>
      <w:bookmarkStart w:id="385" w:name="_Toc527705680"/>
      <w:bookmarkStart w:id="386" w:name="_Toc447288323"/>
      <w:bookmarkStart w:id="387" w:name="_Toc447504388"/>
      <w:bookmarkStart w:id="388" w:name="_Toc454221859"/>
      <w:bookmarkStart w:id="389" w:name="_Toc447288324"/>
      <w:bookmarkStart w:id="390" w:name="_Toc447504389"/>
      <w:bookmarkStart w:id="391" w:name="_Toc454221860"/>
      <w:bookmarkStart w:id="392" w:name="_Toc454221869"/>
      <w:bookmarkStart w:id="393" w:name="_Toc454221872"/>
      <w:bookmarkStart w:id="394" w:name="_Toc454221873"/>
      <w:bookmarkStart w:id="395" w:name="_Toc454221874"/>
      <w:bookmarkStart w:id="396" w:name="_Toc454221875"/>
      <w:bookmarkStart w:id="397" w:name="_Toc447288335"/>
      <w:bookmarkStart w:id="398" w:name="_Toc447504400"/>
      <w:bookmarkStart w:id="399" w:name="_Toc454221877"/>
      <w:bookmarkStart w:id="400" w:name="_Toc447288339"/>
      <w:bookmarkStart w:id="401" w:name="_Toc447504404"/>
      <w:bookmarkStart w:id="402" w:name="_Toc454221881"/>
      <w:bookmarkStart w:id="403" w:name="_Toc527429534"/>
      <w:bookmarkStart w:id="404" w:name="_Toc527701259"/>
      <w:bookmarkStart w:id="405" w:name="_Toc527705683"/>
      <w:bookmarkStart w:id="406" w:name="_Toc527429537"/>
      <w:bookmarkStart w:id="407" w:name="_Toc527701262"/>
      <w:bookmarkStart w:id="408" w:name="_Toc527705686"/>
      <w:bookmarkStart w:id="409" w:name="_Toc370459572"/>
      <w:bookmarkStart w:id="410" w:name="_Toc383421305"/>
      <w:bookmarkStart w:id="411" w:name="_Toc447288351"/>
      <w:bookmarkStart w:id="412" w:name="_Toc447504416"/>
      <w:bookmarkStart w:id="413" w:name="_Toc454221888"/>
      <w:bookmarkStart w:id="414" w:name="_Toc133821941"/>
      <w:bookmarkEnd w:id="371"/>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r>
        <w:t>Single Spacecraft, multiple links to ground</w:t>
      </w:r>
      <w:bookmarkEnd w:id="414"/>
    </w:p>
    <w:p w14:paraId="01CB1FA2" w14:textId="090015BE" w:rsidR="00AB4633" w:rsidRDefault="00D60A58" w:rsidP="00AB4633">
      <w:r>
        <w:t>For space-to-ground links in which a single spacecraft has multiple downlink paths (e.g. separate high- and low-rate links)</w:t>
      </w:r>
      <w:r w:rsidR="00AB4633">
        <w:t xml:space="preserve">, </w:t>
      </w:r>
      <w:r>
        <w:t>the two-bit Service Group field i</w:t>
      </w:r>
      <w:r w:rsidR="00AB4633">
        <w:t>n the Extended Procedures PDU is insufficient for the Initiator to specify which of the available downlinks is applicable to a given SA Management directive.  In this case, the applicable security unit should be explicitly addressed using one of the methods described in §</w:t>
      </w:r>
      <w:r w:rsidR="00E04590">
        <w:fldChar w:fldCharType="begin"/>
      </w:r>
      <w:r w:rsidR="00E04590">
        <w:instrText xml:space="preserve"> REF _Ref134084681 \r \h </w:instrText>
      </w:r>
      <w:r w:rsidR="00E04590">
        <w:fldChar w:fldCharType="separate"/>
      </w:r>
      <w:r w:rsidR="00E04590">
        <w:t>4.2</w:t>
      </w:r>
      <w:r w:rsidR="00E04590">
        <w:fldChar w:fldCharType="end"/>
      </w:r>
      <w:r w:rsidR="00AB4633">
        <w:t xml:space="preserve">, e.g. using a unique Space Packet APID for carrying all </w:t>
      </w:r>
      <w:r w:rsidR="0070530F">
        <w:t>Command</w:t>
      </w:r>
      <w:r w:rsidR="00AB4633">
        <w:t xml:space="preserve"> and Reply PDUs</w:t>
      </w:r>
      <w:r w:rsidR="007D2E4A">
        <w:t xml:space="preserve"> to a given security unit</w:t>
      </w:r>
      <w:r w:rsidR="00AB4633">
        <w:t>.</w:t>
      </w:r>
    </w:p>
    <w:p w14:paraId="53787F14" w14:textId="52FF34E4" w:rsidR="00AB4633" w:rsidRDefault="00AB4633" w:rsidP="00D60A58">
      <w:r>
        <w:t xml:space="preserve">The Frame Security Report is not </w:t>
      </w:r>
      <w:r w:rsidR="00B75C0C">
        <w:t>used</w:t>
      </w:r>
      <w:r>
        <w:t xml:space="preserve"> </w:t>
      </w:r>
      <w:r w:rsidR="00B75C0C">
        <w:t>for downlink not addressed to the Mission Operation Center</w:t>
      </w:r>
      <w:r>
        <w:t>.</w:t>
      </w:r>
    </w:p>
    <w:p w14:paraId="41FA5718" w14:textId="77777777" w:rsidR="0063670F" w:rsidRDefault="0063670F" w:rsidP="0063670F">
      <w:pPr>
        <w:pStyle w:val="Heading2"/>
      </w:pPr>
      <w:bookmarkStart w:id="415" w:name="_Ref39393262"/>
      <w:bookmarkStart w:id="416" w:name="_Ref39388383"/>
      <w:bookmarkStart w:id="417" w:name="_Ref39260222"/>
      <w:bookmarkStart w:id="418" w:name="_Ref39258877"/>
      <w:bookmarkStart w:id="419" w:name="_Toc133821942"/>
      <w:bookmarkEnd w:id="415"/>
      <w:bookmarkEnd w:id="416"/>
      <w:bookmarkEnd w:id="417"/>
      <w:bookmarkEnd w:id="418"/>
      <w:r>
        <w:t>Relationship to other CCSDS STandards</w:t>
      </w:r>
      <w:bookmarkEnd w:id="419"/>
    </w:p>
    <w:p w14:paraId="4F30A5F5" w14:textId="77777777" w:rsidR="00E855CC" w:rsidRDefault="00E855CC" w:rsidP="00E855CC">
      <w:pPr>
        <w:pStyle w:val="Heading3"/>
      </w:pPr>
      <w:bookmarkStart w:id="420" w:name="_Toc133821943"/>
      <w:r>
        <w:t>Cryptographic Algorithms (352.0-B)</w:t>
      </w:r>
      <w:bookmarkEnd w:id="420"/>
    </w:p>
    <w:p w14:paraId="7B41055F" w14:textId="0C936874" w:rsidR="006803F0" w:rsidRDefault="00D100C8" w:rsidP="00E855CC">
      <w:r>
        <w:t xml:space="preserve">SDLS was designed to be compatible with a variety of algorithms.  Neither the base SDLS protocol nor the SDLS Extended Procedures mandate the use of a specific cryptographic algorithm.  </w:t>
      </w:r>
      <w:r w:rsidR="006803F0">
        <w:t xml:space="preserve">The </w:t>
      </w:r>
      <w:r>
        <w:t xml:space="preserve">(non-normative) </w:t>
      </w:r>
      <w:r w:rsidR="006803F0">
        <w:t>baseline mode</w:t>
      </w:r>
      <w:r w:rsidR="00DC556C">
        <w:t>s</w:t>
      </w:r>
      <w:r w:rsidR="006803F0">
        <w:t xml:space="preserve"> </w:t>
      </w:r>
      <w:r>
        <w:t xml:space="preserve">specified in </w:t>
      </w:r>
      <w:r w:rsidR="006A2A61">
        <w:fldChar w:fldCharType="begin"/>
      </w:r>
      <w:r w:rsidR="006A2A61">
        <w:instrText xml:space="preserve"> REF R_355x0bSDLS \h </w:instrText>
      </w:r>
      <w:r w:rsidR="006A2A61">
        <w:fldChar w:fldCharType="separate"/>
      </w:r>
      <w:r w:rsidR="00CE754E" w:rsidRPr="00A57ABF">
        <w:t>[</w:t>
      </w:r>
      <w:r w:rsidR="00CE754E">
        <w:rPr>
          <w:noProof/>
        </w:rPr>
        <w:t>1</w:t>
      </w:r>
      <w:r w:rsidR="00CE754E" w:rsidRPr="00A57ABF">
        <w:t>]</w:t>
      </w:r>
      <w:r w:rsidR="006A2A61">
        <w:fldChar w:fldCharType="end"/>
      </w:r>
      <w:r w:rsidR="00DC556C">
        <w:t xml:space="preserve"> and </w:t>
      </w:r>
      <w:r w:rsidR="00080ADD">
        <w:fldChar w:fldCharType="begin"/>
      </w:r>
      <w:r w:rsidR="00080ADD">
        <w:instrText xml:space="preserve"> REF R_355x1bSDLSExtendedProcedures \h </w:instrText>
      </w:r>
      <w:r w:rsidR="00080ADD">
        <w:fldChar w:fldCharType="separate"/>
      </w:r>
      <w:r w:rsidR="00CE754E">
        <w:t>[</w:t>
      </w:r>
      <w:r w:rsidR="00CE754E">
        <w:rPr>
          <w:noProof/>
        </w:rPr>
        <w:t>2]</w:t>
      </w:r>
      <w:r w:rsidR="00080ADD">
        <w:fldChar w:fldCharType="end"/>
      </w:r>
      <w:r w:rsidR="00DC556C">
        <w:t xml:space="preserve"> </w:t>
      </w:r>
      <w:r>
        <w:t>f</w:t>
      </w:r>
      <w:r w:rsidR="00DC556C">
        <w:t>or interoperability testing use</w:t>
      </w:r>
      <w:r>
        <w:t xml:space="preserve"> the </w:t>
      </w:r>
      <w:r w:rsidR="006803F0">
        <w:t>AES-G</w:t>
      </w:r>
      <w:r w:rsidR="00DC556C">
        <w:t>CM algorithm</w:t>
      </w:r>
      <w:r w:rsidR="009761C1">
        <w:t xml:space="preserve"> with 256-bit keys, 96-bit IV, and 128-bit MAC.  In</w:t>
      </w:r>
      <w:r>
        <w:t xml:space="preserve"> the case of TC Space Link Protocol</w:t>
      </w:r>
      <w:r w:rsidR="009761C1">
        <w:t>,</w:t>
      </w:r>
      <w:r>
        <w:t xml:space="preserve"> the </w:t>
      </w:r>
      <w:r w:rsidR="009761C1">
        <w:t xml:space="preserve">baseline modes use the </w:t>
      </w:r>
      <w:r>
        <w:t>AES-C</w:t>
      </w:r>
      <w:r w:rsidR="00761BE0">
        <w:t>MAC</w:t>
      </w:r>
      <w:r w:rsidR="00DC556C">
        <w:t xml:space="preserve"> algorithm</w:t>
      </w:r>
      <w:r w:rsidR="00761BE0">
        <w:t xml:space="preserve"> with 256-bit keys and 128-bit MAC</w:t>
      </w:r>
      <w:r>
        <w:t>.</w:t>
      </w:r>
    </w:p>
    <w:p w14:paraId="01E9480F" w14:textId="0A3E4665" w:rsidR="007E5EBA" w:rsidRDefault="007E5EBA" w:rsidP="007E5EBA">
      <w:pPr>
        <w:pStyle w:val="Heading4"/>
      </w:pPr>
      <w:r>
        <w:t xml:space="preserve">Implications for </w:t>
      </w:r>
      <w:r w:rsidR="009761C1">
        <w:t>SA creation</w:t>
      </w:r>
    </w:p>
    <w:p w14:paraId="0A72F340" w14:textId="7522A970" w:rsidR="00FF654B" w:rsidRDefault="00FF654B" w:rsidP="009E05A3">
      <w:pPr>
        <w:pStyle w:val="List"/>
        <w:numPr>
          <w:ilvl w:val="0"/>
          <w:numId w:val="111"/>
        </w:numPr>
      </w:pPr>
      <w:r>
        <w:t>ARSN</w:t>
      </w:r>
      <w:r w:rsidRPr="00E6532F">
        <w:t xml:space="preserve">:  </w:t>
      </w:r>
      <w:r w:rsidR="007E5EBA">
        <w:t>Where AES-GCM is used</w:t>
      </w:r>
      <w:r w:rsidR="00761BE0">
        <w:t xml:space="preserve"> (as in the baseline mode for TM, AOS, and USLP)</w:t>
      </w:r>
      <w:r w:rsidR="007E5EBA">
        <w:t xml:space="preserve">, </w:t>
      </w:r>
      <w:r w:rsidR="00417174">
        <w:t>SDLS uses the IV and ARSN as a single field.  T</w:t>
      </w:r>
      <w:r w:rsidR="007E5EBA">
        <w:t>he Create SA procedure initializes the length and initial values of the anti-replay sequence number (ARSN), which also serves a double function as the initialization vector (IV)</w:t>
      </w:r>
      <w:r w:rsidR="009761C1">
        <w:t>.</w:t>
      </w:r>
    </w:p>
    <w:p w14:paraId="4A3444F5" w14:textId="0DC48489" w:rsidR="001B6596" w:rsidRDefault="00FF654B" w:rsidP="009E05A3">
      <w:pPr>
        <w:pStyle w:val="List"/>
        <w:numPr>
          <w:ilvl w:val="0"/>
          <w:numId w:val="111"/>
        </w:numPr>
      </w:pPr>
      <w:r>
        <w:t>IV</w:t>
      </w:r>
      <w:r w:rsidRPr="00E6532F">
        <w:t xml:space="preserve">:  </w:t>
      </w:r>
      <w:r w:rsidR="00417174">
        <w:t>As an AES-GCM IV, it comprises a ‘fixed’ field (a value static to the originating device/context) and an ‘invocation’ field (a value different</w:t>
      </w:r>
      <w:r w:rsidR="00336FC1">
        <w:t xml:space="preserve"> with every invocation).  </w:t>
      </w:r>
      <w:r w:rsidR="00417174">
        <w:t xml:space="preserve">This field therefore limits both the number of distinct devices/contexts that can </w:t>
      </w:r>
      <w:r>
        <w:t>call the</w:t>
      </w:r>
      <w:r w:rsidR="00417174">
        <w:t xml:space="preserve"> GCM authenticated encryption </w:t>
      </w:r>
      <w:r>
        <w:t xml:space="preserve">function </w:t>
      </w:r>
      <w:r w:rsidR="00417174">
        <w:t xml:space="preserve">with a single key, and the number of times each one can </w:t>
      </w:r>
      <w:r>
        <w:t>call it.  For example, a 32-bit fixed field implies a limit of 2</w:t>
      </w:r>
      <w:r w:rsidRPr="009E05A3">
        <w:rPr>
          <w:i/>
          <w:vertAlign w:val="superscript"/>
        </w:rPr>
        <w:t>32</w:t>
      </w:r>
      <w:r>
        <w:t xml:space="preserve"> on the number of distinct devices/contexts; a 64-bit invocation field implies a limit of 2</w:t>
      </w:r>
      <w:r w:rsidRPr="009E05A3">
        <w:rPr>
          <w:i/>
          <w:vertAlign w:val="superscript"/>
        </w:rPr>
        <w:t>64</w:t>
      </w:r>
      <w:r>
        <w:t xml:space="preserve"> on the number of invocations of the GCM </w:t>
      </w:r>
      <w:r w:rsidR="009761C1">
        <w:t>authenticated encryption function.</w:t>
      </w:r>
      <w:r w:rsidR="00336FC1">
        <w:t xml:space="preserve">  See</w:t>
      </w:r>
      <w:r w:rsidR="009C4D47">
        <w:t xml:space="preserve"> reference</w:t>
      </w:r>
      <w:r w:rsidR="00336FC1">
        <w:t xml:space="preserve"> </w:t>
      </w:r>
      <w:r w:rsidR="006F44B5">
        <w:fldChar w:fldCharType="begin"/>
      </w:r>
      <w:r w:rsidR="006F44B5">
        <w:instrText xml:space="preserve"> REF R_NIST80038d \h </w:instrText>
      </w:r>
      <w:r w:rsidR="006F44B5">
        <w:fldChar w:fldCharType="separate"/>
      </w:r>
      <w:r w:rsidR="00CE754E" w:rsidRPr="00464E57">
        <w:t>[</w:t>
      </w:r>
      <w:r w:rsidR="00CE754E">
        <w:rPr>
          <w:noProof/>
        </w:rPr>
        <w:t>15</w:t>
      </w:r>
      <w:r w:rsidR="00CE754E" w:rsidRPr="00464E57">
        <w:t>]</w:t>
      </w:r>
      <w:r w:rsidR="006F44B5">
        <w:fldChar w:fldCharType="end"/>
      </w:r>
      <w:r w:rsidR="00336FC1">
        <w:t xml:space="preserve"> for more </w:t>
      </w:r>
      <w:r w:rsidR="009C4D47">
        <w:t>detail</w:t>
      </w:r>
      <w:r w:rsidR="00336FC1">
        <w:t>.</w:t>
      </w:r>
    </w:p>
    <w:p w14:paraId="0C2824B5" w14:textId="73F56026" w:rsidR="002D2CA1" w:rsidRPr="009E05A3" w:rsidRDefault="002D2CA1" w:rsidP="009E05A3">
      <w:pPr>
        <w:pStyle w:val="List"/>
        <w:numPr>
          <w:ilvl w:val="0"/>
          <w:numId w:val="111"/>
        </w:numPr>
      </w:pPr>
      <w:r>
        <w:t>MAC</w:t>
      </w:r>
      <w:r w:rsidR="001B6596">
        <w:t xml:space="preserve">:  The length of the authentication tag </w:t>
      </w:r>
      <w:r w:rsidR="00336FC1">
        <w:t>constrains</w:t>
      </w:r>
      <w:r w:rsidR="001B6596">
        <w:t xml:space="preserve"> the </w:t>
      </w:r>
      <w:r w:rsidR="00336FC1">
        <w:t xml:space="preserve">safe </w:t>
      </w:r>
      <w:r w:rsidRPr="00F32A09">
        <w:t>number of</w:t>
      </w:r>
      <w:r>
        <w:t xml:space="preserve"> </w:t>
      </w:r>
      <w:r w:rsidR="00336FC1">
        <w:t xml:space="preserve">operations </w:t>
      </w:r>
      <w:r w:rsidR="001B6596">
        <w:t>over</w:t>
      </w:r>
      <w:r w:rsidRPr="00F32A09">
        <w:t xml:space="preserve"> the lifetime of the key. </w:t>
      </w:r>
      <w:r w:rsidR="001B6596">
        <w:t xml:space="preserve"> Up to half the length of the MAC is </w:t>
      </w:r>
      <w:r w:rsidR="00336FC1">
        <w:t xml:space="preserve">thought to be </w:t>
      </w:r>
      <w:r w:rsidR="001B6596">
        <w:t>a</w:t>
      </w:r>
      <w:r w:rsidR="00336FC1">
        <w:t xml:space="preserve"> reasonable limit; in other words, a 128-bit MAC would provide authentication assurance for up to </w:t>
      </w:r>
      <w:r w:rsidRPr="00F32A09">
        <w:t>2</w:t>
      </w:r>
      <w:r w:rsidRPr="009E05A3">
        <w:rPr>
          <w:i/>
          <w:vertAlign w:val="superscript"/>
        </w:rPr>
        <w:t>64</w:t>
      </w:r>
      <w:r w:rsidR="00336FC1">
        <w:t xml:space="preserve"> frames.</w:t>
      </w:r>
      <w:r w:rsidR="001B6596">
        <w:t xml:space="preserve">  </w:t>
      </w:r>
      <w:r w:rsidR="00336FC1">
        <w:t xml:space="preserve">However, message size provides an </w:t>
      </w:r>
      <w:r>
        <w:t xml:space="preserve">additional </w:t>
      </w:r>
      <w:r w:rsidR="00336FC1">
        <w:t>constraint as the MAC length is shortened.  M</w:t>
      </w:r>
      <w:r>
        <w:t>ost supported CCSDS transfer frame sizes qualify as ‘short’ mess</w:t>
      </w:r>
      <w:r w:rsidR="00336FC1">
        <w:t>ages for AES-GCM algorithm considerations.</w:t>
      </w:r>
      <w:r>
        <w:t xml:space="preserve">  </w:t>
      </w:r>
      <w:r w:rsidR="006F44B5">
        <w:fldChar w:fldCharType="begin"/>
      </w:r>
      <w:r w:rsidR="006F44B5">
        <w:instrText xml:space="preserve"> REF R_NIST80038d \h </w:instrText>
      </w:r>
      <w:r w:rsidR="006F44B5">
        <w:fldChar w:fldCharType="separate"/>
      </w:r>
      <w:r w:rsidR="00CE754E" w:rsidRPr="00464E57">
        <w:t>[</w:t>
      </w:r>
      <w:r w:rsidR="00CE754E">
        <w:rPr>
          <w:noProof/>
        </w:rPr>
        <w:t>15</w:t>
      </w:r>
      <w:r w:rsidR="00CE754E" w:rsidRPr="00464E57">
        <w:t>]</w:t>
      </w:r>
      <w:r w:rsidR="006F44B5">
        <w:fldChar w:fldCharType="end"/>
      </w:r>
      <w:r>
        <w:t xml:space="preserve"> states that where the MAC is 64 bits long, </w:t>
      </w:r>
      <w:r w:rsidR="001B6596">
        <w:t xml:space="preserve">and </w:t>
      </w:r>
      <w:r>
        <w:t>the m</w:t>
      </w:r>
      <w:r w:rsidR="00F32A09">
        <w:t xml:space="preserve">aximum </w:t>
      </w:r>
      <w:r>
        <w:t xml:space="preserve">combined length of ciphertext </w:t>
      </w:r>
      <w:r w:rsidR="00F32A09">
        <w:t xml:space="preserve">and </w:t>
      </w:r>
      <w:r w:rsidR="00C873DC">
        <w:t xml:space="preserve">Additional Authenticated Data (AAD) </w:t>
      </w:r>
      <w:r>
        <w:t xml:space="preserve">in </w:t>
      </w:r>
      <w:r w:rsidR="00336FC1">
        <w:t xml:space="preserve">a message </w:t>
      </w:r>
      <w:r>
        <w:t>is 2</w:t>
      </w:r>
      <w:r w:rsidRPr="009E05A3">
        <w:rPr>
          <w:i/>
          <w:vertAlign w:val="superscript"/>
        </w:rPr>
        <w:t>15</w:t>
      </w:r>
      <w:r w:rsidR="00336FC1" w:rsidRPr="00336FC1">
        <w:t xml:space="preserve"> </w:t>
      </w:r>
      <w:r w:rsidR="00336FC1">
        <w:t>bytes</w:t>
      </w:r>
      <w:r>
        <w:t xml:space="preserve">, the maximum invocations of the authenticated decryption function should not be greater than </w:t>
      </w:r>
      <w:r w:rsidR="00F32A09">
        <w:t>2</w:t>
      </w:r>
      <w:r w:rsidR="00F32A09" w:rsidRPr="009E05A3">
        <w:rPr>
          <w:i/>
          <w:vertAlign w:val="superscript"/>
        </w:rPr>
        <w:t>32</w:t>
      </w:r>
      <w:r w:rsidRPr="00172A60">
        <w:t>.</w:t>
      </w:r>
    </w:p>
    <w:p w14:paraId="057CFF8F" w14:textId="51AD2194" w:rsidR="00AF52F8" w:rsidRDefault="001B6596" w:rsidP="00AF52F8">
      <w:pPr>
        <w:pStyle w:val="Heading4"/>
      </w:pPr>
      <w:r>
        <w:t>Implications for k</w:t>
      </w:r>
      <w:r w:rsidR="00AF52F8">
        <w:t xml:space="preserve">ey </w:t>
      </w:r>
      <w:r>
        <w:t>v</w:t>
      </w:r>
      <w:r w:rsidR="00AF52F8">
        <w:t>erification</w:t>
      </w:r>
    </w:p>
    <w:p w14:paraId="1B7CAAB1" w14:textId="3D091122" w:rsidR="00AF52F8" w:rsidRDefault="00AF52F8" w:rsidP="00AF52F8">
      <w:r>
        <w:t>For each Key ID</w:t>
      </w:r>
      <w:r w:rsidR="00300AEC" w:rsidRPr="00300AEC">
        <w:t xml:space="preserve"> </w:t>
      </w:r>
      <w:r w:rsidR="00300AEC">
        <w:t>passed by the</w:t>
      </w:r>
      <w:r w:rsidR="00300AEC" w:rsidRPr="007E5EBA">
        <w:t xml:space="preserve"> </w:t>
      </w:r>
      <w:r w:rsidR="00300AEC">
        <w:t>Key Verification procedure</w:t>
      </w:r>
      <w:r>
        <w:t xml:space="preserve">, a plaintext challenge is provided in the </w:t>
      </w:r>
      <w:r w:rsidR="00FF149E">
        <w:t xml:space="preserve">Command </w:t>
      </w:r>
      <w:r>
        <w:t xml:space="preserve">PDU, and the same challenge is returned as ciphertext in the Reply PDU along with </w:t>
      </w:r>
      <w:r w:rsidR="00FD7057">
        <w:t>an Initialization Vector (IV) and a Message Authentication Code (MAC).</w:t>
      </w:r>
      <w:r>
        <w:t xml:space="preserve">  </w:t>
      </w:r>
      <w:r w:rsidR="00FD7057">
        <w:t>Because of this,</w:t>
      </w:r>
      <w:r>
        <w:t xml:space="preserve"> the algorithm </w:t>
      </w:r>
      <w:r w:rsidR="00091228">
        <w:t xml:space="preserve">used </w:t>
      </w:r>
      <w:r w:rsidR="00FD7057">
        <w:t>must</w:t>
      </w:r>
      <w:r>
        <w:t xml:space="preserve"> be resistant to known-plaintext attacks.</w:t>
      </w:r>
      <w:r w:rsidR="00336FC1">
        <w:t xml:space="preserve">  </w:t>
      </w:r>
      <w:r>
        <w:t xml:space="preserve">AES-GCM has no known vulnerability to known-plaintext attacks, as long as the rule against </w:t>
      </w:r>
      <w:r w:rsidR="007E5EBA">
        <w:t xml:space="preserve">ever </w:t>
      </w:r>
      <w:r>
        <w:t>repeat</w:t>
      </w:r>
      <w:r w:rsidR="00FD7057">
        <w:t>ing the</w:t>
      </w:r>
      <w:r>
        <w:t xml:space="preserve"> use of an IV with the same key is followed.  T</w:t>
      </w:r>
      <w:r w:rsidR="00FD7057">
        <w:t>h</w:t>
      </w:r>
      <w:r w:rsidR="007E5EBA">
        <w:t>is rule must be obeyed, even within a single Reply PDU</w:t>
      </w:r>
      <w:r w:rsidR="00FD7057">
        <w:t>.  The c</w:t>
      </w:r>
      <w:r w:rsidR="00FD7057" w:rsidRPr="00FD7057">
        <w:t xml:space="preserve">hallenge should </w:t>
      </w:r>
      <w:r w:rsidR="00FD7057">
        <w:t xml:space="preserve">also </w:t>
      </w:r>
      <w:r w:rsidR="00FD7057" w:rsidRPr="00FD7057">
        <w:t xml:space="preserve">be a random pattern to </w:t>
      </w:r>
      <w:r w:rsidR="00FD7057">
        <w:t xml:space="preserve">increase the difficulty of </w:t>
      </w:r>
      <w:r w:rsidR="00FD7057" w:rsidRPr="00FD7057">
        <w:t>this type of attack</w:t>
      </w:r>
      <w:r w:rsidR="00FD7057">
        <w:t>.</w:t>
      </w:r>
    </w:p>
    <w:p w14:paraId="57AAC9F8" w14:textId="07F0B50A" w:rsidR="00E525B1" w:rsidRDefault="00E525B1" w:rsidP="00E525B1">
      <w:pPr>
        <w:rPr>
          <w:ins w:id="421" w:author="Moury Gilles" w:date="2022-10-20T17:37:00Z"/>
        </w:rPr>
      </w:pPr>
      <w:r>
        <w:t>Note: implementation of any challenge/response directives (e.g.: key verification) which require protection of reply PDUs must ensure that key/IV pairs are not reused between the Initiator and the Recipient.</w:t>
      </w:r>
      <w:ins w:id="422" w:author="Biggerstaff, Craig (JSC-CD42)[KBR Wyle Services, LLC]" w:date="2023-05-04T08:50:00Z">
        <w:r w:rsidR="0085426C">
          <w:t xml:space="preserve">  Prevention of key/IV pair collisions </w:t>
        </w:r>
      </w:ins>
      <w:ins w:id="423" w:author="Biggerstaff, Craig (JSC-CD42)[KBR Wyle Services, LLC]" w:date="2023-05-04T08:52:00Z">
        <w:r w:rsidR="0085426C">
          <w:t xml:space="preserve">is implementation-specific, but it </w:t>
        </w:r>
      </w:ins>
      <w:ins w:id="424" w:author="Biggerstaff, Craig (JSC-CD42)[KBR Wyle Services, LLC]" w:date="2023-05-04T08:51:00Z">
        <w:r w:rsidR="0085426C">
          <w:t>can</w:t>
        </w:r>
      </w:ins>
      <w:ins w:id="425" w:author="Biggerstaff, Craig (JSC-CD42)[KBR Wyle Services, LLC]" w:date="2023-05-04T08:50:00Z">
        <w:r w:rsidR="0085426C">
          <w:t xml:space="preserve"> be managed</w:t>
        </w:r>
      </w:ins>
      <w:ins w:id="426" w:author="Biggerstaff, Craig (JSC-CD42)[KBR Wyle Services, LLC]" w:date="2023-05-04T08:51:00Z">
        <w:r w:rsidR="0085426C">
          <w:t xml:space="preserve"> e.g. </w:t>
        </w:r>
      </w:ins>
      <w:ins w:id="427" w:author="Biggerstaff, Craig (JSC-CD42)[KBR Wyle Services, LLC]" w:date="2023-05-04T08:52:00Z">
        <w:r w:rsidR="0085426C">
          <w:t xml:space="preserve">by </w:t>
        </w:r>
      </w:ins>
      <w:ins w:id="428" w:author="Biggerstaff, Craig (JSC-CD42)[KBR Wyle Services, LLC]" w:date="2023-05-04T08:51:00Z">
        <w:r w:rsidR="0085426C">
          <w:t xml:space="preserve">allocating to each </w:t>
        </w:r>
      </w:ins>
      <w:ins w:id="429" w:author="Biggerstaff, Craig (JSC-CD42)[KBR Wyle Services, LLC]" w:date="2023-05-04T08:53:00Z">
        <w:r w:rsidR="0085426C">
          <w:t xml:space="preserve">Initiator and Recipient </w:t>
        </w:r>
      </w:ins>
      <w:ins w:id="430" w:author="Biggerstaff, Craig (JSC-CD42)[KBR Wyle Services, LLC]" w:date="2023-05-04T08:51:00Z">
        <w:r w:rsidR="0085426C">
          <w:t>its own pool of available IV</w:t>
        </w:r>
      </w:ins>
      <w:ins w:id="431" w:author="Biggerstaff, Craig (JSC-CD42)[KBR Wyle Services, LLC]" w:date="2023-05-04T08:52:00Z">
        <w:r w:rsidR="0085426C">
          <w:t>s</w:t>
        </w:r>
      </w:ins>
      <w:ins w:id="432" w:author="Biggerstaff, Craig (JSC-CD42)[KBR Wyle Services, LLC]" w:date="2023-05-04T08:51:00Z">
        <w:r w:rsidR="0085426C">
          <w:t xml:space="preserve"> </w:t>
        </w:r>
      </w:ins>
      <w:ins w:id="433" w:author="Biggerstaff, Craig (JSC-CD42)[KBR Wyle Services, LLC]" w:date="2023-05-04T08:52:00Z">
        <w:r w:rsidR="0085426C">
          <w:t>or</w:t>
        </w:r>
      </w:ins>
      <w:ins w:id="434" w:author="Biggerstaff, Craig (JSC-CD42)[KBR Wyle Services, LLC]" w:date="2023-05-04T08:51:00Z">
        <w:r w:rsidR="0085426C">
          <w:t xml:space="preserve"> keys.</w:t>
        </w:r>
      </w:ins>
    </w:p>
    <w:p w14:paraId="160C58A6" w14:textId="77777777" w:rsidR="00E525B1" w:rsidRDefault="00E525B1" w:rsidP="00AF52F8"/>
    <w:p w14:paraId="098B2D6A" w14:textId="18836F1D" w:rsidR="0063670F" w:rsidRDefault="00014EBB" w:rsidP="00805368">
      <w:pPr>
        <w:pStyle w:val="Heading3"/>
      </w:pPr>
      <w:bookmarkStart w:id="435" w:name="_Toc133821944"/>
      <w:r>
        <w:t xml:space="preserve">Symmetric </w:t>
      </w:r>
      <w:r w:rsidR="0063670F">
        <w:t>Key Management</w:t>
      </w:r>
      <w:r>
        <w:t xml:space="preserve"> (354.0-M)</w:t>
      </w:r>
      <w:bookmarkEnd w:id="435"/>
    </w:p>
    <w:p w14:paraId="2444E235" w14:textId="03947D4D" w:rsidR="00014EBB" w:rsidRDefault="00014EBB" w:rsidP="00BD265F">
      <w:pPr>
        <w:pStyle w:val="Heading4"/>
      </w:pPr>
      <w:r>
        <w:t>Key Management schemes not implemented</w:t>
      </w:r>
    </w:p>
    <w:p w14:paraId="0929E099" w14:textId="2D730184" w:rsidR="00BD265F" w:rsidRDefault="00BD265F" w:rsidP="00BD265F">
      <w:r>
        <w:t xml:space="preserve">There is a third key management scheme listed in </w:t>
      </w:r>
      <w:r w:rsidR="00A06CF3">
        <w:fldChar w:fldCharType="begin"/>
      </w:r>
      <w:r w:rsidR="00A06CF3">
        <w:instrText xml:space="preserve"> REF R_354x0bSymmetricKM \h </w:instrText>
      </w:r>
      <w:r w:rsidR="00A06CF3">
        <w:fldChar w:fldCharType="separate"/>
      </w:r>
      <w:r w:rsidR="00CE754E" w:rsidRPr="00464E57">
        <w:t>[</w:t>
      </w:r>
      <w:r w:rsidR="00CE754E">
        <w:rPr>
          <w:noProof/>
        </w:rPr>
        <w:t>8</w:t>
      </w:r>
      <w:r w:rsidR="00CE754E" w:rsidRPr="00464E57">
        <w:t>]</w:t>
      </w:r>
      <w:r w:rsidR="00A06CF3">
        <w:fldChar w:fldCharType="end"/>
      </w:r>
      <w:r>
        <w:t xml:space="preserve"> but not directly supported by the SDLS Extended Procedures:</w:t>
      </w:r>
    </w:p>
    <w:p w14:paraId="2699F4FF" w14:textId="77777777" w:rsidR="00BD265F" w:rsidRDefault="00BD265F" w:rsidP="00BD265F">
      <w:pPr>
        <w:pStyle w:val="ListParagraph"/>
        <w:numPr>
          <w:ilvl w:val="0"/>
          <w:numId w:val="74"/>
        </w:numPr>
      </w:pPr>
      <w:r>
        <w:t>Scheme 3:  a subset of keys (master keys/KEKs and session keys) are pre-loaded on satellite before launch; session keys are generated on-board from master keys and an uploaded non-secret seed.</w:t>
      </w:r>
    </w:p>
    <w:p w14:paraId="24EA5A17" w14:textId="322E884B" w:rsidR="00480A4F" w:rsidRDefault="00BD265F" w:rsidP="00480A4F">
      <w:r>
        <w:t>The complexity of this</w:t>
      </w:r>
      <w:r w:rsidR="00014EBB">
        <w:t xml:space="preserve"> scheme necessitates autonomous procedures operating </w:t>
      </w:r>
      <w:r>
        <w:t>beyond</w:t>
      </w:r>
      <w:r w:rsidR="00014EBB">
        <w:t xml:space="preserve"> the scope of the SDLS Extended Procedures</w:t>
      </w:r>
      <w:r>
        <w:t>.  It</w:t>
      </w:r>
      <w:r w:rsidR="00480A4F">
        <w:t xml:space="preserve"> is heavily dependent upon a subset of cryptographic operations, including random number generation and key derivation algorithms, for which no CCSDS recommendation currently exists.  As such, any implementation of this scheme would be mission-specific.  For additional procedures to support such a scheme, the reader is referred to </w:t>
      </w:r>
      <w:r w:rsidR="00A06CF3">
        <w:fldChar w:fldCharType="begin"/>
      </w:r>
      <w:r w:rsidR="00A06CF3">
        <w:instrText xml:space="preserve"> REF R_354x0bSymmetricKM \h </w:instrText>
      </w:r>
      <w:r w:rsidR="00A06CF3">
        <w:fldChar w:fldCharType="separate"/>
      </w:r>
      <w:r w:rsidR="00CE754E" w:rsidRPr="00464E57">
        <w:t>[</w:t>
      </w:r>
      <w:r w:rsidR="00CE754E">
        <w:rPr>
          <w:noProof/>
        </w:rPr>
        <w:t>8</w:t>
      </w:r>
      <w:r w:rsidR="00CE754E" w:rsidRPr="00464E57">
        <w:t>]</w:t>
      </w:r>
      <w:r w:rsidR="00A06CF3">
        <w:fldChar w:fldCharType="end"/>
      </w:r>
      <w:r w:rsidR="00480A4F">
        <w:t>, section 4.3.7.</w:t>
      </w:r>
    </w:p>
    <w:p w14:paraId="1FF2C136" w14:textId="0861C6D5" w:rsidR="00014EBB" w:rsidRDefault="00014EBB" w:rsidP="00BD265F">
      <w:pPr>
        <w:pStyle w:val="Heading4"/>
      </w:pPr>
      <w:r>
        <w:t xml:space="preserve">Key </w:t>
      </w:r>
      <w:r w:rsidR="00114517">
        <w:t>s</w:t>
      </w:r>
      <w:r>
        <w:t>tates not implemented</w:t>
      </w:r>
    </w:p>
    <w:p w14:paraId="1458EC5E" w14:textId="77F22382" w:rsidR="00014EBB" w:rsidRDefault="00014EBB" w:rsidP="00014EBB">
      <w:r>
        <w:t xml:space="preserve">The SDLS Extended Procedures do not implement </w:t>
      </w:r>
      <w:r w:rsidR="00BD265F">
        <w:t xml:space="preserve">the full </w:t>
      </w:r>
      <w:r w:rsidR="008707D7">
        <w:t xml:space="preserve">range </w:t>
      </w:r>
      <w:r w:rsidR="00BD265F">
        <w:t xml:space="preserve">of </w:t>
      </w:r>
      <w:r>
        <w:t xml:space="preserve">key states described in recommendation </w:t>
      </w:r>
      <w:r w:rsidR="0080640B">
        <w:fldChar w:fldCharType="begin"/>
      </w:r>
      <w:r w:rsidR="0080640B">
        <w:instrText xml:space="preserve"> REF R_354x0bSymmetricKM \h </w:instrText>
      </w:r>
      <w:r w:rsidR="0080640B">
        <w:fldChar w:fldCharType="separate"/>
      </w:r>
      <w:r w:rsidR="00CE754E" w:rsidRPr="00464E57">
        <w:t>[</w:t>
      </w:r>
      <w:r w:rsidR="00CE754E">
        <w:rPr>
          <w:noProof/>
        </w:rPr>
        <w:t>8</w:t>
      </w:r>
      <w:r w:rsidR="00CE754E" w:rsidRPr="00464E57">
        <w:t>]</w:t>
      </w:r>
      <w:r w:rsidR="0080640B">
        <w:fldChar w:fldCharType="end"/>
      </w:r>
      <w:r>
        <w:t>.</w:t>
      </w:r>
    </w:p>
    <w:p w14:paraId="763B0D18" w14:textId="115F6812" w:rsidR="00040C38" w:rsidRDefault="00014EBB" w:rsidP="00BB76D9">
      <w:r>
        <w:t>First, there is an optional Suspended state</w:t>
      </w:r>
      <w:r w:rsidR="00040C38">
        <w:t xml:space="preserve"> in </w:t>
      </w:r>
      <w:r w:rsidR="0080640B">
        <w:fldChar w:fldCharType="begin"/>
      </w:r>
      <w:r w:rsidR="0080640B">
        <w:instrText xml:space="preserve"> REF R_354x0bSymmetricKM \h </w:instrText>
      </w:r>
      <w:r w:rsidR="0080640B">
        <w:fldChar w:fldCharType="separate"/>
      </w:r>
      <w:r w:rsidR="00CE754E" w:rsidRPr="00464E57">
        <w:t>[</w:t>
      </w:r>
      <w:r w:rsidR="00CE754E">
        <w:rPr>
          <w:noProof/>
        </w:rPr>
        <w:t>8</w:t>
      </w:r>
      <w:r w:rsidR="00CE754E" w:rsidRPr="00464E57">
        <w:t>]</w:t>
      </w:r>
      <w:r w:rsidR="0080640B">
        <w:fldChar w:fldCharType="end"/>
      </w:r>
      <w:r w:rsidR="00040C38">
        <w:t xml:space="preserve"> which</w:t>
      </w:r>
      <w:r>
        <w:t xml:space="preserve"> anticipates a temporary operational </w:t>
      </w:r>
      <w:r w:rsidR="00D94E87">
        <w:t>restriction</w:t>
      </w:r>
      <w:r>
        <w:t xml:space="preserve"> on </w:t>
      </w:r>
      <w:r w:rsidR="00040C38">
        <w:t xml:space="preserve">the </w:t>
      </w:r>
      <w:r>
        <w:t xml:space="preserve">use of previously activated keys.  One such use case would be for setting aside a set of </w:t>
      </w:r>
      <w:r w:rsidR="00040C38">
        <w:t xml:space="preserve">still-unused </w:t>
      </w:r>
      <w:r>
        <w:t xml:space="preserve">keys which </w:t>
      </w:r>
      <w:r w:rsidR="00BB76D9">
        <w:t xml:space="preserve">had been </w:t>
      </w:r>
      <w:r w:rsidR="00040C38">
        <w:t xml:space="preserve">activated </w:t>
      </w:r>
      <w:r w:rsidR="00825F82">
        <w:t>in the</w:t>
      </w:r>
      <w:r w:rsidR="00040C38">
        <w:t xml:space="preserve"> expectation </w:t>
      </w:r>
      <w:r w:rsidR="00825F82">
        <w:t>of their being used</w:t>
      </w:r>
      <w:r w:rsidR="00040C38">
        <w:t xml:space="preserve"> </w:t>
      </w:r>
      <w:r w:rsidR="00825F82">
        <w:t>in the near term</w:t>
      </w:r>
      <w:r>
        <w:t xml:space="preserve">, and which </w:t>
      </w:r>
      <w:r w:rsidR="00040C38">
        <w:t xml:space="preserve">(for whatever reason) </w:t>
      </w:r>
      <w:r>
        <w:t xml:space="preserve">are no longer anticipated to be needed soon.  </w:t>
      </w:r>
      <w:r w:rsidR="00825F82">
        <w:t>This</w:t>
      </w:r>
      <w:r w:rsidR="009D7456">
        <w:t xml:space="preserve"> key</w:t>
      </w:r>
      <w:r w:rsidR="00825F82">
        <w:t xml:space="preserve"> state makes sense only </w:t>
      </w:r>
      <w:r w:rsidR="009D7456">
        <w:t>for key management systems capable of storing a very</w:t>
      </w:r>
      <w:r w:rsidR="00825F82">
        <w:t xml:space="preserve"> large </w:t>
      </w:r>
      <w:r w:rsidR="009D7456">
        <w:t xml:space="preserve">quantity </w:t>
      </w:r>
      <w:r w:rsidR="00825F82">
        <w:t>of keys</w:t>
      </w:r>
      <w:r w:rsidR="009D7456">
        <w:t xml:space="preserve">.  </w:t>
      </w:r>
      <w:r>
        <w:t>Since</w:t>
      </w:r>
      <w:r w:rsidR="00040C38">
        <w:t xml:space="preserve"> the size constraints of on-board key storage </w:t>
      </w:r>
      <w:r w:rsidR="009D7456">
        <w:t>typically</w:t>
      </w:r>
      <w:r w:rsidR="00040C38">
        <w:t xml:space="preserve"> preclude storing </w:t>
      </w:r>
      <w:r w:rsidR="009D7456">
        <w:t>very many</w:t>
      </w:r>
      <w:r w:rsidR="00040C38">
        <w:t xml:space="preserve"> keys</w:t>
      </w:r>
      <w:r>
        <w:t xml:space="preserve"> at any one time, use of the Suspended state</w:t>
      </w:r>
      <w:r w:rsidR="00040C38">
        <w:t xml:space="preserve"> </w:t>
      </w:r>
      <w:r w:rsidR="00825F82">
        <w:t xml:space="preserve">in space systems </w:t>
      </w:r>
      <w:r w:rsidR="00040C38">
        <w:t>is not anticipated.  Even if ground-based key management systems supported the Suspended state, its implementation on-board would be superfluous</w:t>
      </w:r>
      <w:r w:rsidR="009D7456">
        <w:t xml:space="preserve"> and no SDLS Extended Procedures are provided to support it</w:t>
      </w:r>
      <w:r w:rsidR="00040C38">
        <w:t>.</w:t>
      </w:r>
    </w:p>
    <w:p w14:paraId="383F01BA" w14:textId="4A608D1A" w:rsidR="002B2CEF" w:rsidRDefault="00040C38" w:rsidP="00040C38">
      <w:r>
        <w:t xml:space="preserve">Second, the Compromised state in </w:t>
      </w:r>
      <w:r w:rsidR="0080640B">
        <w:fldChar w:fldCharType="begin"/>
      </w:r>
      <w:r w:rsidR="0080640B">
        <w:instrText xml:space="preserve"> REF R_354x0bSymmetricKM \h </w:instrText>
      </w:r>
      <w:r w:rsidR="0080640B">
        <w:fldChar w:fldCharType="separate"/>
      </w:r>
      <w:r w:rsidR="00CE754E" w:rsidRPr="00464E57">
        <w:t>[</w:t>
      </w:r>
      <w:r w:rsidR="00CE754E">
        <w:rPr>
          <w:noProof/>
        </w:rPr>
        <w:t>8</w:t>
      </w:r>
      <w:r w:rsidR="00CE754E" w:rsidRPr="00464E57">
        <w:t>]</w:t>
      </w:r>
      <w:r w:rsidR="0080640B">
        <w:fldChar w:fldCharType="end"/>
      </w:r>
      <w:r w:rsidR="00825F82">
        <w:t xml:space="preserve"> </w:t>
      </w:r>
      <w:r w:rsidR="009D7456">
        <w:t>prevents</w:t>
      </w:r>
      <w:r w:rsidR="00825F82">
        <w:t xml:space="preserve"> the </w:t>
      </w:r>
      <w:r>
        <w:t xml:space="preserve">operational </w:t>
      </w:r>
      <w:r w:rsidR="00825F82">
        <w:t xml:space="preserve">use of </w:t>
      </w:r>
      <w:r>
        <w:t>keys</w:t>
      </w:r>
      <w:r w:rsidR="00825F82">
        <w:t xml:space="preserve"> which are unfit due to their having been disclosed.  </w:t>
      </w:r>
      <w:r w:rsidR="009D7456">
        <w:t xml:space="preserve">In the SDLS Extended Procedures, the Compromised state is listed as a state applicable only to the Initiator.  Ground-based key management systems will often preserve Compromised keys in storage for </w:t>
      </w:r>
      <w:r w:rsidR="00F94813">
        <w:t>record-keeping</w:t>
      </w:r>
      <w:r w:rsidR="002B2CEF">
        <w:t>.  T</w:t>
      </w:r>
      <w:r w:rsidR="009D7456">
        <w:t>h</w:t>
      </w:r>
      <w:r w:rsidR="002B2CEF">
        <w:t xml:space="preserve">e </w:t>
      </w:r>
      <w:r w:rsidR="009D7456">
        <w:t>use case is not applicable to space systems</w:t>
      </w:r>
      <w:r w:rsidR="002B2CEF">
        <w:t>, so no SDLS Extended Procedures are provided to support it</w:t>
      </w:r>
      <w:r w:rsidR="009D7456">
        <w:t>.</w:t>
      </w:r>
      <w:r w:rsidR="002B2CEF">
        <w:t xml:space="preserve">  In the event the Initiator (master) needs to transition keys stored locally into the Compromised state, it would </w:t>
      </w:r>
      <w:r w:rsidR="00F94813">
        <w:t xml:space="preserve">issue the Key Destruction </w:t>
      </w:r>
      <w:r w:rsidR="00E53B9E">
        <w:t>directive</w:t>
      </w:r>
      <w:r w:rsidR="00F94813">
        <w:t xml:space="preserve"> to </w:t>
      </w:r>
      <w:r w:rsidR="002B2CEF">
        <w:t>the Recipient (slave) to destroy the same keys.</w:t>
      </w:r>
    </w:p>
    <w:p w14:paraId="766B4083" w14:textId="35FA06FF" w:rsidR="00F66114" w:rsidRPr="000C00F3" w:rsidRDefault="00F66114" w:rsidP="00B2000C">
      <w:pPr>
        <w:keepNext/>
      </w:pPr>
      <w:bookmarkStart w:id="436" w:name="_Toc27138073"/>
      <w:bookmarkStart w:id="437" w:name="_Toc27138176"/>
      <w:bookmarkStart w:id="438" w:name="_Toc28345304"/>
      <w:bookmarkStart w:id="439" w:name="_Toc27138074"/>
      <w:bookmarkStart w:id="440" w:name="_Toc27138177"/>
      <w:bookmarkStart w:id="441" w:name="_Toc28345305"/>
      <w:bookmarkEnd w:id="436"/>
      <w:bookmarkEnd w:id="437"/>
      <w:bookmarkEnd w:id="438"/>
      <w:bookmarkEnd w:id="439"/>
      <w:bookmarkEnd w:id="440"/>
      <w:bookmarkEnd w:id="441"/>
    </w:p>
    <w:p w14:paraId="58A2B469" w14:textId="7BA0EEA1" w:rsidR="00F66114" w:rsidRPr="008707D7" w:rsidRDefault="00F66114" w:rsidP="00F66114"/>
    <w:p w14:paraId="07383069" w14:textId="7D6C74A0" w:rsidR="00696E90" w:rsidRPr="009E05A3" w:rsidRDefault="00696E90" w:rsidP="00696E90"/>
    <w:p w14:paraId="44C329B7" w14:textId="7D36122A" w:rsidR="00B2000C" w:rsidRPr="009E05A3" w:rsidRDefault="00B2000C" w:rsidP="00696E90"/>
    <w:p w14:paraId="1E63C32E" w14:textId="6F61BD46" w:rsidR="00B2000C" w:rsidRPr="009E05A3" w:rsidRDefault="00B2000C" w:rsidP="00696E90"/>
    <w:p w14:paraId="13A70DE9" w14:textId="6EC8E181" w:rsidR="00B2000C" w:rsidRPr="009E05A3" w:rsidRDefault="00B2000C" w:rsidP="00AF42E2">
      <w:pPr>
        <w:jc w:val="center"/>
        <w:sectPr w:rsidR="00B2000C" w:rsidRPr="009E05A3" w:rsidSect="00696E90">
          <w:type w:val="continuous"/>
          <w:pgSz w:w="12240" w:h="15840" w:code="128"/>
          <w:pgMar w:top="1440" w:right="1440" w:bottom="1440" w:left="1440" w:header="547" w:footer="547" w:gutter="360"/>
          <w:pgNumType w:start="1" w:chapStyle="1"/>
          <w:cols w:space="720"/>
          <w:docGrid w:linePitch="326"/>
        </w:sectPr>
      </w:pPr>
    </w:p>
    <w:p w14:paraId="11A5DF06" w14:textId="44A740CA" w:rsidR="00696E90" w:rsidRDefault="00107E87" w:rsidP="009E05A3">
      <w:pPr>
        <w:pStyle w:val="Heading8"/>
      </w:pPr>
      <w:r>
        <w:t xml:space="preserve"> </w:t>
      </w:r>
      <w:r w:rsidR="00E56461" w:rsidRPr="008707D7">
        <w:t>BASELINE MODES</w:t>
      </w:r>
    </w:p>
    <w:p w14:paraId="21045368" w14:textId="77777777" w:rsidR="001B06B3" w:rsidRDefault="001B06B3" w:rsidP="001B06B3">
      <w:pPr>
        <w:keepNext/>
        <w:numPr>
          <w:ilvl w:val="1"/>
          <w:numId w:val="24"/>
        </w:numPr>
        <w:tabs>
          <w:tab w:val="clear" w:pos="547"/>
          <w:tab w:val="num" w:pos="720"/>
        </w:tabs>
        <w:spacing w:line="240" w:lineRule="auto"/>
        <w:ind w:left="720" w:hanging="720"/>
        <w:jc w:val="left"/>
      </w:pPr>
      <w:r w:rsidRPr="003B1EDC">
        <w:rPr>
          <w:b/>
          <w:iCs/>
          <w:caps/>
          <w:szCs w:val="24"/>
        </w:rPr>
        <w:t>Introduction</w:t>
      </w:r>
    </w:p>
    <w:p w14:paraId="3E007594" w14:textId="649EE712" w:rsidR="001B06B3" w:rsidRDefault="001B06B3" w:rsidP="001B06B3">
      <w:r>
        <w:t xml:space="preserve">This annex provides the rationale for the baseline implementation mode specified in Annex D of the SDLS Extended Procedures Blue Book, reference </w:t>
      </w:r>
      <w:r w:rsidR="00080ADD">
        <w:fldChar w:fldCharType="begin"/>
      </w:r>
      <w:r w:rsidR="00080ADD">
        <w:instrText xml:space="preserve"> REF R_355x1bSDLSExtendedProcedures \h </w:instrText>
      </w:r>
      <w:r w:rsidR="00080ADD">
        <w:fldChar w:fldCharType="separate"/>
      </w:r>
      <w:r w:rsidR="00CE754E">
        <w:t>[</w:t>
      </w:r>
      <w:r w:rsidR="00CE754E">
        <w:rPr>
          <w:noProof/>
        </w:rPr>
        <w:t>2]</w:t>
      </w:r>
      <w:r w:rsidR="00080ADD">
        <w:fldChar w:fldCharType="end"/>
      </w:r>
      <w:r>
        <w:t>.</w:t>
      </w:r>
    </w:p>
    <w:p w14:paraId="32AB7C78" w14:textId="77777777" w:rsidR="001B06B3" w:rsidRDefault="001B06B3" w:rsidP="001B06B3">
      <w:pPr>
        <w:pStyle w:val="Annex2"/>
      </w:pPr>
      <w:r>
        <w:t>Frame Security Report</w:t>
      </w:r>
    </w:p>
    <w:p w14:paraId="77D2C8EE" w14:textId="77777777" w:rsidR="001B06B3" w:rsidRDefault="001B06B3" w:rsidP="001B06B3">
      <w:r w:rsidRPr="00816568">
        <w:t>The Fra</w:t>
      </w:r>
      <w:r>
        <w:t xml:space="preserve">me Security Report (FSR) </w:t>
      </w:r>
      <w:r w:rsidRPr="00816568">
        <w:t xml:space="preserve">is the protocol data unit transmitted from the Recipient to the Initiator of </w:t>
      </w:r>
      <w:r>
        <w:t>an SDLS secured TC uplink. It</w:t>
      </w:r>
      <w:r w:rsidRPr="00816568">
        <w:t xml:space="preserve"> provide</w:t>
      </w:r>
      <w:r>
        <w:t>s</w:t>
      </w:r>
      <w:r w:rsidRPr="00816568">
        <w:t xml:space="preserve"> the systematic, real-time mechanism by which the SDLS function at the receiving end reports the status of TC frame acceptance to the sending end.</w:t>
      </w:r>
    </w:p>
    <w:p w14:paraId="6C733B49" w14:textId="77777777" w:rsidR="001B06B3" w:rsidRPr="00816568" w:rsidRDefault="001B06B3" w:rsidP="001B06B3">
      <w:r w:rsidRPr="00816568">
        <w:t>The baselin</w:t>
      </w:r>
      <w:r>
        <w:t>e implementation mode specified</w:t>
      </w:r>
      <w:r w:rsidRPr="00816568">
        <w:t xml:space="preserve"> for integrating the FSR into the TM</w:t>
      </w:r>
      <w:r>
        <w:t>, AOS and USLP</w:t>
      </w:r>
      <w:r w:rsidRPr="00816568">
        <w:t xml:space="preserve"> transfer service </w:t>
      </w:r>
      <w:r>
        <w:t xml:space="preserve">is </w:t>
      </w:r>
      <w:r w:rsidRPr="00816568">
        <w:t>as follows:</w:t>
      </w:r>
    </w:p>
    <w:p w14:paraId="1BB63DDB" w14:textId="77777777" w:rsidR="001B06B3" w:rsidRDefault="001B06B3" w:rsidP="001B06B3">
      <w:pPr>
        <w:pStyle w:val="List"/>
        <w:numPr>
          <w:ilvl w:val="0"/>
          <w:numId w:val="115"/>
        </w:numPr>
        <w:tabs>
          <w:tab w:val="clear" w:pos="360"/>
          <w:tab w:val="num" w:pos="720"/>
        </w:tabs>
        <w:ind w:left="720"/>
      </w:pPr>
      <w:r w:rsidRPr="00816568">
        <w:t xml:space="preserve">The FSR </w:t>
      </w:r>
      <w:r>
        <w:t>is</w:t>
      </w:r>
      <w:r w:rsidRPr="00816568">
        <w:t xml:space="preserve"> reported as Operational Control Field (OCF Type 2).</w:t>
      </w:r>
    </w:p>
    <w:p w14:paraId="396FC869" w14:textId="29A12A87" w:rsidR="001B06B3" w:rsidRDefault="001B06B3" w:rsidP="001B06B3">
      <w:pPr>
        <w:pStyle w:val="List"/>
        <w:numPr>
          <w:ilvl w:val="0"/>
          <w:numId w:val="115"/>
        </w:numPr>
        <w:tabs>
          <w:tab w:val="clear" w:pos="360"/>
          <w:tab w:val="num" w:pos="720"/>
        </w:tabs>
        <w:ind w:left="720"/>
      </w:pPr>
      <w:r w:rsidRPr="00816568">
        <w:t>In case COP-1 is reporting on the same virtual channel, the FSR reporting alternate</w:t>
      </w:r>
      <w:r>
        <w:t>s</w:t>
      </w:r>
      <w:r w:rsidRPr="00816568">
        <w:t xml:space="preserve"> with the </w:t>
      </w:r>
      <w:r w:rsidR="00C873DC">
        <w:t xml:space="preserve">Communications </w:t>
      </w:r>
      <w:r w:rsidRPr="00816568">
        <w:t>Link Control Word (OCF Type 1) reporting.</w:t>
      </w:r>
    </w:p>
    <w:p w14:paraId="1068336C" w14:textId="77777777" w:rsidR="001B06B3" w:rsidRDefault="001B06B3" w:rsidP="001B06B3">
      <w:r>
        <w:t>The purpose of the Operational Control Field is to provide a standardized mechanism for reporting a small number of real-time functions such as supporting the reporting mechanism for the on-board SDLS security function. Two types of OCF have been specified in TM, AOS and USLP Space Data Link Protocol:</w:t>
      </w:r>
    </w:p>
    <w:p w14:paraId="08897075" w14:textId="26E935C4" w:rsidR="001B06B3" w:rsidRDefault="001B06B3" w:rsidP="001B06B3">
      <w:pPr>
        <w:pStyle w:val="ListParagraph"/>
        <w:numPr>
          <w:ilvl w:val="0"/>
          <w:numId w:val="116"/>
        </w:numPr>
      </w:pPr>
      <w:r>
        <w:t xml:space="preserve">Type 1 for the </w:t>
      </w:r>
      <w:r w:rsidR="00C873DC">
        <w:t xml:space="preserve">Communications </w:t>
      </w:r>
      <w:r>
        <w:t>Link Control Word (CLCW) of the COP-1 retransmission protocol</w:t>
      </w:r>
    </w:p>
    <w:p w14:paraId="1BABF127" w14:textId="77777777" w:rsidR="001B06B3" w:rsidRDefault="001B06B3" w:rsidP="001B06B3">
      <w:pPr>
        <w:pStyle w:val="ListParagraph"/>
        <w:numPr>
          <w:ilvl w:val="0"/>
          <w:numId w:val="116"/>
        </w:numPr>
      </w:pPr>
      <w:r>
        <w:t>Type 2 for the Frame Security Report (FSR) of the SDLS security protocol</w:t>
      </w:r>
    </w:p>
    <w:p w14:paraId="2E4F24EF" w14:textId="7EC1FB2F" w:rsidR="001B06B3" w:rsidRDefault="001B06B3" w:rsidP="001B06B3">
      <w:r>
        <w:t>Both reporting mechanisms are usually needed on TC or USLP uplinks. Therefore, OCF needs to be shared between COP-1 and SDLS reporting as specified in the baseline mode. Ideally, a CLCW and a FSR should be transmitted to ground for each received uplink TC or USLP transfer frame. If the downlink frame rate is at least twice the uplink frame rate, this is feasible by interleaving the two types of reports in the OCF of the TM, AOS or USLP frames. If this condition is not met, subsampling of CLCW, FSR or both will need to be done. In that case, all Security Event Flags in the FSR being non persistent, the initiator (Mission Control Center) will not be able to relate a given security event to a specific frame, directly from the FSR analysis. The occurrence of a Security Event will be signaled to the initiator by the Alarm Flag which is a persistent flag in the FSR. The initiator will then have to investigate through analysis of the recipient (on-board Security Unit) telemetry</w:t>
      </w:r>
      <w:r w:rsidR="0075452A">
        <w:t>, to determine which frame has triggered the security event.</w:t>
      </w:r>
    </w:p>
    <w:p w14:paraId="2D48AE68" w14:textId="77777777" w:rsidR="001B06B3" w:rsidRDefault="001B06B3" w:rsidP="001B06B3">
      <w:pPr>
        <w:pStyle w:val="Annex2"/>
      </w:pPr>
      <w:r>
        <w:t>Protocol Data Units (PDU)</w:t>
      </w:r>
    </w:p>
    <w:p w14:paraId="58578D7E" w14:textId="77777777" w:rsidR="001B06B3" w:rsidRDefault="001B06B3" w:rsidP="001B06B3">
      <w:r>
        <w:t>SDLS Extended Procedures commands and reports share a common message format, based on the ‘Tag, Length, Value’ (TLV) concept. The Tag field uniquely identifies the command or the report. The Length field indicates the length of the Value field (may be zero). The (optional) Value field contains additional data pertaining to the message.</w:t>
      </w:r>
    </w:p>
    <w:p w14:paraId="31DC0014" w14:textId="77777777" w:rsidR="001B06B3" w:rsidRDefault="001B06B3" w:rsidP="001B06B3">
      <w:r>
        <w:t>The TLV concept allows nesting: the Value field can itself be composed of one or more TLV messages. Given the procedures selected for the baseline mode, there is no need for nested TLV PDUs.</w:t>
      </w:r>
    </w:p>
    <w:p w14:paraId="5FFBC8EB" w14:textId="77777777" w:rsidR="001B06B3" w:rsidRDefault="001B06B3" w:rsidP="001B06B3">
      <w:pPr>
        <w:pStyle w:val="Annex2"/>
      </w:pPr>
      <w:r>
        <w:t>Reserved SPI</w:t>
      </w:r>
      <w:r>
        <w:rPr>
          <w:caps w:val="0"/>
        </w:rPr>
        <w:t>/</w:t>
      </w:r>
      <w:r>
        <w:t>SA</w:t>
      </w:r>
    </w:p>
    <w:p w14:paraId="5957CE6A" w14:textId="77777777" w:rsidR="001B06B3" w:rsidRDefault="001B06B3" w:rsidP="001B06B3">
      <w:r>
        <w:t>Sensitive EP Service PDUs need to be communicated over a SDLS channel protected by authenticated encryption to guarantee integrity, authenticity and confidentiality. All other EP Service PDUs need to be at least authenticated to guarantee integrity and authenticity before execution or processing.</w:t>
      </w:r>
    </w:p>
    <w:p w14:paraId="189699B1" w14:textId="2B00462C" w:rsidR="001B06B3" w:rsidRDefault="001B06B3" w:rsidP="001B06B3">
      <w:pPr>
        <w:rPr>
          <w:szCs w:val="24"/>
          <w:lang w:eastAsia="en-GB"/>
        </w:rPr>
      </w:pPr>
      <w:r>
        <w:t xml:space="preserve">In the baseline implementation mode, the two SDLS reserved SPIs (values of ‘all zeros’ (0) and ‘all ones’ (65535)) defined in reference </w:t>
      </w:r>
      <w:r w:rsidR="005A59E6">
        <w:fldChar w:fldCharType="begin"/>
      </w:r>
      <w:r w:rsidR="005A59E6">
        <w:instrText xml:space="preserve"> REF R_355x0bSDLS \h </w:instrText>
      </w:r>
      <w:r w:rsidR="005A59E6">
        <w:fldChar w:fldCharType="separate"/>
      </w:r>
      <w:r w:rsidR="00CE754E" w:rsidRPr="00A57ABF">
        <w:t>[</w:t>
      </w:r>
      <w:r w:rsidR="00CE754E">
        <w:rPr>
          <w:noProof/>
        </w:rPr>
        <w:t>1</w:t>
      </w:r>
      <w:r w:rsidR="00CE754E" w:rsidRPr="00A57ABF">
        <w:t>]</w:t>
      </w:r>
      <w:r w:rsidR="005A59E6">
        <w:fldChar w:fldCharType="end"/>
      </w:r>
      <w:r w:rsidR="005A59E6">
        <w:t xml:space="preserve"> </w:t>
      </w:r>
      <w:r>
        <w:t xml:space="preserve">are used for exchanging EP Service PDUs. This allows for the use of dedicated Security Associations (SAs) to protect the transmission of EP Service PDUs, and therefore the use of different SA from the one being affected by the EP Service Command PDU preventing </w:t>
      </w:r>
      <w:r w:rsidRPr="00F46C24">
        <w:rPr>
          <w:szCs w:val="24"/>
          <w:lang w:eastAsia="en-GB"/>
        </w:rPr>
        <w:t>unintentional loss of control of an SA</w:t>
      </w:r>
      <w:r>
        <w:rPr>
          <w:szCs w:val="24"/>
          <w:lang w:eastAsia="en-GB"/>
        </w:rPr>
        <w:t>.</w:t>
      </w:r>
    </w:p>
    <w:p w14:paraId="6492E554" w14:textId="77777777" w:rsidR="001B06B3" w:rsidRDefault="001B06B3" w:rsidP="001B06B3">
      <w:pPr>
        <w:pStyle w:val="Annex2"/>
      </w:pPr>
      <w:r w:rsidRPr="00E241E3">
        <w:t>Key Management Service</w:t>
      </w:r>
    </w:p>
    <w:p w14:paraId="7274B309" w14:textId="77777777" w:rsidR="001B06B3" w:rsidRDefault="001B06B3" w:rsidP="001B06B3">
      <w:pPr>
        <w:pStyle w:val="Annex2"/>
        <w:numPr>
          <w:ilvl w:val="2"/>
          <w:numId w:val="24"/>
        </w:numPr>
      </w:pPr>
      <w:r>
        <w:t>General</w:t>
      </w:r>
    </w:p>
    <w:p w14:paraId="02055337" w14:textId="77777777" w:rsidR="001B06B3" w:rsidRDefault="001B06B3" w:rsidP="001B06B3">
      <w:r>
        <w:t>The baseline implementation mode includes all EP key management procedures except Key destruction and Key inventory:</w:t>
      </w:r>
    </w:p>
    <w:p w14:paraId="21560AAC" w14:textId="77777777" w:rsidR="001B06B3" w:rsidRDefault="001B06B3" w:rsidP="001B06B3">
      <w:pPr>
        <w:pStyle w:val="ListParagraph"/>
        <w:numPr>
          <w:ilvl w:val="0"/>
          <w:numId w:val="124"/>
        </w:numPr>
      </w:pPr>
      <w:r>
        <w:t>Key destruction is not needed in most mission scenarios: Key revocation at both end of the Secure Channel by the Key Deactivation procedure is sufficient to guarantee that a compromised key or “burnt” key (all IV or ARSN used) cannot be used for cryptographic operations anymore. A deactivated key can only be used to decrypt previously encrypted data.</w:t>
      </w:r>
    </w:p>
    <w:p w14:paraId="7CE429F8" w14:textId="77777777" w:rsidR="001B06B3" w:rsidRDefault="001B06B3" w:rsidP="001B06B3">
      <w:pPr>
        <w:pStyle w:val="ListParagraph"/>
        <w:numPr>
          <w:ilvl w:val="0"/>
          <w:numId w:val="124"/>
        </w:numPr>
      </w:pPr>
      <w:r>
        <w:t xml:space="preserve">Key inventory is not absolutely necessary to manage the on-board set of keys. On-board key states can be inferred from command execution verification reports of other baseline mode directives. </w:t>
      </w:r>
    </w:p>
    <w:p w14:paraId="582B1CDB" w14:textId="77777777" w:rsidR="001B06B3" w:rsidRDefault="001B06B3" w:rsidP="001B06B3">
      <w:pPr>
        <w:pStyle w:val="Annex2"/>
        <w:numPr>
          <w:ilvl w:val="2"/>
          <w:numId w:val="24"/>
        </w:numPr>
      </w:pPr>
      <w:r>
        <w:t>Security algorithm and key configuration</w:t>
      </w:r>
    </w:p>
    <w:p w14:paraId="08FEF0E0" w14:textId="77777777" w:rsidR="001B06B3" w:rsidRDefault="001B06B3" w:rsidP="001B06B3">
      <w:pPr>
        <w:pStyle w:val="Annex4"/>
      </w:pPr>
      <w:r>
        <w:t>Selection of cryptographic algorithm for OTAR and key verification</w:t>
      </w:r>
    </w:p>
    <w:p w14:paraId="376B89C2" w14:textId="72462907" w:rsidR="001B06B3" w:rsidRDefault="001B06B3" w:rsidP="001B06B3">
      <w:r>
        <w:t>The cryptographic algorithm is selected from the CCSDS Standar</w:t>
      </w:r>
      <w:r w:rsidR="00693465">
        <w:t xml:space="preserve">d on Cryptographic Algorithms </w:t>
      </w:r>
      <w:r w:rsidR="009D1D1B">
        <w:fldChar w:fldCharType="begin"/>
      </w:r>
      <w:r w:rsidR="009D1D1B">
        <w:instrText xml:space="preserve"> REF R_352x0bCryptographicAlgorithms \h </w:instrText>
      </w:r>
      <w:r w:rsidR="009D1D1B">
        <w:fldChar w:fldCharType="separate"/>
      </w:r>
      <w:r w:rsidR="00CE754E">
        <w:t>[</w:t>
      </w:r>
      <w:r w:rsidR="00CE754E">
        <w:rPr>
          <w:noProof/>
        </w:rPr>
        <w:t>12]</w:t>
      </w:r>
      <w:r w:rsidR="009D1D1B">
        <w:fldChar w:fldCharType="end"/>
      </w:r>
      <w:r>
        <w:t>, in particular from the recommended algorithms for Authenticated Encryption. Therefore, the AES-GCM is the recommended algorithm for the OTAR and key verification operations which requires authentication and encryption of the uploaded keys.</w:t>
      </w:r>
    </w:p>
    <w:p w14:paraId="33909CC9" w14:textId="15A8C468" w:rsidR="001B06B3" w:rsidRDefault="001B06B3" w:rsidP="001B06B3">
      <w:r>
        <w:t xml:space="preserve">Recent cryptographic research on AES-GCM has identified a weakness concerning certain keys </w:t>
      </w:r>
      <w:r w:rsidR="00581B62">
        <w:fldChar w:fldCharType="begin"/>
      </w:r>
      <w:r w:rsidR="00581B62">
        <w:instrText xml:space="preserve"> REF R_ECRYPTII \h </w:instrText>
      </w:r>
      <w:r w:rsidR="00581B62">
        <w:fldChar w:fldCharType="separate"/>
      </w:r>
      <w:r w:rsidR="00CE754E" w:rsidRPr="00464E57">
        <w:t>[</w:t>
      </w:r>
      <w:r w:rsidR="00CE754E">
        <w:rPr>
          <w:noProof/>
        </w:rPr>
        <w:t>16</w:t>
      </w:r>
      <w:r w:rsidR="00CE754E" w:rsidRPr="00464E57">
        <w:t>]</w:t>
      </w:r>
      <w:r w:rsidR="00581B62">
        <w:fldChar w:fldCharType="end"/>
      </w:r>
      <w:r w:rsidR="00581B62">
        <w:fldChar w:fldCharType="begin"/>
      </w:r>
      <w:r w:rsidR="00581B62">
        <w:instrText xml:space="preserve"> REF R_Cryptology \h </w:instrText>
      </w:r>
      <w:r w:rsidR="00581B62">
        <w:fldChar w:fldCharType="separate"/>
      </w:r>
      <w:r w:rsidR="00CE754E" w:rsidRPr="00464E57">
        <w:t>[</w:t>
      </w:r>
      <w:r w:rsidR="00CE754E">
        <w:rPr>
          <w:noProof/>
        </w:rPr>
        <w:t>17</w:t>
      </w:r>
      <w:r w:rsidR="00CE754E" w:rsidRPr="00464E57">
        <w:t>]</w:t>
      </w:r>
      <w:r w:rsidR="00581B62">
        <w:fldChar w:fldCharType="end"/>
      </w:r>
      <w:r>
        <w:t>. The user is invited to carefully consider the key generation and selection process in order to avoid the use of ‘weak’ keys.</w:t>
      </w:r>
    </w:p>
    <w:p w14:paraId="4DDBA588" w14:textId="77777777" w:rsidR="001B06B3" w:rsidRDefault="001B06B3" w:rsidP="001B06B3">
      <w:pPr>
        <w:pStyle w:val="Annex4"/>
      </w:pPr>
      <w:bookmarkStart w:id="442" w:name="_Ref117774396"/>
      <w:r>
        <w:t>Design of Cryptographic Algorithm Parameters: MAC and key lengths</w:t>
      </w:r>
      <w:bookmarkEnd w:id="442"/>
    </w:p>
    <w:p w14:paraId="7E6A3C6D" w14:textId="77777777" w:rsidR="001B06B3" w:rsidRPr="00F3630B" w:rsidRDefault="001B06B3" w:rsidP="001B06B3">
      <w:r w:rsidRPr="00F3630B">
        <w:t>With the selection of AES-GCM, the selection of M</w:t>
      </w:r>
      <w:r>
        <w:t>AC and key length is as follows:</w:t>
      </w:r>
    </w:p>
    <w:p w14:paraId="4C9D22A0" w14:textId="36BEB49B" w:rsidR="001B06B3" w:rsidRPr="00F3630B" w:rsidRDefault="001B06B3" w:rsidP="001B06B3">
      <w:pPr>
        <w:numPr>
          <w:ilvl w:val="0"/>
          <w:numId w:val="35"/>
        </w:numPr>
      </w:pPr>
      <w:r w:rsidRPr="00F3630B">
        <w:t>The MAC length is automatically set to 128 bi</w:t>
      </w:r>
      <w:r>
        <w:t xml:space="preserve">ts, which is the maximum possible </w:t>
      </w:r>
      <w:r w:rsidRPr="00F3630B">
        <w:t>value. This value is considered sufficiently secure for civilian missions as justified by the security ana</w:t>
      </w:r>
      <w:r>
        <w:t>lysis in</w:t>
      </w:r>
      <w:r w:rsidRPr="00F3630B">
        <w:t xml:space="preserve"> A2.3</w:t>
      </w:r>
      <w:r>
        <w:t xml:space="preserve"> of reference </w:t>
      </w:r>
      <w:r w:rsidR="006A4A7A">
        <w:fldChar w:fldCharType="begin"/>
      </w:r>
      <w:r w:rsidR="006A4A7A">
        <w:instrText xml:space="preserve"> REF R_350x5gSDLSConcept \h </w:instrText>
      </w:r>
      <w:r w:rsidR="006A4A7A">
        <w:fldChar w:fldCharType="separate"/>
      </w:r>
      <w:r w:rsidR="00CE754E" w:rsidRPr="00A378C0">
        <w:t>[</w:t>
      </w:r>
      <w:r w:rsidR="00CE754E">
        <w:rPr>
          <w:noProof/>
        </w:rPr>
        <w:t>10</w:t>
      </w:r>
      <w:r w:rsidR="00CE754E" w:rsidRPr="00A378C0">
        <w:t>]</w:t>
      </w:r>
      <w:r w:rsidR="006A4A7A">
        <w:fldChar w:fldCharType="end"/>
      </w:r>
      <w:r w:rsidRPr="00F3630B">
        <w:t>.</w:t>
      </w:r>
    </w:p>
    <w:p w14:paraId="434625DF" w14:textId="4F55DE16" w:rsidR="001B06B3" w:rsidRPr="009161C0" w:rsidRDefault="001B06B3" w:rsidP="001B06B3">
      <w:pPr>
        <w:numPr>
          <w:ilvl w:val="0"/>
          <w:numId w:val="35"/>
        </w:numPr>
      </w:pPr>
      <w:r w:rsidRPr="009161C0">
        <w:t xml:space="preserve">The key length is limited to three possible values: 128, 192 and 256 bits. A value of 128 bits is considered sufficient for civilian missions as justified by the security analysis in A2.3 of reference </w:t>
      </w:r>
      <w:r w:rsidR="006A4A7A" w:rsidRPr="009161C0">
        <w:fldChar w:fldCharType="begin"/>
      </w:r>
      <w:r w:rsidR="006A4A7A" w:rsidRPr="009161C0">
        <w:instrText xml:space="preserve"> REF R_350x5gSDLSConcept \h </w:instrText>
      </w:r>
      <w:r w:rsidR="002E28BF">
        <w:rPr>
          <w:highlight w:val="yellow"/>
        </w:rPr>
        <w:instrText xml:space="preserve"> \* MERGEFORMAT </w:instrText>
      </w:r>
      <w:r w:rsidR="006A4A7A" w:rsidRPr="009161C0">
        <w:fldChar w:fldCharType="separate"/>
      </w:r>
      <w:r w:rsidR="00CE754E" w:rsidRPr="00A378C0">
        <w:t>[</w:t>
      </w:r>
      <w:r w:rsidR="00CE754E">
        <w:rPr>
          <w:noProof/>
        </w:rPr>
        <w:t>10</w:t>
      </w:r>
      <w:r w:rsidR="00CE754E" w:rsidRPr="00A378C0">
        <w:t>]</w:t>
      </w:r>
      <w:r w:rsidR="006A4A7A" w:rsidRPr="009161C0">
        <w:fldChar w:fldCharType="end"/>
      </w:r>
      <w:r w:rsidR="00306B8F" w:rsidRPr="009161C0">
        <w:t xml:space="preserve"> </w:t>
      </w:r>
      <w:r w:rsidRPr="009161C0">
        <w:t>but a margin on key length is necessary to anticipate the threat of quantum computers. This leads to a selection of a 256-bit key for the SDLS Extended Procedures.</w:t>
      </w:r>
      <w:r w:rsidR="00BF5860" w:rsidRPr="009161C0">
        <w:t xml:space="preserve"> </w:t>
      </w:r>
    </w:p>
    <w:p w14:paraId="7527BC5E" w14:textId="77777777" w:rsidR="001B06B3" w:rsidRDefault="001B06B3" w:rsidP="001B06B3">
      <w:pPr>
        <w:pStyle w:val="Annex4"/>
      </w:pPr>
      <w:bookmarkStart w:id="443" w:name="_Ref117774257"/>
      <w:r>
        <w:t>IV Construction</w:t>
      </w:r>
      <w:bookmarkEnd w:id="443"/>
    </w:p>
    <w:p w14:paraId="1072529E" w14:textId="6CD85DF0" w:rsidR="001B06B3" w:rsidRDefault="001B06B3" w:rsidP="001B06B3">
      <w:r>
        <w:t xml:space="preserve">AES-GCM requires an Initialization Vector. There are too specified approaches to construct an IV for AES-GCM (see </w:t>
      </w:r>
      <w:r w:rsidR="007722BD" w:rsidRPr="007722BD">
        <w:t>§</w:t>
      </w:r>
      <w:r>
        <w:t xml:space="preserve">8.2 of </w:t>
      </w:r>
      <w:r w:rsidR="006F44B5">
        <w:fldChar w:fldCharType="begin"/>
      </w:r>
      <w:r w:rsidR="006F44B5">
        <w:instrText xml:space="preserve"> REF R_NIST80038d \h </w:instrText>
      </w:r>
      <w:r w:rsidR="006F44B5">
        <w:fldChar w:fldCharType="separate"/>
      </w:r>
      <w:r w:rsidR="00CE754E" w:rsidRPr="00464E57">
        <w:t>[</w:t>
      </w:r>
      <w:r w:rsidR="00CE754E">
        <w:rPr>
          <w:noProof/>
        </w:rPr>
        <w:t>15</w:t>
      </w:r>
      <w:r w:rsidR="00CE754E" w:rsidRPr="00464E57">
        <w:t>]</w:t>
      </w:r>
      <w:r w:rsidR="006F44B5">
        <w:fldChar w:fldCharType="end"/>
      </w:r>
      <w:r>
        <w:t>). The recommended construction is the following: deterministic with 96 bits in total length.</w:t>
      </w:r>
    </w:p>
    <w:p w14:paraId="0CD8439B" w14:textId="06A7CF58" w:rsidR="001B06B3" w:rsidRDefault="001B06B3" w:rsidP="001B06B3">
      <w:r>
        <w:t xml:space="preserve">To maintain security, it is essential to avoid a repetition of the IV with the same cryptographic key. Failure to meet this requirement will imply a security leakage. Further details can found in </w:t>
      </w:r>
      <w:r w:rsidR="006F44B5">
        <w:fldChar w:fldCharType="begin"/>
      </w:r>
      <w:r w:rsidR="006F44B5">
        <w:instrText xml:space="preserve"> REF R_NIST80038d \h </w:instrText>
      </w:r>
      <w:r w:rsidR="006F44B5">
        <w:fldChar w:fldCharType="separate"/>
      </w:r>
      <w:r w:rsidR="00CE754E" w:rsidRPr="00464E57">
        <w:t>[</w:t>
      </w:r>
      <w:r w:rsidR="00CE754E">
        <w:rPr>
          <w:noProof/>
        </w:rPr>
        <w:t>15</w:t>
      </w:r>
      <w:r w:rsidR="00CE754E" w:rsidRPr="00464E57">
        <w:t>]</w:t>
      </w:r>
      <w:r w:rsidR="006F44B5">
        <w:fldChar w:fldCharType="end"/>
      </w:r>
      <w:r>
        <w:t>.</w:t>
      </w:r>
    </w:p>
    <w:p w14:paraId="5FA63A5E" w14:textId="3104E73E" w:rsidR="001B06B3" w:rsidRDefault="001B06B3" w:rsidP="001B06B3">
      <w:pPr>
        <w:pStyle w:val="Annex2"/>
        <w:numPr>
          <w:ilvl w:val="2"/>
          <w:numId w:val="24"/>
        </w:numPr>
      </w:pPr>
      <w:r>
        <w:t>Key management services parameters</w:t>
      </w:r>
    </w:p>
    <w:p w14:paraId="1A6180CE" w14:textId="3647581A" w:rsidR="00D32F9E" w:rsidRPr="00E6532F" w:rsidRDefault="00D32F9E" w:rsidP="00FE5485">
      <w:r>
        <w:t>The baseline implementation mode includes 4 Key Management procedures:  OTAR, Key Verification, Key Activation, and Key Deactivation</w:t>
      </w:r>
      <w:r w:rsidR="00070586">
        <w:t xml:space="preserve">.  </w:t>
      </w:r>
      <w:r w:rsidRPr="00E6532F">
        <w:rPr>
          <w:i/>
        </w:rPr>
        <w:t>Not</w:t>
      </w:r>
      <w:r>
        <w:t xml:space="preserve"> selected for the baseline mode are</w:t>
      </w:r>
      <w:r w:rsidR="00FE5485">
        <w:t xml:space="preserve"> the</w:t>
      </w:r>
      <w:r w:rsidRPr="00E6532F">
        <w:t xml:space="preserve"> Key Destruction and Key Inventory procedures.</w:t>
      </w:r>
    </w:p>
    <w:p w14:paraId="071A16AC" w14:textId="77777777" w:rsidR="001B06B3" w:rsidRDefault="001B06B3" w:rsidP="001B06B3">
      <w:pPr>
        <w:pStyle w:val="Annex4"/>
      </w:pPr>
      <w:r>
        <w:t>OTAR</w:t>
      </w:r>
    </w:p>
    <w:p w14:paraId="0EE474E4" w14:textId="25AF61B1" w:rsidR="001B06B3" w:rsidRDefault="001B06B3" w:rsidP="001B06B3">
      <w:r w:rsidRPr="00F83A59">
        <w:t>The format of the OTAR com</w:t>
      </w:r>
      <w:r>
        <w:t xml:space="preserve">mand PDU is shown in </w:t>
      </w:r>
      <w:r w:rsidR="00131BFE">
        <w:fldChar w:fldCharType="begin"/>
      </w:r>
      <w:r w:rsidR="00131BFE">
        <w:instrText xml:space="preserve"> REF _Ref117772192 \h </w:instrText>
      </w:r>
      <w:r w:rsidR="00131BFE">
        <w:fldChar w:fldCharType="separate"/>
      </w:r>
      <w:r w:rsidR="00CE754E" w:rsidRPr="00474310">
        <w:rPr>
          <w:bCs/>
          <w:i/>
          <w:iCs/>
        </w:rPr>
        <w:t xml:space="preserve">Figure </w:t>
      </w:r>
      <w:r w:rsidR="00CE754E">
        <w:rPr>
          <w:b/>
          <w:bCs/>
          <w:i/>
          <w:iCs/>
          <w:noProof/>
        </w:rPr>
        <w:t>A</w:t>
      </w:r>
      <w:r w:rsidR="00CE754E" w:rsidRPr="00474310">
        <w:rPr>
          <w:bCs/>
          <w:i/>
          <w:iCs/>
        </w:rPr>
        <w:noBreakHyphen/>
      </w:r>
      <w:r w:rsidR="00CE754E">
        <w:rPr>
          <w:b/>
          <w:bCs/>
          <w:i/>
          <w:iCs/>
          <w:noProof/>
        </w:rPr>
        <w:t>1</w:t>
      </w:r>
      <w:r w:rsidR="00131BFE">
        <w:fldChar w:fldCharType="end"/>
      </w:r>
      <w:r w:rsidR="007D27E3">
        <w:t>.</w:t>
      </w:r>
    </w:p>
    <w:p w14:paraId="6D650F57" w14:textId="77777777" w:rsidR="001B06B3" w:rsidRDefault="001B06B3" w:rsidP="001B06B3">
      <w:r>
        <w:rPr>
          <w:noProof/>
          <w:lang w:val="fr-FR" w:eastAsia="fr-FR"/>
        </w:rPr>
        <w:drawing>
          <wp:inline distT="0" distB="0" distL="0" distR="0" wp14:anchorId="0DB93217" wp14:editId="14C35933">
            <wp:extent cx="5715000" cy="1426845"/>
            <wp:effectExtent l="0" t="0" r="0" b="0"/>
            <wp:docPr id="2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5-3.emf"/>
                    <pic:cNvPicPr/>
                  </pic:nvPicPr>
                  <pic:blipFill>
                    <a:blip r:embed="rId34">
                      <a:extLst>
                        <a:ext uri="{28A0092B-C50C-407E-A947-70E740481C1C}">
                          <a14:useLocalDpi xmlns:a14="http://schemas.microsoft.com/office/drawing/2010/main" val="0"/>
                        </a:ext>
                      </a:extLst>
                    </a:blip>
                    <a:stretch>
                      <a:fillRect/>
                    </a:stretch>
                  </pic:blipFill>
                  <pic:spPr>
                    <a:xfrm>
                      <a:off x="0" y="0"/>
                      <a:ext cx="5715000" cy="1426845"/>
                    </a:xfrm>
                    <a:prstGeom prst="rect">
                      <a:avLst/>
                    </a:prstGeom>
                  </pic:spPr>
                </pic:pic>
              </a:graphicData>
            </a:graphic>
          </wp:inline>
        </w:drawing>
      </w:r>
    </w:p>
    <w:p w14:paraId="0211FC75" w14:textId="590AD33C" w:rsidR="00474310" w:rsidRPr="00474310" w:rsidRDefault="00474310" w:rsidP="00474310">
      <w:pPr>
        <w:pStyle w:val="FigureTitle"/>
        <w:rPr>
          <w:b w:val="0"/>
          <w:bCs/>
          <w:i/>
          <w:iCs/>
        </w:rPr>
      </w:pPr>
      <w:bookmarkStart w:id="444" w:name="_Ref117772192"/>
      <w:r w:rsidRPr="00474310">
        <w:rPr>
          <w:b w:val="0"/>
          <w:bCs/>
          <w:i/>
          <w:iCs/>
        </w:rPr>
        <w:t xml:space="preserve">Figure </w:t>
      </w:r>
      <w:r w:rsidRPr="00474310">
        <w:rPr>
          <w:b w:val="0"/>
          <w:bCs/>
          <w:i/>
          <w:iCs/>
        </w:rPr>
        <w:fldChar w:fldCharType="begin"/>
      </w:r>
      <w:r w:rsidRPr="00474310">
        <w:rPr>
          <w:b w:val="0"/>
          <w:bCs/>
          <w:i/>
          <w:iCs/>
        </w:rPr>
        <w:instrText xml:space="preserve"> STYLEREF "Heading 8,Annex Heading 1"\l \n \t  \* MERGEFORMAT </w:instrText>
      </w:r>
      <w:r w:rsidRPr="00474310">
        <w:rPr>
          <w:b w:val="0"/>
          <w:bCs/>
          <w:i/>
          <w:iCs/>
        </w:rPr>
        <w:fldChar w:fldCharType="separate"/>
      </w:r>
      <w:r w:rsidR="00CE754E">
        <w:rPr>
          <w:b w:val="0"/>
          <w:bCs/>
          <w:i/>
          <w:iCs/>
          <w:noProof/>
        </w:rPr>
        <w:t>A</w:t>
      </w:r>
      <w:r w:rsidRPr="00474310">
        <w:rPr>
          <w:b w:val="0"/>
          <w:bCs/>
          <w:i/>
          <w:iCs/>
        </w:rPr>
        <w:fldChar w:fldCharType="end"/>
      </w:r>
      <w:r w:rsidRPr="00474310">
        <w:rPr>
          <w:b w:val="0"/>
          <w:bCs/>
          <w:i/>
          <w:iCs/>
        </w:rPr>
        <w:noBreakHyphen/>
      </w:r>
      <w:r w:rsidRPr="00474310">
        <w:rPr>
          <w:b w:val="0"/>
          <w:bCs/>
          <w:i/>
          <w:iCs/>
        </w:rPr>
        <w:fldChar w:fldCharType="begin"/>
      </w:r>
      <w:r w:rsidRPr="00474310">
        <w:rPr>
          <w:b w:val="0"/>
          <w:bCs/>
          <w:i/>
          <w:iCs/>
        </w:rPr>
        <w:instrText xml:space="preserve"> SEQ Figure \s 8 </w:instrText>
      </w:r>
      <w:r w:rsidRPr="00474310">
        <w:rPr>
          <w:b w:val="0"/>
          <w:bCs/>
          <w:i/>
          <w:iCs/>
        </w:rPr>
        <w:fldChar w:fldCharType="separate"/>
      </w:r>
      <w:r w:rsidR="00CE754E">
        <w:rPr>
          <w:b w:val="0"/>
          <w:bCs/>
          <w:i/>
          <w:iCs/>
          <w:noProof/>
        </w:rPr>
        <w:t>1</w:t>
      </w:r>
      <w:r w:rsidRPr="00474310">
        <w:rPr>
          <w:b w:val="0"/>
          <w:bCs/>
          <w:i/>
          <w:iCs/>
          <w:noProof/>
        </w:rPr>
        <w:fldChar w:fldCharType="end"/>
      </w:r>
      <w:bookmarkEnd w:id="444"/>
      <w:r w:rsidRPr="00474310">
        <w:rPr>
          <w:b w:val="0"/>
          <w:bCs/>
          <w:i/>
          <w:iCs/>
        </w:rPr>
        <w:t xml:space="preserve">:  </w:t>
      </w:r>
      <w:r w:rsidRPr="00474310">
        <w:rPr>
          <w:b w:val="0"/>
          <w:i/>
          <w:iCs/>
        </w:rPr>
        <w:t xml:space="preserve">OTAR Command </w:t>
      </w:r>
      <w:r w:rsidRPr="000360F9">
        <w:rPr>
          <w:b w:val="0"/>
          <w:i/>
          <w:iCs/>
        </w:rPr>
        <w:t>PDU</w:t>
      </w:r>
    </w:p>
    <w:p w14:paraId="7EE4EB16" w14:textId="77777777" w:rsidR="001B06B3" w:rsidRPr="00824F89" w:rsidRDefault="001B06B3" w:rsidP="001B06B3">
      <w:r w:rsidRPr="00824F89">
        <w:t>The baseline impleme</w:t>
      </w:r>
      <w:r>
        <w:t>ntation configuration selected</w:t>
      </w:r>
      <w:r w:rsidRPr="00824F89">
        <w:t xml:space="preserve"> for OTAR procedure</w:t>
      </w:r>
      <w:r>
        <w:t xml:space="preserve"> </w:t>
      </w:r>
      <w:r w:rsidRPr="00824F89">
        <w:t>operation is:</w:t>
      </w:r>
    </w:p>
    <w:p w14:paraId="2F1BBA68" w14:textId="6418BA85" w:rsidR="001B06B3" w:rsidRPr="00824F89" w:rsidRDefault="001B06B3" w:rsidP="001B06B3">
      <w:pPr>
        <w:pStyle w:val="List"/>
        <w:numPr>
          <w:ilvl w:val="0"/>
          <w:numId w:val="118"/>
        </w:numPr>
      </w:pPr>
      <w:r w:rsidRPr="00824F89">
        <w:t>The Master Key ID field of the OTAR Command PDU shal</w:t>
      </w:r>
      <w:r>
        <w:t>l have a size of 16 bit</w:t>
      </w:r>
      <w:r w:rsidR="00B9156E">
        <w:t>s</w:t>
      </w:r>
      <w:r>
        <w:t>.</w:t>
      </w:r>
      <w:r>
        <w:br/>
      </w:r>
      <w:r>
        <w:br/>
      </w:r>
      <w:r w:rsidRPr="00824F89">
        <w:t>It is up to the implementer to decide if master keys are assigned a special range from the total key ID range.</w:t>
      </w:r>
      <w:r>
        <w:t xml:space="preserve"> A 16 bit ID for Master Key &amp; session keys allows for </w:t>
      </w:r>
      <w:r w:rsidR="0052110C">
        <w:t>65536</w:t>
      </w:r>
      <w:r>
        <w:t xml:space="preserve"> keys in total which is largely sufficient for most missions.</w:t>
      </w:r>
    </w:p>
    <w:p w14:paraId="55CAF4BB" w14:textId="0F7A9957" w:rsidR="001B06B3" w:rsidRDefault="001B06B3" w:rsidP="001B06B3">
      <w:pPr>
        <w:pStyle w:val="List"/>
        <w:numPr>
          <w:ilvl w:val="0"/>
          <w:numId w:val="118"/>
        </w:numPr>
      </w:pPr>
      <w:r w:rsidRPr="00824F89">
        <w:t>The Initialization Vector field of the OTAR Command PDU shall have a size of 96 bit</w:t>
      </w:r>
      <w:r w:rsidR="00B9156E">
        <w:t>s</w:t>
      </w:r>
      <w:r w:rsidRPr="00824F89">
        <w:t>.</w:t>
      </w:r>
      <w:r w:rsidR="00B9156E">
        <w:br/>
      </w:r>
      <w:r w:rsidR="00B9156E">
        <w:br/>
      </w:r>
      <w:r w:rsidR="00B9156E" w:rsidRPr="00B9156E">
        <w:t>This size of 96 bit</w:t>
      </w:r>
      <w:r w:rsidR="00B9156E">
        <w:t>s</w:t>
      </w:r>
      <w:r w:rsidR="00B9156E" w:rsidRPr="00B9156E">
        <w:t xml:space="preserve"> derives from the choice of AES-GCM as cryptographic algorithm for OTAR. See justification in </w:t>
      </w:r>
      <w:r w:rsidR="007722BD" w:rsidRPr="007722BD">
        <w:t>§</w:t>
      </w:r>
      <w:r w:rsidR="007722BD">
        <w:fldChar w:fldCharType="begin"/>
      </w:r>
      <w:r w:rsidR="007722BD">
        <w:instrText xml:space="preserve"> REF _Ref117774257 \r \h </w:instrText>
      </w:r>
      <w:r w:rsidR="007722BD">
        <w:fldChar w:fldCharType="separate"/>
      </w:r>
      <w:r w:rsidR="00CE754E">
        <w:t>A5.2.3</w:t>
      </w:r>
      <w:r w:rsidR="007722BD">
        <w:fldChar w:fldCharType="end"/>
      </w:r>
      <w:r w:rsidR="00B9156E">
        <w:t>.</w:t>
      </w:r>
    </w:p>
    <w:p w14:paraId="4BBD1085" w14:textId="5DDA1D03" w:rsidR="001B06B3" w:rsidRPr="00824F89" w:rsidRDefault="001B06B3" w:rsidP="001B06B3">
      <w:pPr>
        <w:pStyle w:val="List"/>
        <w:numPr>
          <w:ilvl w:val="0"/>
          <w:numId w:val="118"/>
        </w:numPr>
      </w:pPr>
      <w:r w:rsidRPr="00824F89">
        <w:t>Each Encrypted Key Block of the OTAR Comm</w:t>
      </w:r>
      <w:r>
        <w:t>and PDU shall have a size of 272</w:t>
      </w:r>
      <w:r w:rsidRPr="00824F89">
        <w:t xml:space="preserve"> bit</w:t>
      </w:r>
      <w:r w:rsidR="00B9156E">
        <w:t>s</w:t>
      </w:r>
      <w:r w:rsidRPr="00824F89">
        <w:t>, consisting of</w:t>
      </w:r>
    </w:p>
    <w:p w14:paraId="2F2F98D5" w14:textId="473B2BFD" w:rsidR="001B06B3" w:rsidRPr="00824F89" w:rsidRDefault="001B06B3" w:rsidP="001B06B3">
      <w:pPr>
        <w:pStyle w:val="List"/>
        <w:numPr>
          <w:ilvl w:val="1"/>
          <w:numId w:val="117"/>
        </w:numPr>
      </w:pPr>
      <w:r w:rsidRPr="00824F89">
        <w:t>The Key ID fields shall have a size of 16 bit</w:t>
      </w:r>
      <w:r w:rsidR="00B9156E">
        <w:t>s</w:t>
      </w:r>
      <w:r w:rsidRPr="00824F89">
        <w:t>,</w:t>
      </w:r>
    </w:p>
    <w:p w14:paraId="5006E70A" w14:textId="1397F268" w:rsidR="001B06B3" w:rsidRDefault="001B06B3" w:rsidP="001B06B3">
      <w:pPr>
        <w:pStyle w:val="List"/>
        <w:numPr>
          <w:ilvl w:val="1"/>
          <w:numId w:val="117"/>
        </w:numPr>
      </w:pPr>
      <w:r w:rsidRPr="00824F89">
        <w:t>The Session Key</w:t>
      </w:r>
      <w:r>
        <w:t xml:space="preserve"> fields shall have a size of 256</w:t>
      </w:r>
      <w:r w:rsidRPr="00824F89">
        <w:t xml:space="preserve"> bit</w:t>
      </w:r>
      <w:r w:rsidR="00B9156E">
        <w:t>s</w:t>
      </w:r>
      <w:r w:rsidRPr="00824F89">
        <w:t>,</w:t>
      </w:r>
    </w:p>
    <w:p w14:paraId="33DA454C" w14:textId="6EDB0373" w:rsidR="001B06B3" w:rsidRPr="00824F89" w:rsidRDefault="001B06B3" w:rsidP="001B06B3">
      <w:pPr>
        <w:pStyle w:val="List"/>
        <w:ind w:firstLine="0"/>
      </w:pPr>
      <w:r>
        <w:t xml:space="preserve">The size of Key ID and Session Key fields (respectively 16 and 256) derives from the settings of the SDLS baseline mode defined in Annex E of reference </w:t>
      </w:r>
      <w:r w:rsidR="001B750C">
        <w:fldChar w:fldCharType="begin"/>
      </w:r>
      <w:r w:rsidR="001B750C">
        <w:instrText xml:space="preserve"> REF R_355x0bSDLS \h </w:instrText>
      </w:r>
      <w:r w:rsidR="001B750C">
        <w:fldChar w:fldCharType="separate"/>
      </w:r>
      <w:r w:rsidR="00CE754E" w:rsidRPr="00A57ABF">
        <w:t>[</w:t>
      </w:r>
      <w:r w:rsidR="00CE754E">
        <w:rPr>
          <w:noProof/>
        </w:rPr>
        <w:t>1</w:t>
      </w:r>
      <w:r w:rsidR="00CE754E" w:rsidRPr="00A57ABF">
        <w:t>]</w:t>
      </w:r>
      <w:r w:rsidR="001B750C">
        <w:fldChar w:fldCharType="end"/>
      </w:r>
      <w:r>
        <w:t xml:space="preserve"> and justified in Annex A of </w:t>
      </w:r>
      <w:r w:rsidR="006A4A7A">
        <w:fldChar w:fldCharType="begin"/>
      </w:r>
      <w:r w:rsidR="006A4A7A">
        <w:instrText xml:space="preserve"> REF R_350x5gSDLSConcept \h </w:instrText>
      </w:r>
      <w:r w:rsidR="006A4A7A">
        <w:fldChar w:fldCharType="separate"/>
      </w:r>
      <w:r w:rsidR="00CE754E" w:rsidRPr="00A378C0">
        <w:t>[</w:t>
      </w:r>
      <w:r w:rsidR="00CE754E">
        <w:rPr>
          <w:noProof/>
        </w:rPr>
        <w:t>10</w:t>
      </w:r>
      <w:r w:rsidR="00CE754E" w:rsidRPr="00A378C0">
        <w:t>]</w:t>
      </w:r>
      <w:r w:rsidR="006A4A7A">
        <w:fldChar w:fldCharType="end"/>
      </w:r>
      <w:r>
        <w:t>.</w:t>
      </w:r>
    </w:p>
    <w:p w14:paraId="57A14635" w14:textId="44136931" w:rsidR="001B06B3" w:rsidRDefault="001B06B3" w:rsidP="001B06B3">
      <w:pPr>
        <w:pStyle w:val="List"/>
        <w:numPr>
          <w:ilvl w:val="0"/>
          <w:numId w:val="118"/>
        </w:numPr>
      </w:pPr>
      <w:r w:rsidRPr="00824F89">
        <w:t>The MAC field of the OTAR Command PDU shall have a size of 128 bit</w:t>
      </w:r>
      <w:r w:rsidR="00B9156E">
        <w:t>s</w:t>
      </w:r>
      <w:r w:rsidRPr="00824F89">
        <w:t>.</w:t>
      </w:r>
    </w:p>
    <w:p w14:paraId="610F31AC" w14:textId="4B8D4D97" w:rsidR="001B06B3" w:rsidRDefault="001B06B3" w:rsidP="001B06B3">
      <w:pPr>
        <w:pStyle w:val="List"/>
        <w:ind w:firstLine="0"/>
      </w:pPr>
      <w:r>
        <w:t>This size of 128 bit</w:t>
      </w:r>
      <w:r w:rsidR="00B9156E">
        <w:t>s</w:t>
      </w:r>
      <w:r>
        <w:t xml:space="preserve"> for the MAC derives from the choice of AES-GCM as cryptographic algorithm for OTAR. See justification in </w:t>
      </w:r>
      <w:r w:rsidR="007722BD" w:rsidRPr="007722BD">
        <w:t>§</w:t>
      </w:r>
      <w:r w:rsidR="007722BD">
        <w:fldChar w:fldCharType="begin"/>
      </w:r>
      <w:r w:rsidR="007722BD">
        <w:instrText xml:space="preserve"> REF _Ref117774396 \r \h </w:instrText>
      </w:r>
      <w:r w:rsidR="007722BD">
        <w:fldChar w:fldCharType="separate"/>
      </w:r>
      <w:r w:rsidR="00CE754E">
        <w:t>A5.2.2</w:t>
      </w:r>
      <w:r w:rsidR="007722BD">
        <w:fldChar w:fldCharType="end"/>
      </w:r>
      <w:r>
        <w:t>.</w:t>
      </w:r>
    </w:p>
    <w:p w14:paraId="1EF18C32" w14:textId="77777777" w:rsidR="001B06B3" w:rsidRPr="008343D9" w:rsidRDefault="001B06B3" w:rsidP="001B06B3">
      <w:pPr>
        <w:pStyle w:val="List"/>
        <w:numPr>
          <w:ilvl w:val="0"/>
          <w:numId w:val="118"/>
        </w:numPr>
      </w:pPr>
      <w:r w:rsidRPr="008343D9">
        <w:t>In baseline mode, OTAR Command PDU all</w:t>
      </w:r>
      <w:r>
        <w:t>ows for the transfer of up to 16</w:t>
      </w:r>
      <w:r w:rsidRPr="008343D9">
        <w:t xml:space="preserve"> session keys</w:t>
      </w:r>
      <w:r>
        <w:t xml:space="preserve"> (N&lt;=16</w:t>
      </w:r>
      <w:r w:rsidRPr="008343D9">
        <w:t>). This limitation while acceptable operationally, allows for the complete Command PDU to fit into one TC frame.</w:t>
      </w:r>
    </w:p>
    <w:p w14:paraId="339C258B" w14:textId="77777777" w:rsidR="001B06B3" w:rsidRDefault="001B06B3" w:rsidP="001B06B3">
      <w:pPr>
        <w:pStyle w:val="List"/>
        <w:ind w:firstLine="0"/>
      </w:pPr>
    </w:p>
    <w:p w14:paraId="08591500" w14:textId="77777777" w:rsidR="001B06B3" w:rsidRDefault="001B06B3" w:rsidP="001B06B3">
      <w:pPr>
        <w:pStyle w:val="Annex4"/>
      </w:pPr>
      <w:bookmarkStart w:id="445" w:name="_Ref117773871"/>
      <w:r>
        <w:t>Key Activation</w:t>
      </w:r>
      <w:bookmarkEnd w:id="445"/>
    </w:p>
    <w:p w14:paraId="5C8749C2" w14:textId="07AF3EEF" w:rsidR="001B06B3" w:rsidRDefault="001B06B3" w:rsidP="001B06B3">
      <w:r>
        <w:t>The format of the Key Activation</w:t>
      </w:r>
      <w:r w:rsidRPr="00733CDC">
        <w:t xml:space="preserve"> command PDU is shown in </w:t>
      </w:r>
      <w:r w:rsidR="007D27E3">
        <w:fldChar w:fldCharType="begin"/>
      </w:r>
      <w:r w:rsidR="007D27E3">
        <w:instrText xml:space="preserve"> REF _Ref117772234 \h </w:instrText>
      </w:r>
      <w:r w:rsidR="007D27E3">
        <w:fldChar w:fldCharType="separate"/>
      </w:r>
      <w:r w:rsidR="00CE754E" w:rsidRPr="00474310">
        <w:rPr>
          <w:bCs/>
          <w:i/>
          <w:iCs/>
        </w:rPr>
        <w:t xml:space="preserve">Figure </w:t>
      </w:r>
      <w:r w:rsidR="00CE754E">
        <w:rPr>
          <w:b/>
          <w:bCs/>
          <w:i/>
          <w:iCs/>
          <w:noProof/>
        </w:rPr>
        <w:t>A</w:t>
      </w:r>
      <w:r w:rsidR="00CE754E" w:rsidRPr="00474310">
        <w:rPr>
          <w:bCs/>
          <w:i/>
          <w:iCs/>
        </w:rPr>
        <w:noBreakHyphen/>
      </w:r>
      <w:r w:rsidR="00CE754E">
        <w:rPr>
          <w:b/>
          <w:bCs/>
          <w:i/>
          <w:iCs/>
          <w:noProof/>
        </w:rPr>
        <w:t>2</w:t>
      </w:r>
      <w:r w:rsidR="007D27E3">
        <w:fldChar w:fldCharType="end"/>
      </w:r>
      <w:r w:rsidR="007D27E3">
        <w:t>.</w:t>
      </w:r>
    </w:p>
    <w:p w14:paraId="4D25907C" w14:textId="77777777" w:rsidR="001B06B3" w:rsidRDefault="001B06B3" w:rsidP="001B06B3">
      <w:pPr>
        <w:jc w:val="center"/>
      </w:pPr>
      <w:r w:rsidRPr="00816568">
        <w:rPr>
          <w:noProof/>
          <w:lang w:val="fr-FR" w:eastAsia="fr-FR"/>
        </w:rPr>
        <w:drawing>
          <wp:inline distT="0" distB="0" distL="0" distR="0" wp14:anchorId="2541BFE3" wp14:editId="666B3071">
            <wp:extent cx="4333875" cy="1162050"/>
            <wp:effectExtent l="0" t="0" r="9525"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33875" cy="1162050"/>
                    </a:xfrm>
                    <a:prstGeom prst="rect">
                      <a:avLst/>
                    </a:prstGeom>
                    <a:noFill/>
                    <a:ln>
                      <a:noFill/>
                    </a:ln>
                  </pic:spPr>
                </pic:pic>
              </a:graphicData>
            </a:graphic>
          </wp:inline>
        </w:drawing>
      </w:r>
    </w:p>
    <w:p w14:paraId="688DE428" w14:textId="17D74C70" w:rsidR="00474310" w:rsidRPr="00474310" w:rsidRDefault="00474310" w:rsidP="00474310">
      <w:pPr>
        <w:pStyle w:val="FigureTitle"/>
        <w:rPr>
          <w:b w:val="0"/>
          <w:bCs/>
          <w:i/>
          <w:iCs/>
        </w:rPr>
      </w:pPr>
      <w:bookmarkStart w:id="446" w:name="_Ref117772234"/>
      <w:r w:rsidRPr="00474310">
        <w:rPr>
          <w:b w:val="0"/>
          <w:bCs/>
          <w:i/>
          <w:iCs/>
        </w:rPr>
        <w:t xml:space="preserve">Figure </w:t>
      </w:r>
      <w:r w:rsidRPr="00474310">
        <w:rPr>
          <w:b w:val="0"/>
          <w:bCs/>
          <w:i/>
          <w:iCs/>
        </w:rPr>
        <w:fldChar w:fldCharType="begin"/>
      </w:r>
      <w:r w:rsidRPr="00474310">
        <w:rPr>
          <w:b w:val="0"/>
          <w:bCs/>
          <w:i/>
          <w:iCs/>
        </w:rPr>
        <w:instrText xml:space="preserve"> STYLEREF "Heading 8,Annex Heading 1"\l \n \t  \* MERGEFORMAT </w:instrText>
      </w:r>
      <w:r w:rsidRPr="00474310">
        <w:rPr>
          <w:b w:val="0"/>
          <w:bCs/>
          <w:i/>
          <w:iCs/>
        </w:rPr>
        <w:fldChar w:fldCharType="separate"/>
      </w:r>
      <w:r w:rsidR="00CE754E">
        <w:rPr>
          <w:b w:val="0"/>
          <w:bCs/>
          <w:i/>
          <w:iCs/>
          <w:noProof/>
        </w:rPr>
        <w:t>A</w:t>
      </w:r>
      <w:r w:rsidRPr="00474310">
        <w:rPr>
          <w:b w:val="0"/>
          <w:bCs/>
          <w:i/>
          <w:iCs/>
        </w:rPr>
        <w:fldChar w:fldCharType="end"/>
      </w:r>
      <w:r w:rsidRPr="00474310">
        <w:rPr>
          <w:b w:val="0"/>
          <w:bCs/>
          <w:i/>
          <w:iCs/>
        </w:rPr>
        <w:noBreakHyphen/>
      </w:r>
      <w:r w:rsidRPr="00474310">
        <w:rPr>
          <w:b w:val="0"/>
          <w:bCs/>
          <w:i/>
          <w:iCs/>
        </w:rPr>
        <w:fldChar w:fldCharType="begin"/>
      </w:r>
      <w:r w:rsidRPr="00474310">
        <w:rPr>
          <w:b w:val="0"/>
          <w:bCs/>
          <w:i/>
          <w:iCs/>
        </w:rPr>
        <w:instrText xml:space="preserve"> SEQ Figure \s 8 </w:instrText>
      </w:r>
      <w:r w:rsidRPr="00474310">
        <w:rPr>
          <w:b w:val="0"/>
          <w:bCs/>
          <w:i/>
          <w:iCs/>
        </w:rPr>
        <w:fldChar w:fldCharType="separate"/>
      </w:r>
      <w:r w:rsidR="00CE754E">
        <w:rPr>
          <w:b w:val="0"/>
          <w:bCs/>
          <w:i/>
          <w:iCs/>
          <w:noProof/>
        </w:rPr>
        <w:t>2</w:t>
      </w:r>
      <w:r w:rsidRPr="00474310">
        <w:rPr>
          <w:b w:val="0"/>
          <w:bCs/>
          <w:i/>
          <w:iCs/>
          <w:noProof/>
        </w:rPr>
        <w:fldChar w:fldCharType="end"/>
      </w:r>
      <w:bookmarkEnd w:id="446"/>
      <w:r w:rsidRPr="00474310">
        <w:rPr>
          <w:b w:val="0"/>
          <w:bCs/>
          <w:i/>
          <w:iCs/>
        </w:rPr>
        <w:t xml:space="preserve">:  </w:t>
      </w:r>
      <w:r w:rsidRPr="00474310">
        <w:rPr>
          <w:b w:val="0"/>
          <w:i/>
          <w:iCs/>
        </w:rPr>
        <w:t xml:space="preserve">Key Activation Command </w:t>
      </w:r>
      <w:r w:rsidRPr="000360F9">
        <w:rPr>
          <w:b w:val="0"/>
          <w:i/>
          <w:iCs/>
        </w:rPr>
        <w:t>PDU</w:t>
      </w:r>
    </w:p>
    <w:p w14:paraId="5FBE64FC" w14:textId="28814ABF" w:rsidR="001B06B3" w:rsidRDefault="001B06B3" w:rsidP="001B06B3">
      <w:pPr>
        <w:pStyle w:val="List"/>
        <w:numPr>
          <w:ilvl w:val="0"/>
          <w:numId w:val="119"/>
        </w:numPr>
      </w:pPr>
      <w:r>
        <w:t xml:space="preserve">In baseline mode, Key ID length is 16 bit which allows for </w:t>
      </w:r>
      <w:r w:rsidR="0052110C">
        <w:t>65536</w:t>
      </w:r>
      <w:r>
        <w:t xml:space="preserve"> keys in total (Session Keys + Master Keys) which is largely sufficient for most missions, especially with the possibility to upload new keys in flight with OTAR procedure.</w:t>
      </w:r>
    </w:p>
    <w:p w14:paraId="26350E89" w14:textId="77777777" w:rsidR="001B06B3" w:rsidRDefault="001B06B3" w:rsidP="001B06B3">
      <w:pPr>
        <w:pStyle w:val="List"/>
        <w:numPr>
          <w:ilvl w:val="0"/>
          <w:numId w:val="119"/>
        </w:numPr>
      </w:pPr>
      <w:r>
        <w:t>Baseline mode allows for up to 32 keys to be activated with a single Command PDU (N&lt;=32). This limit is coherent with OTAR procedure and acceptable operationally.</w:t>
      </w:r>
    </w:p>
    <w:p w14:paraId="5C7B6254" w14:textId="77777777" w:rsidR="001B06B3" w:rsidRDefault="001B06B3" w:rsidP="001B06B3">
      <w:pPr>
        <w:pStyle w:val="List"/>
      </w:pPr>
    </w:p>
    <w:p w14:paraId="04781214" w14:textId="77777777" w:rsidR="001B06B3" w:rsidRDefault="001B06B3" w:rsidP="001B06B3">
      <w:pPr>
        <w:pStyle w:val="Annex4"/>
      </w:pPr>
      <w:r>
        <w:t>Key Deactivation</w:t>
      </w:r>
    </w:p>
    <w:p w14:paraId="0D5A296A" w14:textId="4DD822CD" w:rsidR="001B06B3" w:rsidRDefault="001B06B3" w:rsidP="001B06B3">
      <w:r>
        <w:t xml:space="preserve">Same parameters as Key Activation command PDU. See </w:t>
      </w:r>
      <w:r w:rsidR="007722BD" w:rsidRPr="007722BD">
        <w:t>§</w:t>
      </w:r>
      <w:r w:rsidR="0098781B">
        <w:fldChar w:fldCharType="begin"/>
      </w:r>
      <w:r w:rsidR="0098781B">
        <w:instrText xml:space="preserve"> REF _Ref117773871 \r \h </w:instrText>
      </w:r>
      <w:r w:rsidR="0098781B">
        <w:fldChar w:fldCharType="separate"/>
      </w:r>
      <w:r w:rsidR="00CE754E">
        <w:t>A5.3.2</w:t>
      </w:r>
      <w:r w:rsidR="0098781B">
        <w:fldChar w:fldCharType="end"/>
      </w:r>
      <w:r w:rsidR="0098781B">
        <w:t>.</w:t>
      </w:r>
    </w:p>
    <w:p w14:paraId="56F3780F" w14:textId="77777777" w:rsidR="001B06B3" w:rsidRDefault="001B06B3" w:rsidP="001B06B3"/>
    <w:p w14:paraId="5551CC43" w14:textId="77777777" w:rsidR="001B06B3" w:rsidRDefault="001B06B3" w:rsidP="001B06B3">
      <w:pPr>
        <w:pStyle w:val="Annex4"/>
      </w:pPr>
      <w:r>
        <w:t>Key Verification</w:t>
      </w:r>
    </w:p>
    <w:p w14:paraId="3E1606FF" w14:textId="1024894D" w:rsidR="001B06B3" w:rsidRDefault="001B06B3" w:rsidP="001B06B3">
      <w:r>
        <w:t>The format of the Key Verification</w:t>
      </w:r>
      <w:r w:rsidRPr="00733CDC">
        <w:t xml:space="preserve"> command PDU is shown in </w:t>
      </w:r>
      <w:r w:rsidR="004945E7">
        <w:fldChar w:fldCharType="begin"/>
      </w:r>
      <w:r w:rsidR="004945E7">
        <w:instrText xml:space="preserve"> REF _Ref117772663 \h </w:instrText>
      </w:r>
      <w:r w:rsidR="004945E7">
        <w:fldChar w:fldCharType="separate"/>
      </w:r>
      <w:r w:rsidR="00CE754E" w:rsidRPr="00474310">
        <w:rPr>
          <w:bCs/>
          <w:i/>
          <w:iCs/>
        </w:rPr>
        <w:t xml:space="preserve">Figure </w:t>
      </w:r>
      <w:r w:rsidR="00CE754E">
        <w:rPr>
          <w:b/>
          <w:bCs/>
          <w:i/>
          <w:iCs/>
          <w:noProof/>
        </w:rPr>
        <w:t>A</w:t>
      </w:r>
      <w:r w:rsidR="00CE754E" w:rsidRPr="00474310">
        <w:rPr>
          <w:bCs/>
          <w:i/>
          <w:iCs/>
        </w:rPr>
        <w:noBreakHyphen/>
      </w:r>
      <w:r w:rsidR="00CE754E">
        <w:rPr>
          <w:b/>
          <w:bCs/>
          <w:i/>
          <w:iCs/>
          <w:noProof/>
        </w:rPr>
        <w:t>3</w:t>
      </w:r>
      <w:r w:rsidR="004945E7">
        <w:fldChar w:fldCharType="end"/>
      </w:r>
      <w:r w:rsidR="004945E7">
        <w:t>.</w:t>
      </w:r>
    </w:p>
    <w:p w14:paraId="6E174A9D" w14:textId="77777777" w:rsidR="001B06B3" w:rsidRDefault="001B06B3" w:rsidP="001B06B3">
      <w:pPr>
        <w:jc w:val="center"/>
      </w:pPr>
      <w:r>
        <w:rPr>
          <w:noProof/>
          <w:lang w:val="fr-FR" w:eastAsia="fr-FR"/>
        </w:rPr>
        <w:drawing>
          <wp:inline distT="0" distB="0" distL="0" distR="0" wp14:anchorId="392E5C1B" wp14:editId="429057B8">
            <wp:extent cx="5400675" cy="1438275"/>
            <wp:effectExtent l="0" t="0" r="9525" b="0"/>
            <wp:docPr id="14" name="Image 14" descr="SDLS Extended Procedures Red 1v5 C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DLS Extended Procedures Red 1v5 CTB"/>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00675" cy="1438275"/>
                    </a:xfrm>
                    <a:prstGeom prst="rect">
                      <a:avLst/>
                    </a:prstGeom>
                    <a:noFill/>
                    <a:ln>
                      <a:noFill/>
                    </a:ln>
                  </pic:spPr>
                </pic:pic>
              </a:graphicData>
            </a:graphic>
          </wp:inline>
        </w:drawing>
      </w:r>
    </w:p>
    <w:p w14:paraId="68A03F5F" w14:textId="13BC9163" w:rsidR="00474310" w:rsidRDefault="00474310" w:rsidP="00474310">
      <w:pPr>
        <w:pStyle w:val="FigureTitle"/>
        <w:rPr>
          <w:b w:val="0"/>
          <w:i/>
          <w:iCs/>
        </w:rPr>
      </w:pPr>
      <w:bookmarkStart w:id="447" w:name="_Ref117772663"/>
      <w:r w:rsidRPr="00474310">
        <w:rPr>
          <w:b w:val="0"/>
          <w:bCs/>
          <w:i/>
          <w:iCs/>
        </w:rPr>
        <w:t xml:space="preserve">Figure </w:t>
      </w:r>
      <w:r w:rsidRPr="00474310">
        <w:rPr>
          <w:b w:val="0"/>
          <w:bCs/>
          <w:i/>
          <w:iCs/>
        </w:rPr>
        <w:fldChar w:fldCharType="begin"/>
      </w:r>
      <w:r w:rsidRPr="00474310">
        <w:rPr>
          <w:b w:val="0"/>
          <w:bCs/>
          <w:i/>
          <w:iCs/>
        </w:rPr>
        <w:instrText xml:space="preserve"> STYLEREF "Heading 8,Annex Heading 1"\l \n \t  \* MERGEFORMAT </w:instrText>
      </w:r>
      <w:r w:rsidRPr="00474310">
        <w:rPr>
          <w:b w:val="0"/>
          <w:bCs/>
          <w:i/>
          <w:iCs/>
        </w:rPr>
        <w:fldChar w:fldCharType="separate"/>
      </w:r>
      <w:r w:rsidR="00CE754E">
        <w:rPr>
          <w:b w:val="0"/>
          <w:bCs/>
          <w:i/>
          <w:iCs/>
          <w:noProof/>
        </w:rPr>
        <w:t>A</w:t>
      </w:r>
      <w:r w:rsidRPr="00474310">
        <w:rPr>
          <w:b w:val="0"/>
          <w:bCs/>
          <w:i/>
          <w:iCs/>
        </w:rPr>
        <w:fldChar w:fldCharType="end"/>
      </w:r>
      <w:r w:rsidRPr="00474310">
        <w:rPr>
          <w:b w:val="0"/>
          <w:bCs/>
          <w:i/>
          <w:iCs/>
        </w:rPr>
        <w:noBreakHyphen/>
      </w:r>
      <w:r w:rsidRPr="00474310">
        <w:rPr>
          <w:b w:val="0"/>
          <w:bCs/>
          <w:i/>
          <w:iCs/>
        </w:rPr>
        <w:fldChar w:fldCharType="begin"/>
      </w:r>
      <w:r w:rsidRPr="00474310">
        <w:rPr>
          <w:b w:val="0"/>
          <w:bCs/>
          <w:i/>
          <w:iCs/>
        </w:rPr>
        <w:instrText xml:space="preserve"> SEQ Figure \s 8 </w:instrText>
      </w:r>
      <w:r w:rsidRPr="00474310">
        <w:rPr>
          <w:b w:val="0"/>
          <w:bCs/>
          <w:i/>
          <w:iCs/>
        </w:rPr>
        <w:fldChar w:fldCharType="separate"/>
      </w:r>
      <w:r w:rsidR="00CE754E">
        <w:rPr>
          <w:b w:val="0"/>
          <w:bCs/>
          <w:i/>
          <w:iCs/>
          <w:noProof/>
        </w:rPr>
        <w:t>3</w:t>
      </w:r>
      <w:r w:rsidRPr="00474310">
        <w:rPr>
          <w:b w:val="0"/>
          <w:bCs/>
          <w:i/>
          <w:iCs/>
          <w:noProof/>
        </w:rPr>
        <w:fldChar w:fldCharType="end"/>
      </w:r>
      <w:bookmarkEnd w:id="447"/>
      <w:r w:rsidRPr="00474310">
        <w:rPr>
          <w:b w:val="0"/>
          <w:bCs/>
          <w:i/>
          <w:iCs/>
        </w:rPr>
        <w:t xml:space="preserve">:  </w:t>
      </w:r>
      <w:r w:rsidRPr="00474310">
        <w:rPr>
          <w:b w:val="0"/>
          <w:i/>
          <w:iCs/>
        </w:rPr>
        <w:t xml:space="preserve">Key Verification Command </w:t>
      </w:r>
      <w:r w:rsidRPr="000360F9">
        <w:rPr>
          <w:b w:val="0"/>
          <w:i/>
          <w:iCs/>
        </w:rPr>
        <w:t>PDU</w:t>
      </w:r>
    </w:p>
    <w:p w14:paraId="3A366C39" w14:textId="77777777" w:rsidR="00474310" w:rsidRPr="00894A42" w:rsidRDefault="00474310" w:rsidP="00894A42"/>
    <w:p w14:paraId="36C9AEF4" w14:textId="031D52D6" w:rsidR="001B06B3" w:rsidRDefault="001B06B3" w:rsidP="001B06B3">
      <w:pPr>
        <w:pStyle w:val="List"/>
        <w:numPr>
          <w:ilvl w:val="0"/>
          <w:numId w:val="120"/>
        </w:numPr>
      </w:pPr>
      <w:r>
        <w:t xml:space="preserve">In baseline mode, Key ID length is 16 bit which allows for </w:t>
      </w:r>
      <w:r w:rsidR="0052110C">
        <w:t>65536</w:t>
      </w:r>
      <w:r>
        <w:t xml:space="preserve"> keys in total (Session Keys + Master Keys) which is largely sufficient for most missions, especially with the possibility to upload new keys in flight with OTAR procedure.</w:t>
      </w:r>
    </w:p>
    <w:p w14:paraId="724984D4" w14:textId="77777777" w:rsidR="001B06B3" w:rsidRDefault="001B06B3" w:rsidP="001B06B3">
      <w:pPr>
        <w:pStyle w:val="List"/>
        <w:numPr>
          <w:ilvl w:val="0"/>
          <w:numId w:val="120"/>
        </w:numPr>
      </w:pPr>
      <w:r>
        <w:t>Challenge size is 128 bits which is coherent with the algorithm selected for key verification which is AES-GCM operating on 128-bit blocks. Challenge should be a pure random pattern to avoid clear-cipher text attacks, the potential attacker being able to intercept both the challenge (clear text) in the command PDU and the encrypted challenge (in the reply PDU), even though AES-GCM has no known vulnerability to clear-cipher text attacks.</w:t>
      </w:r>
    </w:p>
    <w:p w14:paraId="0979B015" w14:textId="77777777" w:rsidR="001B06B3" w:rsidRDefault="001B06B3" w:rsidP="001B06B3">
      <w:pPr>
        <w:pStyle w:val="List"/>
        <w:numPr>
          <w:ilvl w:val="0"/>
          <w:numId w:val="120"/>
        </w:numPr>
      </w:pPr>
      <w:r>
        <w:t>Baseline mode allows for up to 32 keys to be verified with a single Command PDU (N&lt;=32). This limit is coherent with OTAR procedure and acceptable operationally.</w:t>
      </w:r>
    </w:p>
    <w:p w14:paraId="1C64BADF" w14:textId="77777777" w:rsidR="001B06B3" w:rsidRDefault="001B06B3" w:rsidP="001B06B3">
      <w:pPr>
        <w:pStyle w:val="List"/>
      </w:pPr>
    </w:p>
    <w:p w14:paraId="5F61BB0D" w14:textId="2EC47D07" w:rsidR="001B06B3" w:rsidRDefault="001B06B3" w:rsidP="001B06B3">
      <w:r>
        <w:t>The format of the Key Verification reply</w:t>
      </w:r>
      <w:r w:rsidRPr="00733CDC">
        <w:t xml:space="preserve"> PDU is shown in </w:t>
      </w:r>
      <w:r w:rsidR="004945E7">
        <w:fldChar w:fldCharType="begin"/>
      </w:r>
      <w:r w:rsidR="004945E7">
        <w:instrText xml:space="preserve"> REF _Ref117772644 \h </w:instrText>
      </w:r>
      <w:r w:rsidR="004945E7">
        <w:fldChar w:fldCharType="separate"/>
      </w:r>
      <w:r w:rsidR="00CE754E" w:rsidRPr="00474310">
        <w:rPr>
          <w:bCs/>
          <w:i/>
          <w:iCs/>
        </w:rPr>
        <w:t xml:space="preserve">Figure </w:t>
      </w:r>
      <w:r w:rsidR="00CE754E">
        <w:rPr>
          <w:b/>
          <w:bCs/>
          <w:i/>
          <w:iCs/>
          <w:noProof/>
        </w:rPr>
        <w:t>A</w:t>
      </w:r>
      <w:r w:rsidR="00CE754E" w:rsidRPr="00474310">
        <w:rPr>
          <w:bCs/>
          <w:i/>
          <w:iCs/>
        </w:rPr>
        <w:noBreakHyphen/>
      </w:r>
      <w:r w:rsidR="00CE754E">
        <w:rPr>
          <w:b/>
          <w:bCs/>
          <w:i/>
          <w:iCs/>
          <w:noProof/>
        </w:rPr>
        <w:t>4</w:t>
      </w:r>
      <w:r w:rsidR="004945E7">
        <w:fldChar w:fldCharType="end"/>
      </w:r>
      <w:r w:rsidR="004945E7">
        <w:t>.</w:t>
      </w:r>
    </w:p>
    <w:p w14:paraId="46D6B95E" w14:textId="77777777" w:rsidR="008B3F85" w:rsidRDefault="0036575A" w:rsidP="00E90F18">
      <w:pPr>
        <w:keepNext/>
        <w:jc w:val="center"/>
      </w:pPr>
      <w:r w:rsidRPr="00BD311E">
        <w:rPr>
          <w:noProof/>
          <w:lang w:val="fr-FR" w:eastAsia="fr-FR"/>
        </w:rPr>
        <w:drawing>
          <wp:inline distT="0" distB="0" distL="0" distR="0" wp14:anchorId="701A178A" wp14:editId="176418ED">
            <wp:extent cx="5691505" cy="1119505"/>
            <wp:effectExtent l="0" t="0" r="4445" b="4445"/>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91505" cy="1119505"/>
                    </a:xfrm>
                    <a:prstGeom prst="rect">
                      <a:avLst/>
                    </a:prstGeom>
                    <a:noFill/>
                    <a:ln>
                      <a:noFill/>
                    </a:ln>
                  </pic:spPr>
                </pic:pic>
              </a:graphicData>
            </a:graphic>
          </wp:inline>
        </w:drawing>
      </w:r>
    </w:p>
    <w:p w14:paraId="54E29BE6" w14:textId="23B71A78" w:rsidR="00474310" w:rsidRDefault="00474310" w:rsidP="00474310">
      <w:pPr>
        <w:pStyle w:val="FigureTitle"/>
        <w:rPr>
          <w:b w:val="0"/>
          <w:i/>
          <w:iCs/>
        </w:rPr>
      </w:pPr>
      <w:bookmarkStart w:id="448" w:name="_Ref117772644"/>
      <w:r w:rsidRPr="00474310">
        <w:rPr>
          <w:b w:val="0"/>
          <w:bCs/>
          <w:i/>
          <w:iCs/>
        </w:rPr>
        <w:t xml:space="preserve">Figure </w:t>
      </w:r>
      <w:r w:rsidRPr="00474310">
        <w:rPr>
          <w:b w:val="0"/>
          <w:bCs/>
          <w:i/>
          <w:iCs/>
        </w:rPr>
        <w:fldChar w:fldCharType="begin"/>
      </w:r>
      <w:r w:rsidRPr="00474310">
        <w:rPr>
          <w:b w:val="0"/>
          <w:bCs/>
          <w:i/>
          <w:iCs/>
        </w:rPr>
        <w:instrText xml:space="preserve"> STYLEREF "Heading 8,Annex Heading 1"\l \n \t  \* MERGEFORMAT </w:instrText>
      </w:r>
      <w:r w:rsidRPr="00474310">
        <w:rPr>
          <w:b w:val="0"/>
          <w:bCs/>
          <w:i/>
          <w:iCs/>
        </w:rPr>
        <w:fldChar w:fldCharType="separate"/>
      </w:r>
      <w:r w:rsidR="00CE754E">
        <w:rPr>
          <w:b w:val="0"/>
          <w:bCs/>
          <w:i/>
          <w:iCs/>
          <w:noProof/>
        </w:rPr>
        <w:t>A</w:t>
      </w:r>
      <w:r w:rsidRPr="00474310">
        <w:rPr>
          <w:b w:val="0"/>
          <w:bCs/>
          <w:i/>
          <w:iCs/>
        </w:rPr>
        <w:fldChar w:fldCharType="end"/>
      </w:r>
      <w:r w:rsidRPr="00474310">
        <w:rPr>
          <w:b w:val="0"/>
          <w:bCs/>
          <w:i/>
          <w:iCs/>
        </w:rPr>
        <w:noBreakHyphen/>
      </w:r>
      <w:r w:rsidRPr="00474310">
        <w:rPr>
          <w:b w:val="0"/>
          <w:bCs/>
          <w:i/>
          <w:iCs/>
        </w:rPr>
        <w:fldChar w:fldCharType="begin"/>
      </w:r>
      <w:r w:rsidRPr="00474310">
        <w:rPr>
          <w:b w:val="0"/>
          <w:bCs/>
          <w:i/>
          <w:iCs/>
        </w:rPr>
        <w:instrText xml:space="preserve"> SEQ Figure \s 8 </w:instrText>
      </w:r>
      <w:r w:rsidRPr="00474310">
        <w:rPr>
          <w:b w:val="0"/>
          <w:bCs/>
          <w:i/>
          <w:iCs/>
        </w:rPr>
        <w:fldChar w:fldCharType="separate"/>
      </w:r>
      <w:r w:rsidR="00CE754E">
        <w:rPr>
          <w:b w:val="0"/>
          <w:bCs/>
          <w:i/>
          <w:iCs/>
          <w:noProof/>
        </w:rPr>
        <w:t>4</w:t>
      </w:r>
      <w:r w:rsidRPr="00474310">
        <w:rPr>
          <w:b w:val="0"/>
          <w:bCs/>
          <w:i/>
          <w:iCs/>
          <w:noProof/>
        </w:rPr>
        <w:fldChar w:fldCharType="end"/>
      </w:r>
      <w:bookmarkEnd w:id="448"/>
      <w:r w:rsidRPr="00474310">
        <w:rPr>
          <w:b w:val="0"/>
          <w:bCs/>
          <w:i/>
          <w:iCs/>
        </w:rPr>
        <w:t xml:space="preserve">:  </w:t>
      </w:r>
      <w:r w:rsidRPr="00474310">
        <w:rPr>
          <w:b w:val="0"/>
          <w:i/>
          <w:iCs/>
        </w:rPr>
        <w:t xml:space="preserve">Key Verification </w:t>
      </w:r>
      <w:r w:rsidRPr="000360F9">
        <w:rPr>
          <w:b w:val="0"/>
          <w:i/>
          <w:iCs/>
        </w:rPr>
        <w:t>Reply PDU</w:t>
      </w:r>
    </w:p>
    <w:p w14:paraId="2701EC44" w14:textId="77777777" w:rsidR="00474310" w:rsidRPr="00E90F18" w:rsidRDefault="00474310" w:rsidP="00AC38F9"/>
    <w:p w14:paraId="290682A2" w14:textId="16FFA03B" w:rsidR="001B06B3" w:rsidRDefault="001B06B3" w:rsidP="001B06B3">
      <w:pPr>
        <w:pStyle w:val="List"/>
        <w:numPr>
          <w:ilvl w:val="0"/>
          <w:numId w:val="121"/>
        </w:numPr>
      </w:pPr>
      <w:r>
        <w:t xml:space="preserve">In baseline mode, Key ID length is 16 bit which allows for </w:t>
      </w:r>
      <w:r w:rsidR="0052110C">
        <w:t>65536</w:t>
      </w:r>
      <w:r>
        <w:t xml:space="preserve"> keys in total (Session Keys + Master Keys) which is largely sufficient for most missions, especially with the possibility to upload new keys in flight with OTAR procedure.</w:t>
      </w:r>
    </w:p>
    <w:p w14:paraId="79CE4EC6" w14:textId="00A66CDB" w:rsidR="001B06B3" w:rsidRDefault="001B06B3" w:rsidP="001B06B3">
      <w:pPr>
        <w:pStyle w:val="List"/>
        <w:numPr>
          <w:ilvl w:val="0"/>
          <w:numId w:val="121"/>
        </w:numPr>
      </w:pPr>
      <w:r w:rsidRPr="00824F89">
        <w:t xml:space="preserve">The Initialization </w:t>
      </w:r>
      <w:r w:rsidR="00ED6D9C">
        <w:t>Vector field of the Key Verification Reply</w:t>
      </w:r>
      <w:r w:rsidRPr="00824F89">
        <w:t xml:space="preserve"> PDU shall have a size of 96 bit.</w:t>
      </w:r>
      <w:r w:rsidR="00B9156E">
        <w:t xml:space="preserve">  This size of 96 bit derives from the choice of AES-GCM as cryptographic algorithm for key verification. See justification in </w:t>
      </w:r>
      <w:r w:rsidR="007722BD" w:rsidRPr="007722BD">
        <w:t>§</w:t>
      </w:r>
      <w:r w:rsidR="007722BD">
        <w:fldChar w:fldCharType="begin"/>
      </w:r>
      <w:r w:rsidR="007722BD">
        <w:instrText xml:space="preserve"> REF _Ref117774257 \r \h </w:instrText>
      </w:r>
      <w:r w:rsidR="007722BD">
        <w:fldChar w:fldCharType="separate"/>
      </w:r>
      <w:r w:rsidR="00CE754E">
        <w:t>A5.2.3</w:t>
      </w:r>
      <w:r w:rsidR="007722BD">
        <w:fldChar w:fldCharType="end"/>
      </w:r>
      <w:r w:rsidR="00B9156E">
        <w:t>.</w:t>
      </w:r>
    </w:p>
    <w:p w14:paraId="7321AA4E" w14:textId="4A094BAC" w:rsidR="001B06B3" w:rsidRDefault="001B06B3" w:rsidP="001B06B3">
      <w:pPr>
        <w:pStyle w:val="List"/>
        <w:numPr>
          <w:ilvl w:val="0"/>
          <w:numId w:val="121"/>
        </w:numPr>
      </w:pPr>
      <w:r>
        <w:t xml:space="preserve">Encrypted challenge size is 128 bits which is coherent with the algorithm selected for key verification which is AES-GCM operating on 128-bit blocks. The encrypted challenge enables the initiator to check the integrity of each of the keys loaded through the OTAR procedure. AES-GCM has no known vulnerability to clear &amp; cipher text attacks at this current time. Therefore, it is acceptable to transmit </w:t>
      </w:r>
      <w:r w:rsidR="00ED6D9C">
        <w:t xml:space="preserve">unencrypted </w:t>
      </w:r>
      <w:r>
        <w:t>between initiator and recipient both challenge and encrypted challenge.</w:t>
      </w:r>
    </w:p>
    <w:p w14:paraId="6D8F58C3" w14:textId="28C74960" w:rsidR="001B06B3" w:rsidRDefault="0036575A" w:rsidP="001B06B3">
      <w:pPr>
        <w:pStyle w:val="List"/>
        <w:numPr>
          <w:ilvl w:val="0"/>
          <w:numId w:val="121"/>
        </w:numPr>
      </w:pPr>
      <w:r>
        <w:t xml:space="preserve">Challenge </w:t>
      </w:r>
      <w:r w:rsidR="001B06B3">
        <w:t>MAC is 128-bit coherent with AES-GCM.</w:t>
      </w:r>
    </w:p>
    <w:p w14:paraId="2F4D165E" w14:textId="2D7E0727" w:rsidR="001B06B3" w:rsidRDefault="001B06B3" w:rsidP="001B06B3">
      <w:pPr>
        <w:pStyle w:val="List"/>
        <w:numPr>
          <w:ilvl w:val="0"/>
          <w:numId w:val="121"/>
        </w:numPr>
      </w:pPr>
      <w:r>
        <w:t>Baseline mode allows for up to 32 keys to be verified with a single Command PDU (</w:t>
      </w:r>
      <w:r w:rsidRPr="0098781B">
        <w:rPr>
          <w:b/>
          <w:bCs/>
          <w:i/>
          <w:iCs/>
        </w:rPr>
        <w:t>N</w:t>
      </w:r>
      <w:r w:rsidR="0098781B" w:rsidRPr="0098781B">
        <w:t>≤</w:t>
      </w:r>
      <w:r>
        <w:t>32).</w:t>
      </w:r>
    </w:p>
    <w:p w14:paraId="3B5FF2C9" w14:textId="77777777" w:rsidR="001B06B3" w:rsidRDefault="001B06B3" w:rsidP="001B06B3">
      <w:pPr>
        <w:pStyle w:val="List"/>
        <w:numPr>
          <w:ilvl w:val="0"/>
          <w:numId w:val="121"/>
        </w:numPr>
      </w:pPr>
      <w:r>
        <w:t>Before verifying a key, this key needs to be activated which starts its operational lifetime.</w:t>
      </w:r>
    </w:p>
    <w:p w14:paraId="6AF1CC4E" w14:textId="77777777" w:rsidR="001B06B3" w:rsidRDefault="001B06B3" w:rsidP="001B06B3">
      <w:pPr>
        <w:pStyle w:val="List"/>
      </w:pPr>
    </w:p>
    <w:p w14:paraId="5937AA85" w14:textId="77777777" w:rsidR="001B06B3" w:rsidRDefault="001B06B3" w:rsidP="001B06B3">
      <w:pPr>
        <w:pStyle w:val="Annex2"/>
        <w:numPr>
          <w:ilvl w:val="2"/>
          <w:numId w:val="24"/>
        </w:numPr>
      </w:pPr>
      <w:r>
        <w:t>Security association management service parameters</w:t>
      </w:r>
    </w:p>
    <w:p w14:paraId="47959698" w14:textId="1B9D1DFA" w:rsidR="001B06B3" w:rsidRDefault="001B06B3" w:rsidP="001B06B3">
      <w:r>
        <w:t xml:space="preserve">Baseline mode </w:t>
      </w:r>
      <w:r w:rsidR="00ED6D9C">
        <w:t>of extended procedures retains six</w:t>
      </w:r>
      <w:r>
        <w:t xml:space="preserve"> SA Management procedures: </w:t>
      </w:r>
      <w:r w:rsidR="00146EA6">
        <w:t xml:space="preserve"> </w:t>
      </w:r>
      <w:r>
        <w:t xml:space="preserve">Start SA, Stop SA, Rekey SA, Expire SA, Set ARSN, Read ARSN. </w:t>
      </w:r>
      <w:r w:rsidR="00146EA6">
        <w:t xml:space="preserve"> </w:t>
      </w:r>
      <w:r>
        <w:t>Create SA, Delete SA, Set ARSN Window and SA Status Request are not selected for baseline mode for the following reasons:</w:t>
      </w:r>
    </w:p>
    <w:p w14:paraId="50BF1CBC" w14:textId="3BCBB172" w:rsidR="001B06B3" w:rsidRDefault="001B06B3" w:rsidP="001B06B3">
      <w:pPr>
        <w:pStyle w:val="ListParagraph"/>
        <w:numPr>
          <w:ilvl w:val="0"/>
          <w:numId w:val="123"/>
        </w:numPr>
      </w:pPr>
      <w:r>
        <w:t xml:space="preserve">In most missions, there is no need to create or to delete an SA in flight. All SAs needed for the mission duration are preloaded on-board. Up to </w:t>
      </w:r>
      <w:r w:rsidR="0052110C">
        <w:t>65536</w:t>
      </w:r>
      <w:r>
        <w:t xml:space="preserve"> SAs can be loaded onboard before launch which is largely sufficient to cover the lifetime.</w:t>
      </w:r>
    </w:p>
    <w:p w14:paraId="4EBE3821" w14:textId="77777777" w:rsidR="001B06B3" w:rsidRDefault="001B06B3" w:rsidP="001B06B3">
      <w:pPr>
        <w:pStyle w:val="ListParagraph"/>
        <w:numPr>
          <w:ilvl w:val="0"/>
          <w:numId w:val="123"/>
        </w:numPr>
      </w:pPr>
      <w:r>
        <w:t>The ARSN Window can be selected statically for the mission. Most missions will select a window of maximum size allowing any up counting ARSN. This protects against replay while allowing for any type of gaps in the reception of frames at the recipient.</w:t>
      </w:r>
    </w:p>
    <w:p w14:paraId="727C300A" w14:textId="21AF78D9" w:rsidR="001B06B3" w:rsidRDefault="001B06B3" w:rsidP="001B06B3">
      <w:pPr>
        <w:pStyle w:val="ListParagraph"/>
        <w:numPr>
          <w:ilvl w:val="0"/>
          <w:numId w:val="123"/>
        </w:numPr>
      </w:pPr>
      <w:r>
        <w:t>SA Status Request: SA status can in most cases be managed from the ground.</w:t>
      </w:r>
    </w:p>
    <w:p w14:paraId="77B19D87" w14:textId="77777777" w:rsidR="003513F3" w:rsidRDefault="003513F3" w:rsidP="003513F3">
      <w:r>
        <w:t xml:space="preserve">Note on ARSN length:  The Rekey SA and Set ARSN procedures specified in the baseline mode allocate 96 bits to be able to carry an ARSN for any of the supported Space Link Protocols. </w:t>
      </w:r>
    </w:p>
    <w:p w14:paraId="73F536D5" w14:textId="6F0B611A" w:rsidR="003513F3" w:rsidRDefault="003513F3" w:rsidP="003513F3">
      <w:pPr>
        <w:pStyle w:val="List"/>
        <w:numPr>
          <w:ilvl w:val="0"/>
          <w:numId w:val="114"/>
        </w:numPr>
      </w:pPr>
      <w:r>
        <w:t>As used in the baseline mode for TM, AOS, and USLP, the ARSN is 96 bits in length.</w:t>
      </w:r>
      <w:r w:rsidRPr="00604F62">
        <w:t xml:space="preserve"> </w:t>
      </w:r>
      <w:r>
        <w:t>Since the ARSN is identical to the IV for the baseline mode AES-GCM algorithm, executing this procedure also sets the IV.</w:t>
      </w:r>
    </w:p>
    <w:p w14:paraId="26787121" w14:textId="77777777" w:rsidR="001B3785" w:rsidRPr="002F0E79" w:rsidRDefault="001B3785" w:rsidP="001B3785">
      <w:pPr>
        <w:pStyle w:val="ListParagraph"/>
        <w:numPr>
          <w:ilvl w:val="0"/>
          <w:numId w:val="114"/>
        </w:numPr>
      </w:pPr>
      <w:r>
        <w:t>As used in the baseline mode for TC, the ARSN is 32 bits in length.  If this ARSN field carries an ARSN for TC SAs, the left-most 64 bits are zeroed.</w:t>
      </w:r>
    </w:p>
    <w:p w14:paraId="214BD89C" w14:textId="77777777" w:rsidR="001B06B3" w:rsidRDefault="001B06B3" w:rsidP="001B06B3">
      <w:pPr>
        <w:pStyle w:val="Annex4"/>
      </w:pPr>
      <w:r>
        <w:t>Start SA</w:t>
      </w:r>
    </w:p>
    <w:p w14:paraId="75C19E94" w14:textId="5CF0C5D7" w:rsidR="001B06B3" w:rsidRDefault="001B06B3" w:rsidP="001B06B3">
      <w:r>
        <w:t>The format of the Start SA</w:t>
      </w:r>
      <w:r w:rsidRPr="00F83A59">
        <w:t xml:space="preserve"> com</w:t>
      </w:r>
      <w:r>
        <w:t xml:space="preserve">mand PDU is shown in </w:t>
      </w:r>
      <w:r w:rsidR="004945E7">
        <w:fldChar w:fldCharType="begin"/>
      </w:r>
      <w:r w:rsidR="004945E7">
        <w:instrText xml:space="preserve"> REF _Ref117772602 \h </w:instrText>
      </w:r>
      <w:r w:rsidR="004945E7">
        <w:fldChar w:fldCharType="separate"/>
      </w:r>
      <w:r w:rsidR="00CE754E" w:rsidRPr="00474310">
        <w:rPr>
          <w:bCs/>
          <w:i/>
          <w:iCs/>
        </w:rPr>
        <w:t xml:space="preserve">Figure </w:t>
      </w:r>
      <w:r w:rsidR="00CE754E">
        <w:rPr>
          <w:b/>
          <w:bCs/>
          <w:i/>
          <w:iCs/>
          <w:noProof/>
        </w:rPr>
        <w:t>A</w:t>
      </w:r>
      <w:r w:rsidR="00CE754E" w:rsidRPr="00474310">
        <w:rPr>
          <w:bCs/>
          <w:i/>
          <w:iCs/>
        </w:rPr>
        <w:noBreakHyphen/>
      </w:r>
      <w:r w:rsidR="00CE754E">
        <w:rPr>
          <w:b/>
          <w:bCs/>
          <w:i/>
          <w:iCs/>
          <w:noProof/>
        </w:rPr>
        <w:t>5</w:t>
      </w:r>
      <w:r w:rsidR="004945E7">
        <w:fldChar w:fldCharType="end"/>
      </w:r>
      <w:r w:rsidR="004945E7">
        <w:t>.</w:t>
      </w:r>
    </w:p>
    <w:p w14:paraId="1FED7FAA" w14:textId="77777777" w:rsidR="001B06B3" w:rsidRDefault="001B06B3" w:rsidP="001B06B3">
      <w:r w:rsidRPr="00816568">
        <w:rPr>
          <w:noProof/>
          <w:lang w:val="fr-FR" w:eastAsia="fr-FR"/>
        </w:rPr>
        <w:drawing>
          <wp:inline distT="0" distB="0" distL="0" distR="0" wp14:anchorId="01BFE445" wp14:editId="39A4E61C">
            <wp:extent cx="5705475" cy="971550"/>
            <wp:effectExtent l="0" t="0" r="9525"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05475" cy="971550"/>
                    </a:xfrm>
                    <a:prstGeom prst="rect">
                      <a:avLst/>
                    </a:prstGeom>
                    <a:noFill/>
                    <a:ln>
                      <a:noFill/>
                    </a:ln>
                  </pic:spPr>
                </pic:pic>
              </a:graphicData>
            </a:graphic>
          </wp:inline>
        </w:drawing>
      </w:r>
    </w:p>
    <w:p w14:paraId="0FD1AE92" w14:textId="70CEDBD3" w:rsidR="00474310" w:rsidRPr="00474310" w:rsidRDefault="00474310" w:rsidP="00474310">
      <w:pPr>
        <w:pStyle w:val="FigureTitle"/>
        <w:rPr>
          <w:b w:val="0"/>
          <w:bCs/>
          <w:i/>
          <w:iCs/>
        </w:rPr>
      </w:pPr>
      <w:bookmarkStart w:id="449" w:name="_Ref117772602"/>
      <w:r w:rsidRPr="00474310">
        <w:rPr>
          <w:b w:val="0"/>
          <w:bCs/>
          <w:i/>
          <w:iCs/>
        </w:rPr>
        <w:t xml:space="preserve">Figure </w:t>
      </w:r>
      <w:r w:rsidRPr="00474310">
        <w:rPr>
          <w:b w:val="0"/>
          <w:bCs/>
          <w:i/>
          <w:iCs/>
        </w:rPr>
        <w:fldChar w:fldCharType="begin"/>
      </w:r>
      <w:r w:rsidRPr="00474310">
        <w:rPr>
          <w:b w:val="0"/>
          <w:bCs/>
          <w:i/>
          <w:iCs/>
        </w:rPr>
        <w:instrText xml:space="preserve"> STYLEREF "Heading 8,Annex Heading 1"\l \n \t  \* MERGEFORMAT </w:instrText>
      </w:r>
      <w:r w:rsidRPr="00474310">
        <w:rPr>
          <w:b w:val="0"/>
          <w:bCs/>
          <w:i/>
          <w:iCs/>
        </w:rPr>
        <w:fldChar w:fldCharType="separate"/>
      </w:r>
      <w:r w:rsidR="00CE754E">
        <w:rPr>
          <w:b w:val="0"/>
          <w:bCs/>
          <w:i/>
          <w:iCs/>
          <w:noProof/>
        </w:rPr>
        <w:t>A</w:t>
      </w:r>
      <w:r w:rsidRPr="00474310">
        <w:rPr>
          <w:b w:val="0"/>
          <w:bCs/>
          <w:i/>
          <w:iCs/>
        </w:rPr>
        <w:fldChar w:fldCharType="end"/>
      </w:r>
      <w:r w:rsidRPr="00474310">
        <w:rPr>
          <w:b w:val="0"/>
          <w:bCs/>
          <w:i/>
          <w:iCs/>
        </w:rPr>
        <w:noBreakHyphen/>
      </w:r>
      <w:r w:rsidRPr="00474310">
        <w:rPr>
          <w:b w:val="0"/>
          <w:bCs/>
          <w:i/>
          <w:iCs/>
        </w:rPr>
        <w:fldChar w:fldCharType="begin"/>
      </w:r>
      <w:r w:rsidRPr="00474310">
        <w:rPr>
          <w:b w:val="0"/>
          <w:bCs/>
          <w:i/>
          <w:iCs/>
        </w:rPr>
        <w:instrText xml:space="preserve"> SEQ Figure \s 8 </w:instrText>
      </w:r>
      <w:r w:rsidRPr="00474310">
        <w:rPr>
          <w:b w:val="0"/>
          <w:bCs/>
          <w:i/>
          <w:iCs/>
        </w:rPr>
        <w:fldChar w:fldCharType="separate"/>
      </w:r>
      <w:r w:rsidR="00CE754E">
        <w:rPr>
          <w:b w:val="0"/>
          <w:bCs/>
          <w:i/>
          <w:iCs/>
          <w:noProof/>
        </w:rPr>
        <w:t>5</w:t>
      </w:r>
      <w:r w:rsidRPr="00474310">
        <w:rPr>
          <w:b w:val="0"/>
          <w:bCs/>
          <w:i/>
          <w:iCs/>
          <w:noProof/>
        </w:rPr>
        <w:fldChar w:fldCharType="end"/>
      </w:r>
      <w:bookmarkEnd w:id="449"/>
      <w:r w:rsidRPr="00474310">
        <w:rPr>
          <w:b w:val="0"/>
          <w:bCs/>
          <w:i/>
          <w:iCs/>
        </w:rPr>
        <w:t xml:space="preserve">:  </w:t>
      </w:r>
      <w:r w:rsidRPr="00474310">
        <w:rPr>
          <w:b w:val="0"/>
          <w:i/>
          <w:iCs/>
        </w:rPr>
        <w:t xml:space="preserve">Start SA Command </w:t>
      </w:r>
      <w:r w:rsidRPr="000360F9">
        <w:rPr>
          <w:b w:val="0"/>
          <w:i/>
          <w:iCs/>
        </w:rPr>
        <w:t>PDU</w:t>
      </w:r>
    </w:p>
    <w:p w14:paraId="5304CCF8" w14:textId="77777777" w:rsidR="00131BFE" w:rsidRDefault="00131BFE" w:rsidP="001B06B3"/>
    <w:p w14:paraId="4F19BA39" w14:textId="0E1B93E1" w:rsidR="001B06B3" w:rsidRPr="00824F89" w:rsidRDefault="001B06B3" w:rsidP="001B06B3">
      <w:r w:rsidRPr="00824F89">
        <w:t>The baseline impleme</w:t>
      </w:r>
      <w:r>
        <w:t>ntation configuration selected for Start SA</w:t>
      </w:r>
      <w:r w:rsidRPr="00824F89">
        <w:t xml:space="preserve"> procedure</w:t>
      </w:r>
      <w:r>
        <w:t xml:space="preserve"> </w:t>
      </w:r>
      <w:r w:rsidRPr="00824F89">
        <w:t>operation is:</w:t>
      </w:r>
    </w:p>
    <w:p w14:paraId="2909F8A5" w14:textId="368DA235" w:rsidR="001B06B3" w:rsidRPr="00824F89" w:rsidRDefault="001B06B3" w:rsidP="001B06B3">
      <w:pPr>
        <w:pStyle w:val="List"/>
        <w:numPr>
          <w:ilvl w:val="0"/>
          <w:numId w:val="122"/>
        </w:numPr>
        <w:jc w:val="left"/>
      </w:pPr>
      <w:r>
        <w:t>SPI field is 16 bits in length.</w:t>
      </w:r>
      <w:r>
        <w:br/>
      </w:r>
      <w:r>
        <w:br/>
        <w:t xml:space="preserve">It allows for </w:t>
      </w:r>
      <w:r w:rsidR="0052110C">
        <w:t>65536</w:t>
      </w:r>
      <w:r>
        <w:t xml:space="preserve"> security associations in total which is largely sufficient for most missions.</w:t>
      </w:r>
    </w:p>
    <w:p w14:paraId="7E94A6E8" w14:textId="27911F64" w:rsidR="001B06B3" w:rsidRDefault="001C30D0" w:rsidP="001B06B3">
      <w:pPr>
        <w:pStyle w:val="List"/>
        <w:numPr>
          <w:ilvl w:val="0"/>
          <w:numId w:val="122"/>
        </w:numPr>
      </w:pPr>
      <w:r>
        <w:t>Each</w:t>
      </w:r>
      <w:r w:rsidR="001B06B3" w:rsidRPr="00824F89">
        <w:t xml:space="preserve"> </w:t>
      </w:r>
      <w:r>
        <w:t>GVCID/GMAPID can fit into a 32 bit length field</w:t>
      </w:r>
      <w:r w:rsidR="001B06B3" w:rsidRPr="00824F89">
        <w:t>.</w:t>
      </w:r>
      <w:r w:rsidR="001B06B3">
        <w:t xml:space="preserve"> Each GVCID/GMAPID listed is associated with the SA identified by the SPI.</w:t>
      </w:r>
      <w:r w:rsidR="0035135C">
        <w:t xml:space="preserve"> GVCID and GMAPID are specified in the relevant Space Data Link Protocol </w:t>
      </w:r>
      <w:r w:rsidR="0053006D">
        <w:t xml:space="preserve">(SDLP) </w:t>
      </w:r>
      <w:r w:rsidR="0035135C">
        <w:t xml:space="preserve">recommendation </w:t>
      </w:r>
      <w:r w:rsidR="00037C84">
        <w:fldChar w:fldCharType="begin"/>
      </w:r>
      <w:r w:rsidR="00037C84">
        <w:instrText xml:space="preserve"> REF R_132x0bTMSpaceDataLinkProtocol \h </w:instrText>
      </w:r>
      <w:r w:rsidR="00037C84">
        <w:fldChar w:fldCharType="separate"/>
      </w:r>
      <w:r w:rsidR="00CE754E" w:rsidRPr="00260C01">
        <w:t>[</w:t>
      </w:r>
      <w:r w:rsidR="00CE754E">
        <w:rPr>
          <w:noProof/>
        </w:rPr>
        <w:t>4</w:t>
      </w:r>
      <w:r w:rsidR="00CE754E" w:rsidRPr="00260C01">
        <w:t>]</w:t>
      </w:r>
      <w:r w:rsidR="00037C84">
        <w:fldChar w:fldCharType="end"/>
      </w:r>
      <w:r w:rsidR="00F913FC">
        <w:fldChar w:fldCharType="begin"/>
      </w:r>
      <w:r w:rsidR="00F913FC">
        <w:instrText xml:space="preserve"> REF R_232x0bTCSpaceDataLinkProtocol \h </w:instrText>
      </w:r>
      <w:r w:rsidR="00F913FC">
        <w:fldChar w:fldCharType="separate"/>
      </w:r>
      <w:r w:rsidR="00CE754E" w:rsidRPr="00541D1E">
        <w:t>[</w:t>
      </w:r>
      <w:r w:rsidR="00CE754E">
        <w:rPr>
          <w:noProof/>
        </w:rPr>
        <w:t>5]</w:t>
      </w:r>
      <w:r w:rsidR="00F913FC">
        <w:fldChar w:fldCharType="end"/>
      </w:r>
      <w:r w:rsidR="0019236B">
        <w:fldChar w:fldCharType="begin"/>
      </w:r>
      <w:r w:rsidR="0019236B">
        <w:instrText xml:space="preserve"> REF R_732x0bAOSSpaceDataLinkProtocol \h </w:instrText>
      </w:r>
      <w:r w:rsidR="0019236B">
        <w:fldChar w:fldCharType="separate"/>
      </w:r>
      <w:r w:rsidR="00CE754E" w:rsidRPr="00A378C0">
        <w:t>[</w:t>
      </w:r>
      <w:r w:rsidR="00CE754E">
        <w:rPr>
          <w:noProof/>
        </w:rPr>
        <w:t>6</w:t>
      </w:r>
      <w:r w:rsidR="00CE754E" w:rsidRPr="00A378C0">
        <w:t>]</w:t>
      </w:r>
      <w:r w:rsidR="0019236B">
        <w:fldChar w:fldCharType="end"/>
      </w:r>
      <w:r w:rsidR="009C5283">
        <w:fldChar w:fldCharType="begin"/>
      </w:r>
      <w:r w:rsidR="009C5283">
        <w:instrText xml:space="preserve"> REF R_732x1bUSLP \h </w:instrText>
      </w:r>
      <w:r w:rsidR="009C5283">
        <w:fldChar w:fldCharType="separate"/>
      </w:r>
      <w:r w:rsidR="00CE754E" w:rsidRPr="00464E57">
        <w:t>[</w:t>
      </w:r>
      <w:r w:rsidR="00CE754E">
        <w:rPr>
          <w:noProof/>
        </w:rPr>
        <w:t>7</w:t>
      </w:r>
      <w:r w:rsidR="00CE754E" w:rsidRPr="00464E57">
        <w:t>]</w:t>
      </w:r>
      <w:r w:rsidR="009C5283">
        <w:fldChar w:fldCharType="end"/>
      </w:r>
      <w:r w:rsidR="0035135C">
        <w:t xml:space="preserve"> for the space data link protocol used on the space link</w:t>
      </w:r>
      <w:r w:rsidR="0053006D">
        <w:t xml:space="preserve"> associated with the SPI</w:t>
      </w:r>
      <w:r w:rsidR="0035135C">
        <w:t>. The GVCID is the concatenation of: GVCID = TFVN + SCID + VCID.</w:t>
      </w:r>
      <w:r w:rsidR="0014721E">
        <w:t xml:space="preserve"> </w:t>
      </w:r>
      <w:r w:rsidR="0035135C">
        <w:t xml:space="preserve"> GMAPID is the concatenation of: GMAPID = TFVN + SCID + VCID + MAPID.</w:t>
      </w:r>
      <w:r w:rsidR="0014721E">
        <w:t xml:space="preserve"> </w:t>
      </w:r>
      <w:r w:rsidR="0035135C">
        <w:t xml:space="preserve"> In all cases (whichever the SDLP used), GVCID and GMAPID can each be coded on</w:t>
      </w:r>
      <w:r w:rsidR="0053006D">
        <w:t xml:space="preserve"> less than</w:t>
      </w:r>
      <w:r w:rsidR="0035135C">
        <w:t xml:space="preserve"> 32 bits, the leftmost bits </w:t>
      </w:r>
      <w:r w:rsidR="0053006D">
        <w:t>being filled with “0” to complete the 32-bit field.</w:t>
      </w:r>
    </w:p>
    <w:p w14:paraId="1F2C8BA3" w14:textId="3F738D67" w:rsidR="0053006D" w:rsidRDefault="0053006D" w:rsidP="0014721E">
      <w:pPr>
        <w:pStyle w:val="List"/>
        <w:ind w:firstLine="0"/>
      </w:pPr>
    </w:p>
    <w:p w14:paraId="4F047AC3" w14:textId="226C54FC" w:rsidR="0053006D" w:rsidRDefault="007C500D" w:rsidP="009F191B">
      <w:pPr>
        <w:pStyle w:val="Annex4"/>
      </w:pPr>
      <w:r>
        <w:t>Rekey</w:t>
      </w:r>
      <w:r w:rsidR="0053006D">
        <w:t xml:space="preserve"> SA</w:t>
      </w:r>
    </w:p>
    <w:p w14:paraId="0C1A372C" w14:textId="09FFA06C" w:rsidR="0053006D" w:rsidRDefault="003C22F4" w:rsidP="0014721E">
      <w:r>
        <w:t xml:space="preserve">The format of the Rekey SA command PDU is shown in </w:t>
      </w:r>
      <w:r w:rsidR="00AA0A5F">
        <w:fldChar w:fldCharType="begin"/>
      </w:r>
      <w:r w:rsidR="00AA0A5F">
        <w:instrText xml:space="preserve"> REF _Ref117772748 \h </w:instrText>
      </w:r>
      <w:r w:rsidR="00AA0A5F">
        <w:fldChar w:fldCharType="separate"/>
      </w:r>
      <w:r w:rsidR="00CE754E" w:rsidRPr="00474310">
        <w:rPr>
          <w:bCs/>
          <w:i/>
          <w:iCs/>
        </w:rPr>
        <w:t xml:space="preserve">Figure </w:t>
      </w:r>
      <w:r w:rsidR="00CE754E">
        <w:rPr>
          <w:b/>
          <w:bCs/>
          <w:i/>
          <w:iCs/>
          <w:noProof/>
        </w:rPr>
        <w:t>A</w:t>
      </w:r>
      <w:r w:rsidR="00CE754E" w:rsidRPr="00474310">
        <w:rPr>
          <w:bCs/>
          <w:i/>
          <w:iCs/>
        </w:rPr>
        <w:noBreakHyphen/>
      </w:r>
      <w:r w:rsidR="00CE754E">
        <w:rPr>
          <w:b/>
          <w:bCs/>
          <w:i/>
          <w:iCs/>
          <w:noProof/>
        </w:rPr>
        <w:t>6</w:t>
      </w:r>
      <w:r w:rsidR="00AA0A5F">
        <w:fldChar w:fldCharType="end"/>
      </w:r>
      <w:r w:rsidR="00AA0A5F">
        <w:t>.</w:t>
      </w:r>
    </w:p>
    <w:p w14:paraId="691905C0" w14:textId="0EAAB525" w:rsidR="003C22F4" w:rsidRDefault="003C22F4" w:rsidP="0014721E">
      <w:r w:rsidRPr="00BD311E">
        <w:rPr>
          <w:noProof/>
          <w:lang w:val="fr-FR" w:eastAsia="fr-FR"/>
        </w:rPr>
        <w:drawing>
          <wp:inline distT="0" distB="0" distL="0" distR="0" wp14:anchorId="2720D21D" wp14:editId="3EFA6B61">
            <wp:extent cx="5306060" cy="879475"/>
            <wp:effectExtent l="0" t="0" r="8890" b="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06060" cy="879475"/>
                    </a:xfrm>
                    <a:prstGeom prst="rect">
                      <a:avLst/>
                    </a:prstGeom>
                    <a:noFill/>
                    <a:ln>
                      <a:noFill/>
                    </a:ln>
                  </pic:spPr>
                </pic:pic>
              </a:graphicData>
            </a:graphic>
          </wp:inline>
        </w:drawing>
      </w:r>
    </w:p>
    <w:p w14:paraId="6EEC8E89" w14:textId="04438113" w:rsidR="009811F5" w:rsidRPr="00474310" w:rsidRDefault="009811F5" w:rsidP="009811F5">
      <w:pPr>
        <w:pStyle w:val="FigureTitle"/>
        <w:rPr>
          <w:b w:val="0"/>
          <w:bCs/>
          <w:i/>
          <w:iCs/>
        </w:rPr>
      </w:pPr>
      <w:bookmarkStart w:id="450" w:name="_Ref117772748"/>
      <w:r w:rsidRPr="00474310">
        <w:rPr>
          <w:b w:val="0"/>
          <w:bCs/>
          <w:i/>
          <w:iCs/>
        </w:rPr>
        <w:t xml:space="preserve">Figure </w:t>
      </w:r>
      <w:r w:rsidRPr="00474310">
        <w:rPr>
          <w:b w:val="0"/>
          <w:bCs/>
          <w:i/>
          <w:iCs/>
        </w:rPr>
        <w:fldChar w:fldCharType="begin"/>
      </w:r>
      <w:r w:rsidRPr="00474310">
        <w:rPr>
          <w:b w:val="0"/>
          <w:bCs/>
          <w:i/>
          <w:iCs/>
        </w:rPr>
        <w:instrText xml:space="preserve"> STYLEREF "Heading 8,Annex Heading 1"\l \n \t  \* MERGEFORMAT </w:instrText>
      </w:r>
      <w:r w:rsidRPr="00474310">
        <w:rPr>
          <w:b w:val="0"/>
          <w:bCs/>
          <w:i/>
          <w:iCs/>
        </w:rPr>
        <w:fldChar w:fldCharType="separate"/>
      </w:r>
      <w:r w:rsidR="00CE754E">
        <w:rPr>
          <w:b w:val="0"/>
          <w:bCs/>
          <w:i/>
          <w:iCs/>
          <w:noProof/>
        </w:rPr>
        <w:t>A</w:t>
      </w:r>
      <w:r w:rsidRPr="00474310">
        <w:rPr>
          <w:b w:val="0"/>
          <w:bCs/>
          <w:i/>
          <w:iCs/>
        </w:rPr>
        <w:fldChar w:fldCharType="end"/>
      </w:r>
      <w:r w:rsidRPr="00474310">
        <w:rPr>
          <w:b w:val="0"/>
          <w:bCs/>
          <w:i/>
          <w:iCs/>
        </w:rPr>
        <w:noBreakHyphen/>
      </w:r>
      <w:r w:rsidRPr="00474310">
        <w:rPr>
          <w:b w:val="0"/>
          <w:bCs/>
          <w:i/>
          <w:iCs/>
        </w:rPr>
        <w:fldChar w:fldCharType="begin"/>
      </w:r>
      <w:r w:rsidRPr="00474310">
        <w:rPr>
          <w:b w:val="0"/>
          <w:bCs/>
          <w:i/>
          <w:iCs/>
        </w:rPr>
        <w:instrText xml:space="preserve"> SEQ Figure \s 8 </w:instrText>
      </w:r>
      <w:r w:rsidRPr="00474310">
        <w:rPr>
          <w:b w:val="0"/>
          <w:bCs/>
          <w:i/>
          <w:iCs/>
        </w:rPr>
        <w:fldChar w:fldCharType="separate"/>
      </w:r>
      <w:r w:rsidR="00CE754E">
        <w:rPr>
          <w:b w:val="0"/>
          <w:bCs/>
          <w:i/>
          <w:iCs/>
          <w:noProof/>
        </w:rPr>
        <w:t>6</w:t>
      </w:r>
      <w:r w:rsidRPr="00474310">
        <w:rPr>
          <w:b w:val="0"/>
          <w:bCs/>
          <w:i/>
          <w:iCs/>
          <w:noProof/>
        </w:rPr>
        <w:fldChar w:fldCharType="end"/>
      </w:r>
      <w:bookmarkEnd w:id="450"/>
      <w:r w:rsidRPr="00474310">
        <w:rPr>
          <w:b w:val="0"/>
          <w:bCs/>
          <w:i/>
          <w:iCs/>
        </w:rPr>
        <w:t xml:space="preserve">:  </w:t>
      </w:r>
      <w:r w:rsidR="004945E7">
        <w:rPr>
          <w:b w:val="0"/>
          <w:i/>
          <w:iCs/>
        </w:rPr>
        <w:t>Rekey</w:t>
      </w:r>
      <w:r w:rsidRPr="00474310">
        <w:rPr>
          <w:b w:val="0"/>
          <w:i/>
          <w:iCs/>
        </w:rPr>
        <w:t xml:space="preserve"> SA Command </w:t>
      </w:r>
      <w:r w:rsidRPr="000360F9">
        <w:rPr>
          <w:b w:val="0"/>
          <w:i/>
          <w:iCs/>
        </w:rPr>
        <w:t>PDU</w:t>
      </w:r>
    </w:p>
    <w:p w14:paraId="6394C2A5" w14:textId="77777777" w:rsidR="00AA0A5F" w:rsidRDefault="00AA0A5F" w:rsidP="00AA0A5F"/>
    <w:p w14:paraId="5AA5AF0E" w14:textId="77777777" w:rsidR="003C22F4" w:rsidRPr="00BD311E" w:rsidRDefault="003C22F4" w:rsidP="00AA0A5F">
      <w:pPr>
        <w:pStyle w:val="Noteslevel1"/>
        <w:ind w:left="0" w:firstLine="0"/>
      </w:pPr>
      <w:r w:rsidRPr="00BD311E">
        <w:t>The ARSN field length needs to be 96 bits to be able to carry either ARSN (TC SAs) or IV (TM, AOS, or USLP SAs). If this ARSN field carries an ARSN (TC SAs) and not an IV, the left-most 64 bits are zeroed.</w:t>
      </w:r>
    </w:p>
    <w:p w14:paraId="2139A399" w14:textId="47AD3CCA" w:rsidR="003C22F4" w:rsidRDefault="003C22F4" w:rsidP="00AA0A5F">
      <w:pPr>
        <w:pStyle w:val="Noteslevel1"/>
        <w:ind w:left="0" w:firstLine="0"/>
      </w:pPr>
      <w:r w:rsidRPr="00BD311E">
        <w:t>Since the ARSN is identical to the IV for the SDLS baseline mode AES-GCM algorithm, executing this procedure will set the IV.</w:t>
      </w:r>
    </w:p>
    <w:p w14:paraId="413490BC" w14:textId="77777777" w:rsidR="00367D9E" w:rsidRDefault="00367D9E" w:rsidP="00AA0A5F">
      <w:pPr>
        <w:pStyle w:val="Noteslevel1"/>
        <w:ind w:left="0" w:firstLine="0"/>
      </w:pPr>
      <w:r>
        <w:t xml:space="preserve">The cryptographic algorithms selected for the baseline mode are: </w:t>
      </w:r>
    </w:p>
    <w:p w14:paraId="5C01DFD5" w14:textId="1D9827DE" w:rsidR="00E341AF" w:rsidRDefault="00367D9E" w:rsidP="00461663">
      <w:pPr>
        <w:pStyle w:val="Noteslevel1"/>
        <w:numPr>
          <w:ilvl w:val="0"/>
          <w:numId w:val="128"/>
        </w:numPr>
      </w:pPr>
      <w:r>
        <w:t>AES-GCM for TM, AOS and USLP</w:t>
      </w:r>
    </w:p>
    <w:p w14:paraId="713E2598" w14:textId="44F70322" w:rsidR="00367D9E" w:rsidRDefault="00367D9E" w:rsidP="00461663">
      <w:pPr>
        <w:pStyle w:val="Noteslevel1"/>
        <w:numPr>
          <w:ilvl w:val="0"/>
          <w:numId w:val="128"/>
        </w:numPr>
      </w:pPr>
      <w:r>
        <w:t>AES-CMAC for TC</w:t>
      </w:r>
    </w:p>
    <w:p w14:paraId="002E4BB0" w14:textId="77777777" w:rsidR="00AF05DA" w:rsidRDefault="00367D9E" w:rsidP="00461663">
      <w:r>
        <w:t>Therefore, in all cases, only one single key and key ID is required for operation in baseline mode whichever the Space Data Link Protocol used on the secured link.</w:t>
      </w:r>
    </w:p>
    <w:p w14:paraId="4F0E0E3D" w14:textId="77777777" w:rsidR="00AF05DA" w:rsidRDefault="00AF05DA" w:rsidP="00461663"/>
    <w:p w14:paraId="1F5C4AFB" w14:textId="4F25EBF3" w:rsidR="00AF05DA" w:rsidRDefault="00AF05DA" w:rsidP="00461663">
      <w:pPr>
        <w:pStyle w:val="Annex4"/>
      </w:pPr>
      <w:r>
        <w:t>Set ARSN</w:t>
      </w:r>
      <w:r w:rsidR="00C23FA8">
        <w:t>, Read ARSN</w:t>
      </w:r>
    </w:p>
    <w:p w14:paraId="3BCC3B4B" w14:textId="5A0739ED" w:rsidR="00AF05DA" w:rsidRDefault="00367D9E" w:rsidP="00AF05DA">
      <w:r>
        <w:t xml:space="preserve"> </w:t>
      </w:r>
      <w:r w:rsidR="00AF05DA">
        <w:t xml:space="preserve">The format of the Set ARSN command </w:t>
      </w:r>
      <w:r w:rsidR="00C23FA8">
        <w:t xml:space="preserve"> and Read ARSN reply PDUs are </w:t>
      </w:r>
      <w:r w:rsidR="00AF05DA">
        <w:t xml:space="preserve">shown in </w:t>
      </w:r>
      <w:r w:rsidR="00461663">
        <w:fldChar w:fldCharType="begin"/>
      </w:r>
      <w:r w:rsidR="00461663">
        <w:instrText xml:space="preserve"> REF _Ref117772841 \h </w:instrText>
      </w:r>
      <w:r w:rsidR="00461663">
        <w:fldChar w:fldCharType="separate"/>
      </w:r>
      <w:r w:rsidR="00CE754E" w:rsidRPr="00474310">
        <w:rPr>
          <w:bCs/>
          <w:i/>
          <w:iCs/>
        </w:rPr>
        <w:t xml:space="preserve">Figure </w:t>
      </w:r>
      <w:r w:rsidR="00CE754E">
        <w:rPr>
          <w:b/>
          <w:bCs/>
          <w:i/>
          <w:iCs/>
          <w:noProof/>
        </w:rPr>
        <w:t>A</w:t>
      </w:r>
      <w:r w:rsidR="00CE754E" w:rsidRPr="00474310">
        <w:rPr>
          <w:bCs/>
          <w:i/>
          <w:iCs/>
        </w:rPr>
        <w:noBreakHyphen/>
      </w:r>
      <w:r w:rsidR="00CE754E">
        <w:rPr>
          <w:b/>
          <w:bCs/>
          <w:i/>
          <w:iCs/>
          <w:noProof/>
        </w:rPr>
        <w:t>7</w:t>
      </w:r>
      <w:r w:rsidR="00461663">
        <w:fldChar w:fldCharType="end"/>
      </w:r>
      <w:r w:rsidR="00461663">
        <w:t>.</w:t>
      </w:r>
    </w:p>
    <w:p w14:paraId="250B8A95" w14:textId="66050844" w:rsidR="00AF05DA" w:rsidRDefault="00C23FA8" w:rsidP="00461663">
      <w:pPr>
        <w:keepNext/>
        <w:jc w:val="center"/>
      </w:pPr>
      <w:r w:rsidRPr="00BD311E">
        <w:rPr>
          <w:noProof/>
          <w:lang w:val="fr-FR" w:eastAsia="fr-FR"/>
        </w:rPr>
        <w:drawing>
          <wp:inline distT="0" distB="0" distL="0" distR="0" wp14:anchorId="6137CE0C" wp14:editId="4D1BE018">
            <wp:extent cx="5689600" cy="972185"/>
            <wp:effectExtent l="0" t="0" r="635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689600" cy="972185"/>
                    </a:xfrm>
                    <a:prstGeom prst="rect">
                      <a:avLst/>
                    </a:prstGeom>
                    <a:noFill/>
                    <a:ln>
                      <a:noFill/>
                    </a:ln>
                  </pic:spPr>
                </pic:pic>
              </a:graphicData>
            </a:graphic>
          </wp:inline>
        </w:drawing>
      </w:r>
    </w:p>
    <w:p w14:paraId="6A1B0EA3" w14:textId="12DCC617" w:rsidR="00C23FA8" w:rsidRDefault="00C23FA8" w:rsidP="00461663">
      <w:pPr>
        <w:keepNext/>
        <w:jc w:val="center"/>
      </w:pPr>
      <w:r w:rsidRPr="00BD311E">
        <w:rPr>
          <w:noProof/>
          <w:lang w:val="fr-FR" w:eastAsia="fr-FR"/>
        </w:rPr>
        <w:drawing>
          <wp:inline distT="0" distB="0" distL="0" distR="0" wp14:anchorId="05C60E3D" wp14:editId="51D7F989">
            <wp:extent cx="5715000" cy="976864"/>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15000" cy="976864"/>
                    </a:xfrm>
                    <a:prstGeom prst="rect">
                      <a:avLst/>
                    </a:prstGeom>
                    <a:noFill/>
                    <a:ln>
                      <a:noFill/>
                    </a:ln>
                  </pic:spPr>
                </pic:pic>
              </a:graphicData>
            </a:graphic>
          </wp:inline>
        </w:drawing>
      </w:r>
    </w:p>
    <w:p w14:paraId="04252279" w14:textId="0603F91E" w:rsidR="009811F5" w:rsidRPr="00474310" w:rsidRDefault="009811F5" w:rsidP="009811F5">
      <w:pPr>
        <w:pStyle w:val="FigureTitle"/>
        <w:rPr>
          <w:b w:val="0"/>
          <w:bCs/>
          <w:i/>
          <w:iCs/>
        </w:rPr>
      </w:pPr>
      <w:bookmarkStart w:id="451" w:name="_Ref117772841"/>
      <w:r w:rsidRPr="00474310">
        <w:rPr>
          <w:b w:val="0"/>
          <w:bCs/>
          <w:i/>
          <w:iCs/>
        </w:rPr>
        <w:t xml:space="preserve">Figure </w:t>
      </w:r>
      <w:r w:rsidRPr="00474310">
        <w:rPr>
          <w:b w:val="0"/>
          <w:bCs/>
          <w:i/>
          <w:iCs/>
        </w:rPr>
        <w:fldChar w:fldCharType="begin"/>
      </w:r>
      <w:r w:rsidRPr="00474310">
        <w:rPr>
          <w:b w:val="0"/>
          <w:bCs/>
          <w:i/>
          <w:iCs/>
        </w:rPr>
        <w:instrText xml:space="preserve"> STYLEREF "Heading 8,Annex Heading 1"\l \n \t  \* MERGEFORMAT </w:instrText>
      </w:r>
      <w:r w:rsidRPr="00474310">
        <w:rPr>
          <w:b w:val="0"/>
          <w:bCs/>
          <w:i/>
          <w:iCs/>
        </w:rPr>
        <w:fldChar w:fldCharType="separate"/>
      </w:r>
      <w:r w:rsidR="00CE754E">
        <w:rPr>
          <w:b w:val="0"/>
          <w:bCs/>
          <w:i/>
          <w:iCs/>
          <w:noProof/>
        </w:rPr>
        <w:t>A</w:t>
      </w:r>
      <w:r w:rsidRPr="00474310">
        <w:rPr>
          <w:b w:val="0"/>
          <w:bCs/>
          <w:i/>
          <w:iCs/>
        </w:rPr>
        <w:fldChar w:fldCharType="end"/>
      </w:r>
      <w:r w:rsidRPr="00474310">
        <w:rPr>
          <w:b w:val="0"/>
          <w:bCs/>
          <w:i/>
          <w:iCs/>
        </w:rPr>
        <w:noBreakHyphen/>
      </w:r>
      <w:r w:rsidRPr="00474310">
        <w:rPr>
          <w:b w:val="0"/>
          <w:bCs/>
          <w:i/>
          <w:iCs/>
        </w:rPr>
        <w:fldChar w:fldCharType="begin"/>
      </w:r>
      <w:r w:rsidRPr="00474310">
        <w:rPr>
          <w:b w:val="0"/>
          <w:bCs/>
          <w:i/>
          <w:iCs/>
        </w:rPr>
        <w:instrText xml:space="preserve"> SEQ Figure \s 8 </w:instrText>
      </w:r>
      <w:r w:rsidRPr="00474310">
        <w:rPr>
          <w:b w:val="0"/>
          <w:bCs/>
          <w:i/>
          <w:iCs/>
        </w:rPr>
        <w:fldChar w:fldCharType="separate"/>
      </w:r>
      <w:r w:rsidR="00CE754E">
        <w:rPr>
          <w:b w:val="0"/>
          <w:bCs/>
          <w:i/>
          <w:iCs/>
          <w:noProof/>
        </w:rPr>
        <w:t>7</w:t>
      </w:r>
      <w:r w:rsidRPr="00474310">
        <w:rPr>
          <w:b w:val="0"/>
          <w:bCs/>
          <w:i/>
          <w:iCs/>
          <w:noProof/>
        </w:rPr>
        <w:fldChar w:fldCharType="end"/>
      </w:r>
      <w:bookmarkEnd w:id="451"/>
      <w:r w:rsidRPr="00474310">
        <w:rPr>
          <w:b w:val="0"/>
          <w:bCs/>
          <w:i/>
          <w:iCs/>
        </w:rPr>
        <w:t xml:space="preserve">:  </w:t>
      </w:r>
      <w:r w:rsidR="007A0DF3" w:rsidRPr="007A0DF3">
        <w:rPr>
          <w:b w:val="0"/>
          <w:i/>
          <w:iCs/>
        </w:rPr>
        <w:t xml:space="preserve">Set ARSN Command </w:t>
      </w:r>
      <w:r w:rsidRPr="000360F9">
        <w:rPr>
          <w:b w:val="0"/>
          <w:i/>
          <w:iCs/>
        </w:rPr>
        <w:t>PDU</w:t>
      </w:r>
      <w:r w:rsidR="004945E7">
        <w:rPr>
          <w:b w:val="0"/>
          <w:i/>
          <w:iCs/>
        </w:rPr>
        <w:t xml:space="preserve"> and </w:t>
      </w:r>
      <w:r w:rsidR="004945E7" w:rsidRPr="004945E7">
        <w:rPr>
          <w:b w:val="0"/>
          <w:i/>
          <w:iCs/>
        </w:rPr>
        <w:t xml:space="preserve">Read ARSN </w:t>
      </w:r>
      <w:r w:rsidR="004945E7">
        <w:rPr>
          <w:b w:val="0"/>
          <w:i/>
          <w:iCs/>
        </w:rPr>
        <w:t>R</w:t>
      </w:r>
      <w:r w:rsidR="004945E7" w:rsidRPr="004945E7">
        <w:rPr>
          <w:b w:val="0"/>
          <w:i/>
          <w:iCs/>
        </w:rPr>
        <w:t>eply PDU</w:t>
      </w:r>
    </w:p>
    <w:p w14:paraId="0952B214" w14:textId="77777777" w:rsidR="00C23FA8" w:rsidRPr="00BD311E" w:rsidRDefault="00C23FA8" w:rsidP="00C23FA8">
      <w:pPr>
        <w:pStyle w:val="Noteslevel1"/>
        <w:ind w:left="0" w:firstLine="0"/>
      </w:pPr>
      <w:r w:rsidRPr="00BD311E">
        <w:t>The ARSN field length needs to be 96 bits to be able to carry either ARSN (TC SAs) or IV (TM, AOS, or USLP SAs). If this ARSN field carries an ARSN (TC SAs) and not an IV, the left-most 64 bits are zeroed.</w:t>
      </w:r>
    </w:p>
    <w:p w14:paraId="44866369" w14:textId="7F99CB71" w:rsidR="00C23FA8" w:rsidRDefault="00C23FA8" w:rsidP="00C23FA8">
      <w:pPr>
        <w:pStyle w:val="Noteslevel1"/>
        <w:ind w:left="0" w:firstLine="0"/>
      </w:pPr>
      <w:r w:rsidRPr="00BD311E">
        <w:t>Since the ARSN is identical to the IV for the SDLS baseline mode AES-GCM alg</w:t>
      </w:r>
      <w:r>
        <w:t>orithm, executing the Set ARSN procedure</w:t>
      </w:r>
      <w:r w:rsidRPr="00BD311E">
        <w:t xml:space="preserve"> will set the IV.</w:t>
      </w:r>
    </w:p>
    <w:p w14:paraId="0B445537" w14:textId="7C2A7152" w:rsidR="0053006D" w:rsidRDefault="0053006D" w:rsidP="0088524D"/>
    <w:p w14:paraId="3AD7D7E2" w14:textId="389DFC74" w:rsidR="0053006D" w:rsidRPr="0053006D" w:rsidRDefault="0053006D" w:rsidP="0088524D">
      <w:pPr>
        <w:pStyle w:val="Annex2"/>
        <w:numPr>
          <w:ilvl w:val="2"/>
          <w:numId w:val="24"/>
        </w:numPr>
      </w:pPr>
      <w:r>
        <w:t>Monitoring and control service parameters</w:t>
      </w:r>
    </w:p>
    <w:p w14:paraId="4AF752D1" w14:textId="77777777" w:rsidR="007C500D" w:rsidRDefault="007C500D" w:rsidP="007C500D">
      <w:r>
        <w:t>The baseline implementation mode of Extended Procedures includes the Ping and Alarm Flag Reset procedures.</w:t>
      </w:r>
    </w:p>
    <w:p w14:paraId="0D30F77E" w14:textId="77777777" w:rsidR="007C500D" w:rsidRDefault="007C500D" w:rsidP="007C500D">
      <w:r w:rsidRPr="00E6532F">
        <w:rPr>
          <w:i/>
        </w:rPr>
        <w:t>Not</w:t>
      </w:r>
      <w:r>
        <w:t xml:space="preserve"> selected for the baseline mode are:</w:t>
      </w:r>
    </w:p>
    <w:p w14:paraId="2A934EE7" w14:textId="6D4D6917" w:rsidR="007C500D" w:rsidRDefault="007C500D" w:rsidP="007C500D">
      <w:pPr>
        <w:pStyle w:val="List"/>
        <w:numPr>
          <w:ilvl w:val="0"/>
          <w:numId w:val="110"/>
        </w:numPr>
      </w:pPr>
      <w:r>
        <w:t>The Log Status, Dump Log, and Erase Log procedures:  in most missions, an on-board Security Log is not needed.  The Frame Security Report (FSR) provides enough observability to record on the ground all security events, provided that FSR is sampled at each received TC frame.</w:t>
      </w:r>
    </w:p>
    <w:p w14:paraId="7046BB3F" w14:textId="77777777" w:rsidR="007C500D" w:rsidRDefault="007C500D" w:rsidP="007C500D">
      <w:pPr>
        <w:pStyle w:val="List"/>
        <w:numPr>
          <w:ilvl w:val="0"/>
          <w:numId w:val="110"/>
        </w:numPr>
      </w:pPr>
      <w:r>
        <w:t>The Self-Test procedure:  Self-test is usually implemented in the security unit in a mission-specific way for which interoperability is not needed.</w:t>
      </w:r>
    </w:p>
    <w:p w14:paraId="27973497" w14:textId="77777777" w:rsidR="00533C49" w:rsidRDefault="00533C49" w:rsidP="0098781B"/>
    <w:p w14:paraId="6EC95015" w14:textId="77777777" w:rsidR="001663DC" w:rsidRDefault="005F0214" w:rsidP="0090446B">
      <w:pPr>
        <w:pStyle w:val="Heading8"/>
      </w:pPr>
      <w:r>
        <w:t xml:space="preserve"> </w:t>
      </w:r>
      <w:r w:rsidR="001663DC">
        <w:t>Acronyms and Abbreviations</w:t>
      </w:r>
    </w:p>
    <w:p w14:paraId="3C121D8E" w14:textId="77777777" w:rsidR="001663DC" w:rsidRDefault="001663DC" w:rsidP="001663DC">
      <w:r>
        <w:t>This annex lists the acronyms and abbreviations used in this Report.</w:t>
      </w:r>
    </w:p>
    <w:p w14:paraId="1E04A808" w14:textId="77777777" w:rsidR="00884771" w:rsidRDefault="00884771" w:rsidP="001663DC">
      <w:r>
        <w:t>AAD</w:t>
      </w:r>
      <w:r>
        <w:tab/>
      </w:r>
      <w:r>
        <w:tab/>
        <w:t>Additional Authenticated Data</w:t>
      </w:r>
    </w:p>
    <w:p w14:paraId="33AEED69" w14:textId="77777777" w:rsidR="000A66D7" w:rsidRDefault="000A66D7" w:rsidP="001663DC">
      <w:r>
        <w:t>AES</w:t>
      </w:r>
      <w:r>
        <w:tab/>
      </w:r>
      <w:r>
        <w:tab/>
        <w:t>Advanced Encryption Standard</w:t>
      </w:r>
    </w:p>
    <w:p w14:paraId="58D698F4" w14:textId="77777777" w:rsidR="001663DC" w:rsidRDefault="001663DC" w:rsidP="001663DC">
      <w:r>
        <w:t>AOS</w:t>
      </w:r>
      <w:r>
        <w:tab/>
      </w:r>
      <w:r>
        <w:tab/>
        <w:t>Advanced Orbiting Systems</w:t>
      </w:r>
    </w:p>
    <w:p w14:paraId="6ABA60E0" w14:textId="77777777" w:rsidR="001663DC" w:rsidRDefault="001663DC" w:rsidP="001663DC">
      <w:r>
        <w:t>CCSDS</w:t>
      </w:r>
      <w:r>
        <w:tab/>
        <w:t>Consultative Committee for Space Data Systems</w:t>
      </w:r>
    </w:p>
    <w:p w14:paraId="7877208A" w14:textId="2436A658" w:rsidR="00C873DC" w:rsidRPr="001663DC" w:rsidRDefault="00C873DC" w:rsidP="00C873DC">
      <w:r>
        <w:t>CLCW</w:t>
      </w:r>
      <w:r>
        <w:tab/>
      </w:r>
      <w:r>
        <w:tab/>
        <w:t>Communications Link Control Word</w:t>
      </w:r>
    </w:p>
    <w:p w14:paraId="0A742DD0" w14:textId="77777777" w:rsidR="00D14EC7" w:rsidRDefault="00D14EC7" w:rsidP="001663DC">
      <w:r>
        <w:t>COP-1</w:t>
      </w:r>
      <w:r>
        <w:tab/>
      </w:r>
      <w:r>
        <w:tab/>
        <w:t>Communications Operation Procedure-1</w:t>
      </w:r>
    </w:p>
    <w:p w14:paraId="260E3172" w14:textId="77777777" w:rsidR="009D73F8" w:rsidRDefault="00003504" w:rsidP="001663DC">
      <w:r>
        <w:t>CRC</w:t>
      </w:r>
      <w:r>
        <w:tab/>
      </w:r>
      <w:r>
        <w:tab/>
        <w:t>Cyclic Redundancy Check</w:t>
      </w:r>
    </w:p>
    <w:p w14:paraId="5E781A1A" w14:textId="369EE3B6" w:rsidR="00C873DC" w:rsidRPr="001663DC" w:rsidRDefault="00C873DC" w:rsidP="00C873DC">
      <w:r>
        <w:t>FSR</w:t>
      </w:r>
      <w:r>
        <w:tab/>
      </w:r>
      <w:r>
        <w:tab/>
        <w:t>Frame Security Report</w:t>
      </w:r>
    </w:p>
    <w:p w14:paraId="439810C3" w14:textId="5FBD4599" w:rsidR="00C873DC" w:rsidRPr="001663DC" w:rsidRDefault="00C873DC" w:rsidP="00C873DC">
      <w:r>
        <w:t>GMAPID</w:t>
      </w:r>
      <w:r>
        <w:tab/>
        <w:t xml:space="preserve">Global </w:t>
      </w:r>
      <w:r w:rsidRPr="0090446B">
        <w:rPr>
          <w:lang w:val="fr-FR"/>
        </w:rPr>
        <w:t>Multiplexer Access Point</w:t>
      </w:r>
      <w:r>
        <w:t xml:space="preserve"> Identifier</w:t>
      </w:r>
    </w:p>
    <w:p w14:paraId="328C9B91" w14:textId="05D37E79" w:rsidR="00C873DC" w:rsidRPr="001663DC" w:rsidRDefault="00C873DC" w:rsidP="00C873DC">
      <w:r>
        <w:t>GVCID</w:t>
      </w:r>
      <w:r>
        <w:tab/>
        <w:t>Global Virtual Channel Identifier</w:t>
      </w:r>
    </w:p>
    <w:p w14:paraId="30FB16E1" w14:textId="77777777" w:rsidR="00660B40" w:rsidRDefault="00660B40" w:rsidP="001663DC">
      <w:r>
        <w:t>IEC</w:t>
      </w:r>
      <w:r>
        <w:tab/>
      </w:r>
      <w:r>
        <w:tab/>
        <w:t>International Electrotechnical Commi</w:t>
      </w:r>
      <w:r w:rsidR="00790E0D">
        <w:t>ssion</w:t>
      </w:r>
    </w:p>
    <w:p w14:paraId="2BA976B4" w14:textId="77777777" w:rsidR="00E86911" w:rsidRDefault="00E86911" w:rsidP="001663DC">
      <w:r>
        <w:t>IP</w:t>
      </w:r>
      <w:r>
        <w:tab/>
      </w:r>
      <w:r>
        <w:tab/>
        <w:t>Internet Protocol</w:t>
      </w:r>
    </w:p>
    <w:p w14:paraId="4D113860" w14:textId="77777777" w:rsidR="00F61E3F" w:rsidRDefault="00F61E3F" w:rsidP="001663DC">
      <w:r>
        <w:t>ISO</w:t>
      </w:r>
      <w:r>
        <w:tab/>
      </w:r>
      <w:r>
        <w:tab/>
        <w:t>International Standards Organization</w:t>
      </w:r>
    </w:p>
    <w:p w14:paraId="28ACA62D" w14:textId="77777777" w:rsidR="001663DC" w:rsidRDefault="001663DC" w:rsidP="001663DC">
      <w:r>
        <w:t>IV</w:t>
      </w:r>
      <w:r>
        <w:tab/>
      </w:r>
      <w:r>
        <w:tab/>
        <w:t>Initialization Vector</w:t>
      </w:r>
    </w:p>
    <w:p w14:paraId="026FC406" w14:textId="77777777" w:rsidR="0069088D" w:rsidRDefault="0069088D" w:rsidP="001663DC">
      <w:r>
        <w:t>KEK</w:t>
      </w:r>
      <w:r>
        <w:tab/>
      </w:r>
      <w:r>
        <w:tab/>
        <w:t>Key Encryption Key</w:t>
      </w:r>
    </w:p>
    <w:p w14:paraId="14BFCC16" w14:textId="77777777" w:rsidR="001663DC" w:rsidRPr="0090446B" w:rsidRDefault="001663DC" w:rsidP="001663DC">
      <w:pPr>
        <w:rPr>
          <w:lang w:val="fr-FR"/>
        </w:rPr>
      </w:pPr>
      <w:r w:rsidRPr="0090446B">
        <w:rPr>
          <w:lang w:val="fr-FR"/>
        </w:rPr>
        <w:t>MAC</w:t>
      </w:r>
      <w:r w:rsidRPr="0090446B">
        <w:rPr>
          <w:lang w:val="fr-FR"/>
        </w:rPr>
        <w:tab/>
      </w:r>
      <w:r w:rsidRPr="0090446B">
        <w:rPr>
          <w:lang w:val="fr-FR"/>
        </w:rPr>
        <w:tab/>
        <w:t>Message Authentication Code</w:t>
      </w:r>
    </w:p>
    <w:p w14:paraId="1D051A6C" w14:textId="77777777" w:rsidR="001663DC" w:rsidRPr="0090446B" w:rsidRDefault="001663DC" w:rsidP="001663DC">
      <w:pPr>
        <w:rPr>
          <w:lang w:val="fr-FR"/>
        </w:rPr>
      </w:pPr>
      <w:r w:rsidRPr="0090446B">
        <w:rPr>
          <w:lang w:val="fr-FR"/>
        </w:rPr>
        <w:t>MAP</w:t>
      </w:r>
      <w:r w:rsidRPr="0090446B">
        <w:rPr>
          <w:lang w:val="fr-FR"/>
        </w:rPr>
        <w:tab/>
      </w:r>
      <w:r w:rsidRPr="0090446B">
        <w:rPr>
          <w:lang w:val="fr-FR"/>
        </w:rPr>
        <w:tab/>
        <w:t>Multiplexer Access Point</w:t>
      </w:r>
    </w:p>
    <w:p w14:paraId="67D37514" w14:textId="77777777" w:rsidR="001663DC" w:rsidRDefault="001663DC" w:rsidP="001663DC">
      <w:r>
        <w:t>MC</w:t>
      </w:r>
      <w:r>
        <w:tab/>
      </w:r>
      <w:r>
        <w:tab/>
        <w:t>Master Channel</w:t>
      </w:r>
    </w:p>
    <w:p w14:paraId="38E91E8A" w14:textId="77777777" w:rsidR="001663DC" w:rsidRDefault="001663DC" w:rsidP="001663DC">
      <w:r>
        <w:t>N/A</w:t>
      </w:r>
      <w:r>
        <w:tab/>
      </w:r>
      <w:r>
        <w:tab/>
        <w:t>Not Applicable</w:t>
      </w:r>
    </w:p>
    <w:p w14:paraId="62456AC0" w14:textId="77777777" w:rsidR="001663DC" w:rsidRDefault="001663DC" w:rsidP="001663DC">
      <w:r>
        <w:t>OCF</w:t>
      </w:r>
      <w:r>
        <w:tab/>
      </w:r>
      <w:r>
        <w:tab/>
        <w:t>Operational Control Field</w:t>
      </w:r>
    </w:p>
    <w:p w14:paraId="247BF115" w14:textId="77777777" w:rsidR="00F61E3F" w:rsidRDefault="00F61E3F" w:rsidP="001663DC">
      <w:r>
        <w:t>OSI</w:t>
      </w:r>
      <w:r>
        <w:tab/>
      </w:r>
      <w:r>
        <w:tab/>
        <w:t>Open Systems Interconnection</w:t>
      </w:r>
    </w:p>
    <w:p w14:paraId="41DC70BF" w14:textId="77777777" w:rsidR="0069088D" w:rsidRDefault="0069088D" w:rsidP="001663DC">
      <w:r>
        <w:t>OTAR</w:t>
      </w:r>
      <w:r>
        <w:tab/>
      </w:r>
      <w:r>
        <w:tab/>
        <w:t>Over-the-air Rekeying</w:t>
      </w:r>
    </w:p>
    <w:p w14:paraId="2376638D" w14:textId="77777777" w:rsidR="005F64CD" w:rsidRDefault="005F64CD" w:rsidP="001663DC">
      <w:r>
        <w:t>PDU</w:t>
      </w:r>
      <w:r>
        <w:tab/>
      </w:r>
      <w:r>
        <w:tab/>
        <w:t>Protocol Data Unit</w:t>
      </w:r>
    </w:p>
    <w:p w14:paraId="200C3BAE" w14:textId="678C4044" w:rsidR="00F66114" w:rsidRDefault="00F66114" w:rsidP="00F66114">
      <w:r>
        <w:t>RDBMS</w:t>
      </w:r>
      <w:r>
        <w:tab/>
        <w:t>Relational Database Management System</w:t>
      </w:r>
    </w:p>
    <w:p w14:paraId="11B0BA60" w14:textId="77777777" w:rsidR="00DB1A22" w:rsidRDefault="00DB1A22" w:rsidP="001663DC">
      <w:r>
        <w:t>SA</w:t>
      </w:r>
      <w:r>
        <w:tab/>
      </w:r>
      <w:r>
        <w:tab/>
        <w:t>Security Association</w:t>
      </w:r>
    </w:p>
    <w:p w14:paraId="43EAA414" w14:textId="77777777" w:rsidR="001663DC" w:rsidRDefault="001663DC" w:rsidP="001663DC">
      <w:r>
        <w:t>SCID</w:t>
      </w:r>
      <w:r>
        <w:tab/>
      </w:r>
      <w:r>
        <w:tab/>
        <w:t>Spacecraft Identifier</w:t>
      </w:r>
    </w:p>
    <w:p w14:paraId="36D599C5" w14:textId="77777777" w:rsidR="00EF274D" w:rsidRDefault="00EF274D" w:rsidP="001663DC">
      <w:r>
        <w:t>SDL</w:t>
      </w:r>
      <w:r>
        <w:tab/>
      </w:r>
      <w:r>
        <w:tab/>
        <w:t>Space Data Link</w:t>
      </w:r>
    </w:p>
    <w:p w14:paraId="3B78F9CD" w14:textId="77777777" w:rsidR="00EF274D" w:rsidRDefault="00EF274D" w:rsidP="001663DC">
      <w:r>
        <w:t>SDLS</w:t>
      </w:r>
      <w:r>
        <w:tab/>
      </w:r>
      <w:r>
        <w:tab/>
        <w:t>Space Data Link Security Protocol</w:t>
      </w:r>
    </w:p>
    <w:p w14:paraId="2B140225" w14:textId="77777777" w:rsidR="00271C99" w:rsidRDefault="00271C99" w:rsidP="001663DC">
      <w:r>
        <w:t>SDU</w:t>
      </w:r>
      <w:r>
        <w:tab/>
      </w:r>
      <w:r>
        <w:tab/>
        <w:t>Service Data Unit</w:t>
      </w:r>
    </w:p>
    <w:p w14:paraId="39A302A9" w14:textId="77777777" w:rsidR="00EF274D" w:rsidRDefault="00EF274D" w:rsidP="001663DC">
      <w:r>
        <w:t>SLP</w:t>
      </w:r>
      <w:r>
        <w:tab/>
      </w:r>
      <w:r>
        <w:tab/>
        <w:t>Space Link Protocol</w:t>
      </w:r>
    </w:p>
    <w:p w14:paraId="3DA9D03B" w14:textId="77777777" w:rsidR="00BC2CFB" w:rsidRDefault="00BC2CFB" w:rsidP="001663DC">
      <w:r>
        <w:t>SPI</w:t>
      </w:r>
      <w:r>
        <w:tab/>
      </w:r>
      <w:r>
        <w:tab/>
        <w:t>Security Parameter Index</w:t>
      </w:r>
    </w:p>
    <w:p w14:paraId="36A6422C" w14:textId="77777777" w:rsidR="001663DC" w:rsidRDefault="001663DC" w:rsidP="001663DC">
      <w:r>
        <w:t>TC</w:t>
      </w:r>
      <w:r>
        <w:tab/>
      </w:r>
      <w:r>
        <w:tab/>
        <w:t>Telecommand</w:t>
      </w:r>
    </w:p>
    <w:p w14:paraId="40AA21AB" w14:textId="36548B11" w:rsidR="00C873DC" w:rsidRDefault="00C873DC" w:rsidP="00C873DC">
      <w:r>
        <w:t>TFVN</w:t>
      </w:r>
      <w:r>
        <w:tab/>
      </w:r>
      <w:r>
        <w:tab/>
        <w:t>Transfer Frame Version Number</w:t>
      </w:r>
    </w:p>
    <w:p w14:paraId="39157186" w14:textId="77777777" w:rsidR="001663DC" w:rsidRDefault="001663DC" w:rsidP="001663DC">
      <w:r>
        <w:t>TM</w:t>
      </w:r>
      <w:r>
        <w:tab/>
      </w:r>
      <w:r>
        <w:tab/>
        <w:t>Telemetry</w:t>
      </w:r>
    </w:p>
    <w:p w14:paraId="67EC4C22" w14:textId="49EF93A0" w:rsidR="00443F53" w:rsidRDefault="00443F53" w:rsidP="00443F53">
      <w:r>
        <w:t>USLP</w:t>
      </w:r>
      <w:r>
        <w:tab/>
      </w:r>
      <w:r>
        <w:tab/>
        <w:t>Unified Space Link Protocol</w:t>
      </w:r>
    </w:p>
    <w:p w14:paraId="0D6F49F0" w14:textId="77777777" w:rsidR="004A459E" w:rsidRDefault="004A459E" w:rsidP="001663DC">
      <w:r>
        <w:t>VC</w:t>
      </w:r>
      <w:r>
        <w:tab/>
      </w:r>
      <w:r>
        <w:tab/>
        <w:t>Virtual Channel</w:t>
      </w:r>
    </w:p>
    <w:p w14:paraId="635DA705" w14:textId="77777777" w:rsidR="0063050E" w:rsidRPr="001663DC" w:rsidRDefault="0063050E" w:rsidP="001663DC">
      <w:r>
        <w:t>VCID</w:t>
      </w:r>
      <w:r>
        <w:tab/>
      </w:r>
      <w:r>
        <w:tab/>
        <w:t>Virtual Channel Identifier</w:t>
      </w:r>
    </w:p>
    <w:sectPr w:rsidR="0063050E" w:rsidRPr="001663DC" w:rsidSect="00E66A16">
      <w:pgSz w:w="12240" w:h="15840" w:code="128"/>
      <w:pgMar w:top="1440" w:right="1440" w:bottom="1440" w:left="1440" w:header="547" w:footer="547" w:gutter="360"/>
      <w:pgNumType w:start="1" w:chapStyle="8"/>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09" w:author="Moury Gilles" w:date="2020-05-06T17:41:00Z" w:initials="MG">
    <w:p w14:paraId="078E558C" w14:textId="00EEB0AB" w:rsidR="00C57A54" w:rsidRDefault="00C57A54">
      <w:pPr>
        <w:pStyle w:val="CommentText"/>
      </w:pPr>
      <w:r>
        <w:rPr>
          <w:rStyle w:val="CommentReference"/>
        </w:rPr>
        <w:annotationRef/>
      </w:r>
      <w:r>
        <w:t>placeholder for a better wording</w:t>
      </w:r>
    </w:p>
  </w:comment>
  <w:comment w:id="210" w:author="Craig Biggerstaff" w:date="2023-05-08T08:40:00Z" w:initials="CB">
    <w:p w14:paraId="2D26A944" w14:textId="3D9523D1" w:rsidR="00CD3DAC" w:rsidRDefault="00CD3DAC">
      <w:pPr>
        <w:pStyle w:val="CommentText"/>
      </w:pPr>
      <w:r>
        <w:rPr>
          <w:rStyle w:val="CommentReference"/>
        </w:rPr>
        <w:annotationRef/>
      </w:r>
      <w:r>
        <w:t>Sounds fine to me</w:t>
      </w:r>
    </w:p>
  </w:comment>
  <w:comment w:id="214" w:author="Moury Gilles" w:date="2022-06-10T15:48:00Z" w:initials="MG">
    <w:p w14:paraId="278B8FF6" w14:textId="01098C9C" w:rsidR="00C57A54" w:rsidRDefault="00C57A54">
      <w:pPr>
        <w:pStyle w:val="CommentText"/>
      </w:pPr>
      <w:r>
        <w:rPr>
          <w:rStyle w:val="CommentReference"/>
        </w:rPr>
        <w:annotationRef/>
      </w:r>
      <w:r>
        <w:t>repeat text of §3.1.1.3 stating that IV has to be partitioned between IV generated on-board for generation of Key Verification reply PDUs, and generated on-ground by SDLS sending end for traffic protection with the same ke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78E558C" w15:done="0"/>
  <w15:commentEx w15:paraId="2D26A944" w15:paraIdParent="078E558C" w15:done="0"/>
  <w15:commentEx w15:paraId="278B8FF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0333EA" w16cex:dateUtc="2023-05-08T1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78E558C" w16cid:durableId="2533CCBD"/>
  <w16cid:commentId w16cid:paraId="2D26A944" w16cid:durableId="280333EA"/>
  <w16cid:commentId w16cid:paraId="278B8FF6" w16cid:durableId="26FC7CE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0E8C20" w14:textId="77777777" w:rsidR="00FC18BF" w:rsidRDefault="00FC18BF">
      <w:pPr>
        <w:spacing w:before="0" w:line="240" w:lineRule="auto"/>
      </w:pPr>
      <w:r>
        <w:separator/>
      </w:r>
    </w:p>
  </w:endnote>
  <w:endnote w:type="continuationSeparator" w:id="0">
    <w:p w14:paraId="4366B699" w14:textId="77777777" w:rsidR="00FC18BF" w:rsidRDefault="00FC18BF">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CDCE9B" w14:textId="58FC1476" w:rsidR="00C57A54" w:rsidRDefault="000572FF" w:rsidP="0090446B">
    <w:pPr>
      <w:pStyle w:val="Footer"/>
    </w:pPr>
    <w:r>
      <w:fldChar w:fldCharType="begin"/>
    </w:r>
    <w:r>
      <w:instrText xml:space="preserve"> DOCPROPERTY  "Document number"  \* MERGEFORMAT </w:instrText>
    </w:r>
    <w:r>
      <w:fldChar w:fldCharType="separate"/>
    </w:r>
    <w:r w:rsidR="00CE754E">
      <w:t>CCSDS 350.11-G-1</w:t>
    </w:r>
    <w:r>
      <w:fldChar w:fldCharType="end"/>
    </w:r>
    <w:r w:rsidR="00C57A54">
      <w:tab/>
      <w:t xml:space="preserve">Page </w:t>
    </w:r>
    <w:r w:rsidR="00C57A54">
      <w:fldChar w:fldCharType="begin"/>
    </w:r>
    <w:r w:rsidR="00C57A54">
      <w:instrText xml:space="preserve"> PAGE </w:instrText>
    </w:r>
    <w:r w:rsidR="00C57A54">
      <w:fldChar w:fldCharType="separate"/>
    </w:r>
    <w:r w:rsidR="008A4604">
      <w:rPr>
        <w:noProof/>
      </w:rPr>
      <w:t>3-24</w:t>
    </w:r>
    <w:r w:rsidR="00C57A54">
      <w:fldChar w:fldCharType="end"/>
    </w:r>
    <w:r w:rsidR="00C57A54">
      <w:tab/>
    </w:r>
    <w:r>
      <w:fldChar w:fldCharType="begin"/>
    </w:r>
    <w:r>
      <w:instrText xml:space="preserve"> DOCPROPERTY  "Issue Date"  \* MERGEFORMAT </w:instrText>
    </w:r>
    <w:r>
      <w:fldChar w:fldCharType="separate"/>
    </w:r>
    <w:r w:rsidR="00CE754E">
      <w:t>January 2023</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73678A" w14:textId="77777777" w:rsidR="00FC18BF" w:rsidRDefault="00FC18BF">
      <w:pPr>
        <w:spacing w:before="0" w:line="240" w:lineRule="auto"/>
      </w:pPr>
      <w:r>
        <w:separator/>
      </w:r>
    </w:p>
  </w:footnote>
  <w:footnote w:type="continuationSeparator" w:id="0">
    <w:p w14:paraId="410EAECA" w14:textId="77777777" w:rsidR="00FC18BF" w:rsidRDefault="00FC18BF">
      <w:pPr>
        <w:spacing w:before="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825837" w14:textId="77777777" w:rsidR="00C57A54" w:rsidRDefault="00C57A54" w:rsidP="0090446B">
    <w:pPr>
      <w:pStyle w:val="Header"/>
    </w:pPr>
    <w:r>
      <w:t>DRAFT CCSDS REPORT CONCERNING SPACE DATA LINK SECURITY PROTOCO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D44A86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FB50E90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D303AC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383CE6F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FD44AB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B9EAF3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5DA92A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FEE069E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CFCE9CE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38EA63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9C009D"/>
    <w:multiLevelType w:val="hybridMultilevel"/>
    <w:tmpl w:val="5E38E368"/>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0A86A1B"/>
    <w:multiLevelType w:val="singleLevel"/>
    <w:tmpl w:val="D6DA0FFE"/>
    <w:lvl w:ilvl="0">
      <w:start w:val="1"/>
      <w:numFmt w:val="lowerLetter"/>
      <w:lvlText w:val="%1)"/>
      <w:lvlJc w:val="left"/>
      <w:pPr>
        <w:tabs>
          <w:tab w:val="num" w:pos="360"/>
        </w:tabs>
        <w:ind w:left="360" w:hanging="360"/>
      </w:pPr>
    </w:lvl>
  </w:abstractNum>
  <w:abstractNum w:abstractNumId="12" w15:restartNumberingAfterBreak="0">
    <w:nsid w:val="00DC2EB1"/>
    <w:multiLevelType w:val="hybridMultilevel"/>
    <w:tmpl w:val="F42616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3D3602E"/>
    <w:multiLevelType w:val="hybridMultilevel"/>
    <w:tmpl w:val="024431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4224633"/>
    <w:multiLevelType w:val="singleLevel"/>
    <w:tmpl w:val="3A4A7EB8"/>
    <w:lvl w:ilvl="0">
      <w:start w:val="1"/>
      <w:numFmt w:val="lowerLetter"/>
      <w:lvlText w:val="%1)"/>
      <w:lvlJc w:val="left"/>
      <w:pPr>
        <w:tabs>
          <w:tab w:val="num" w:pos="360"/>
        </w:tabs>
        <w:ind w:left="360" w:hanging="360"/>
      </w:pPr>
    </w:lvl>
  </w:abstractNum>
  <w:abstractNum w:abstractNumId="15" w15:restartNumberingAfterBreak="0">
    <w:nsid w:val="07410049"/>
    <w:multiLevelType w:val="hybridMultilevel"/>
    <w:tmpl w:val="5E7AF2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07532DCC"/>
    <w:multiLevelType w:val="hybridMultilevel"/>
    <w:tmpl w:val="8DC43FE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0D925885"/>
    <w:multiLevelType w:val="hybridMultilevel"/>
    <w:tmpl w:val="53AC7B0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15:restartNumberingAfterBreak="0">
    <w:nsid w:val="0F235F83"/>
    <w:multiLevelType w:val="hybridMultilevel"/>
    <w:tmpl w:val="34122120"/>
    <w:lvl w:ilvl="0" w:tplc="0886359C">
      <w:numFmt w:val="bullet"/>
      <w:lvlText w:val="•"/>
      <w:lvlJc w:val="left"/>
      <w:pPr>
        <w:ind w:left="1080" w:hanging="72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F2A7285"/>
    <w:multiLevelType w:val="hybridMultilevel"/>
    <w:tmpl w:val="B9F8E8F0"/>
    <w:lvl w:ilvl="0" w:tplc="040C0017">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0E72389"/>
    <w:multiLevelType w:val="hybridMultilevel"/>
    <w:tmpl w:val="20606CE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10EF624B"/>
    <w:multiLevelType w:val="multilevel"/>
    <w:tmpl w:val="F5DECA02"/>
    <w:lvl w:ilvl="0">
      <w:start w:val="1"/>
      <w:numFmt w:val="decimal"/>
      <w:pStyle w:val="Heading1"/>
      <w:lvlText w:val="%1"/>
      <w:lvlJc w:val="left"/>
      <w:pPr>
        <w:tabs>
          <w:tab w:val="num" w:pos="432"/>
        </w:tabs>
        <w:ind w:left="0" w:firstLine="0"/>
      </w:pPr>
      <w:rPr>
        <w:rFonts w:ascii="Times New Roman" w:hAnsi="Times New Roman" w:cs="Times New Roman"/>
        <w:b/>
        <w:i w:val="0"/>
        <w:sz w:val="28"/>
      </w:rPr>
    </w:lvl>
    <w:lvl w:ilvl="1">
      <w:start w:val="1"/>
      <w:numFmt w:val="decimal"/>
      <w:pStyle w:val="Heading2"/>
      <w:lvlText w:val="%1.%2"/>
      <w:lvlJc w:val="left"/>
      <w:pPr>
        <w:tabs>
          <w:tab w:val="num" w:pos="860"/>
        </w:tabs>
        <w:ind w:left="284" w:firstLine="0"/>
      </w:pPr>
      <w:rPr>
        <w:rFonts w:ascii="Times New Roman" w:hAnsi="Times New Roman" w:cs="Times New Roman"/>
        <w:b/>
        <w:i w:val="0"/>
        <w:sz w:val="24"/>
      </w:rPr>
    </w:lvl>
    <w:lvl w:ilvl="2">
      <w:start w:val="1"/>
      <w:numFmt w:val="decimal"/>
      <w:pStyle w:val="Heading3"/>
      <w:lvlText w:val="%1.%2.%3"/>
      <w:lvlJc w:val="left"/>
      <w:pPr>
        <w:tabs>
          <w:tab w:val="num" w:pos="720"/>
        </w:tabs>
        <w:ind w:left="0" w:firstLine="0"/>
      </w:pPr>
      <w:rPr>
        <w:rFonts w:ascii="Times New Roman" w:hAnsi="Times New Roman" w:cs="Times New Roman"/>
        <w:b/>
        <w:i w:val="0"/>
        <w:sz w:val="24"/>
      </w:rPr>
    </w:lvl>
    <w:lvl w:ilvl="3">
      <w:start w:val="1"/>
      <w:numFmt w:val="decimal"/>
      <w:pStyle w:val="Heading4"/>
      <w:lvlText w:val="%1.%2.%3.%4"/>
      <w:lvlJc w:val="left"/>
      <w:pPr>
        <w:tabs>
          <w:tab w:val="num" w:pos="907"/>
        </w:tabs>
        <w:ind w:left="0" w:firstLine="0"/>
      </w:pPr>
      <w:rPr>
        <w:rFonts w:ascii="Times New Roman" w:hAnsi="Times New Roman" w:cs="Times New Roman"/>
        <w:b/>
        <w:i w:val="0"/>
        <w:sz w:val="24"/>
      </w:rPr>
    </w:lvl>
    <w:lvl w:ilvl="4">
      <w:start w:val="1"/>
      <w:numFmt w:val="decimal"/>
      <w:pStyle w:val="Heading5"/>
      <w:lvlText w:val="%1.%2.%3.%4.%5"/>
      <w:lvlJc w:val="left"/>
      <w:pPr>
        <w:tabs>
          <w:tab w:val="num" w:pos="1080"/>
        </w:tabs>
        <w:ind w:left="0" w:firstLine="0"/>
      </w:pPr>
      <w:rPr>
        <w:rFonts w:ascii="Times New Roman" w:hAnsi="Times New Roman" w:cs="Times New Roman"/>
        <w:b/>
        <w:i w:val="0"/>
        <w:sz w:val="24"/>
      </w:rPr>
    </w:lvl>
    <w:lvl w:ilvl="5">
      <w:start w:val="1"/>
      <w:numFmt w:val="decimal"/>
      <w:pStyle w:val="Heading6"/>
      <w:lvlText w:val="%1.%2.%3.%4.%5.%6"/>
      <w:lvlJc w:val="left"/>
      <w:pPr>
        <w:tabs>
          <w:tab w:val="num" w:pos="1267"/>
        </w:tabs>
        <w:ind w:left="0" w:firstLine="0"/>
      </w:pPr>
      <w:rPr>
        <w:rFonts w:ascii="Times New Roman" w:hAnsi="Times New Roman" w:cs="Times New Roman"/>
        <w:b/>
        <w:i w:val="0"/>
        <w:sz w:val="24"/>
      </w:rPr>
    </w:lvl>
    <w:lvl w:ilvl="6">
      <w:start w:val="1"/>
      <w:numFmt w:val="decimal"/>
      <w:pStyle w:val="Heading7"/>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pStyle w:val="Heading9"/>
      <w:suff w:val="nothing"/>
      <w:lvlText w:val="%9NDEX"/>
      <w:lvlJc w:val="center"/>
      <w:pPr>
        <w:tabs>
          <w:tab w:val="num" w:pos="1584"/>
        </w:tabs>
        <w:ind w:left="0" w:firstLine="0"/>
      </w:pPr>
      <w:rPr>
        <w:rFonts w:ascii="Times New Roman" w:hAnsi="Times New Roman" w:cs="Times New Roman"/>
        <w:b/>
        <w:i w:val="0"/>
        <w:sz w:val="28"/>
      </w:rPr>
    </w:lvl>
  </w:abstractNum>
  <w:abstractNum w:abstractNumId="22" w15:restartNumberingAfterBreak="0">
    <w:nsid w:val="10F40691"/>
    <w:multiLevelType w:val="hybridMultilevel"/>
    <w:tmpl w:val="2A266FD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1126220C"/>
    <w:multiLevelType w:val="multilevel"/>
    <w:tmpl w:val="040C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112F7DFA"/>
    <w:multiLevelType w:val="hybridMultilevel"/>
    <w:tmpl w:val="4644FB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11745548"/>
    <w:multiLevelType w:val="hybridMultilevel"/>
    <w:tmpl w:val="CB0C2B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11C61835"/>
    <w:multiLevelType w:val="hybridMultilevel"/>
    <w:tmpl w:val="B67A1E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1F93567"/>
    <w:multiLevelType w:val="hybridMultilevel"/>
    <w:tmpl w:val="E826B4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21B3F31"/>
    <w:multiLevelType w:val="hybridMultilevel"/>
    <w:tmpl w:val="0D469B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16FE35C7"/>
    <w:multiLevelType w:val="multilevel"/>
    <w:tmpl w:val="D1DEB16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15:restartNumberingAfterBreak="0">
    <w:nsid w:val="17C64E7E"/>
    <w:multiLevelType w:val="hybridMultilevel"/>
    <w:tmpl w:val="D79E66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17D3223F"/>
    <w:multiLevelType w:val="hybridMultilevel"/>
    <w:tmpl w:val="CEF076D8"/>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2" w15:restartNumberingAfterBreak="0">
    <w:nsid w:val="19E8159A"/>
    <w:multiLevelType w:val="singleLevel"/>
    <w:tmpl w:val="ED8CC6C6"/>
    <w:name w:val="HeadingNumbers3"/>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33" w15:restartNumberingAfterBreak="0">
    <w:nsid w:val="1A1B2803"/>
    <w:multiLevelType w:val="hybridMultilevel"/>
    <w:tmpl w:val="6060A38E"/>
    <w:lvl w:ilvl="0" w:tplc="040C0003">
      <w:start w:val="1"/>
      <w:numFmt w:val="bullet"/>
      <w:lvlText w:val="o"/>
      <w:lvlJc w:val="left"/>
      <w:pPr>
        <w:ind w:left="1080" w:hanging="360"/>
      </w:pPr>
      <w:rPr>
        <w:rFonts w:ascii="Courier New" w:hAnsi="Courier New" w:cs="Courier New"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4" w15:restartNumberingAfterBreak="0">
    <w:nsid w:val="1A36504A"/>
    <w:multiLevelType w:val="hybridMultilevel"/>
    <w:tmpl w:val="FAE4A5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1AE339BE"/>
    <w:multiLevelType w:val="hybridMultilevel"/>
    <w:tmpl w:val="CBA2B08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1BFE2536"/>
    <w:multiLevelType w:val="hybridMultilevel"/>
    <w:tmpl w:val="62A00752"/>
    <w:lvl w:ilvl="0" w:tplc="3A4A7EB8">
      <w:start w:val="1"/>
      <w:numFmt w:val="lowerLetter"/>
      <w:lvlText w:val="%1)"/>
      <w:lvlJc w:val="left"/>
      <w:pPr>
        <w:tabs>
          <w:tab w:val="num" w:pos="720"/>
        </w:tabs>
        <w:ind w:left="72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1D660D7E"/>
    <w:multiLevelType w:val="hybridMultilevel"/>
    <w:tmpl w:val="8BA0EBE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1EC47557"/>
    <w:multiLevelType w:val="hybridMultilevel"/>
    <w:tmpl w:val="B9F8E8F0"/>
    <w:lvl w:ilvl="0" w:tplc="040C0017">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24406E8A"/>
    <w:multiLevelType w:val="hybridMultilevel"/>
    <w:tmpl w:val="E85EE6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249F1CD7"/>
    <w:multiLevelType w:val="hybridMultilevel"/>
    <w:tmpl w:val="BE7E932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26460FF3"/>
    <w:multiLevelType w:val="multilevel"/>
    <w:tmpl w:val="B3B4A546"/>
    <w:lvl w:ilvl="0">
      <w:start w:val="1"/>
      <w:numFmt w:val="bullet"/>
      <w:lvlText w:val=""/>
      <w:lvlJc w:val="left"/>
      <w:pPr>
        <w:tabs>
          <w:tab w:val="num" w:pos="432"/>
        </w:tabs>
        <w:ind w:left="0" w:firstLine="0"/>
      </w:pPr>
      <w:rPr>
        <w:rFonts w:ascii="Symbol" w:hAnsi="Symbol" w:hint="default"/>
        <w:b/>
        <w:i w:val="0"/>
        <w:sz w:val="28"/>
      </w:rPr>
    </w:lvl>
    <w:lvl w:ilvl="1">
      <w:start w:val="1"/>
      <w:numFmt w:val="decimal"/>
      <w:lvlText w:val="%1.%2"/>
      <w:lvlJc w:val="left"/>
      <w:pPr>
        <w:tabs>
          <w:tab w:val="num" w:pos="576"/>
        </w:tabs>
        <w:ind w:left="0" w:firstLine="0"/>
      </w:pPr>
      <w:rPr>
        <w:rFonts w:ascii="Times New Roman" w:hAnsi="Times New Roman" w:cs="Times New Roman"/>
        <w:b/>
        <w:i w:val="0"/>
        <w:sz w:val="24"/>
      </w:rPr>
    </w:lvl>
    <w:lvl w:ilvl="2">
      <w:start w:val="1"/>
      <w:numFmt w:val="decimal"/>
      <w:lvlText w:val="%1.%2.%3"/>
      <w:lvlJc w:val="left"/>
      <w:pPr>
        <w:tabs>
          <w:tab w:val="num" w:pos="720"/>
        </w:tabs>
        <w:ind w:left="0" w:firstLine="0"/>
      </w:pPr>
      <w:rPr>
        <w:rFonts w:ascii="Times New Roman" w:hAnsi="Times New Roman" w:cs="Times New Roman"/>
        <w:b/>
        <w:i w:val="0"/>
        <w:sz w:val="24"/>
      </w:rPr>
    </w:lvl>
    <w:lvl w:ilvl="3">
      <w:start w:val="1"/>
      <w:numFmt w:val="decimal"/>
      <w:lvlText w:val="%1.%2.%3.%4"/>
      <w:lvlJc w:val="left"/>
      <w:pPr>
        <w:tabs>
          <w:tab w:val="num" w:pos="907"/>
        </w:tabs>
        <w:ind w:left="0" w:firstLine="0"/>
      </w:pPr>
      <w:rPr>
        <w:rFonts w:ascii="Times New Roman" w:hAnsi="Times New Roman" w:cs="Times New Roman"/>
        <w:b/>
        <w:i w:val="0"/>
        <w:sz w:val="24"/>
      </w:rPr>
    </w:lvl>
    <w:lvl w:ilvl="4">
      <w:start w:val="1"/>
      <w:numFmt w:val="decimal"/>
      <w:lvlText w:val="%1.%2.%3.%4.%5"/>
      <w:lvlJc w:val="left"/>
      <w:pPr>
        <w:tabs>
          <w:tab w:val="num" w:pos="1080"/>
        </w:tabs>
        <w:ind w:left="0" w:firstLine="0"/>
      </w:pPr>
      <w:rPr>
        <w:rFonts w:ascii="Times New Roman" w:hAnsi="Times New Roman" w:cs="Times New Roman"/>
        <w:b/>
        <w:i w:val="0"/>
        <w:sz w:val="24"/>
      </w:rPr>
    </w:lvl>
    <w:lvl w:ilvl="5">
      <w:start w:val="1"/>
      <w:numFmt w:val="decimal"/>
      <w:lvlText w:val="%1.%2.%3.%4.%5.%6"/>
      <w:lvlJc w:val="left"/>
      <w:pPr>
        <w:tabs>
          <w:tab w:val="num" w:pos="1267"/>
        </w:tabs>
        <w:ind w:left="0" w:firstLine="0"/>
      </w:pPr>
      <w:rPr>
        <w:rFonts w:ascii="Times New Roman" w:hAnsi="Times New Roman" w:cs="Times New Roman"/>
        <w:b/>
        <w:i w:val="0"/>
        <w:sz w:val="24"/>
      </w:rPr>
    </w:lvl>
    <w:lvl w:ilvl="6">
      <w:start w:val="1"/>
      <w:numFmt w:val="decimal"/>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suff w:val="nothing"/>
      <w:lvlText w:val="%9NDEX"/>
      <w:lvlJc w:val="center"/>
      <w:pPr>
        <w:tabs>
          <w:tab w:val="num" w:pos="1584"/>
        </w:tabs>
        <w:ind w:left="0" w:firstLine="0"/>
      </w:pPr>
      <w:rPr>
        <w:rFonts w:ascii="Times New Roman" w:hAnsi="Times New Roman" w:cs="Times New Roman"/>
        <w:b/>
        <w:i w:val="0"/>
        <w:sz w:val="28"/>
      </w:rPr>
    </w:lvl>
  </w:abstractNum>
  <w:abstractNum w:abstractNumId="42" w15:restartNumberingAfterBreak="0">
    <w:nsid w:val="272626AF"/>
    <w:multiLevelType w:val="hybridMultilevel"/>
    <w:tmpl w:val="A5CC2924"/>
    <w:lvl w:ilvl="0" w:tplc="040C0001">
      <w:start w:val="1"/>
      <w:numFmt w:val="bullet"/>
      <w:lvlText w:val=""/>
      <w:lvlJc w:val="left"/>
      <w:pPr>
        <w:ind w:left="1565"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BBD3001"/>
    <w:multiLevelType w:val="hybridMultilevel"/>
    <w:tmpl w:val="A51A632E"/>
    <w:lvl w:ilvl="0" w:tplc="040C0003">
      <w:start w:val="1"/>
      <w:numFmt w:val="bullet"/>
      <w:lvlText w:val="o"/>
      <w:lvlJc w:val="left"/>
      <w:pPr>
        <w:ind w:left="1080" w:hanging="360"/>
      </w:pPr>
      <w:rPr>
        <w:rFonts w:ascii="Courier New" w:hAnsi="Courier New" w:cs="Courier New"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4" w15:restartNumberingAfterBreak="0">
    <w:nsid w:val="2BCA1F1D"/>
    <w:multiLevelType w:val="hybridMultilevel"/>
    <w:tmpl w:val="AF96A712"/>
    <w:lvl w:ilvl="0" w:tplc="040C0001">
      <w:start w:val="1"/>
      <w:numFmt w:val="bullet"/>
      <w:lvlText w:val=""/>
      <w:lvlJc w:val="left"/>
      <w:pPr>
        <w:ind w:left="720" w:hanging="360"/>
      </w:pPr>
      <w:rPr>
        <w:rFonts w:ascii="Symbol" w:hAnsi="Symbol" w:hint="default"/>
      </w:rPr>
    </w:lvl>
    <w:lvl w:ilvl="1" w:tplc="040C0001">
      <w:start w:val="1"/>
      <w:numFmt w:val="bullet"/>
      <w:lvlText w:val=""/>
      <w:lvlJc w:val="left"/>
      <w:pPr>
        <w:ind w:left="1440" w:hanging="360"/>
      </w:pPr>
      <w:rPr>
        <w:rFonts w:ascii="Symbol" w:hAnsi="Symbol"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2BCD1D8E"/>
    <w:multiLevelType w:val="hybridMultilevel"/>
    <w:tmpl w:val="21729F3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6" w15:restartNumberingAfterBreak="0">
    <w:nsid w:val="2EFB14DA"/>
    <w:multiLevelType w:val="hybridMultilevel"/>
    <w:tmpl w:val="5852B322"/>
    <w:lvl w:ilvl="0" w:tplc="07024C10">
      <w:start w:val="1"/>
      <w:numFmt w:val="bullet"/>
      <w:lvlText w:val="–"/>
      <w:lvlJc w:val="left"/>
      <w:pPr>
        <w:ind w:left="720" w:hanging="360"/>
      </w:pPr>
      <w:rPr>
        <w:rFonts w:ascii="Times New Roman" w:hAnsi="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2F284B44"/>
    <w:multiLevelType w:val="singleLevel"/>
    <w:tmpl w:val="7A28CEEA"/>
    <w:lvl w:ilvl="0">
      <w:start w:val="1"/>
      <w:numFmt w:val="lowerLetter"/>
      <w:lvlText w:val="%1)"/>
      <w:lvlJc w:val="left"/>
      <w:pPr>
        <w:tabs>
          <w:tab w:val="num" w:pos="360"/>
        </w:tabs>
        <w:ind w:left="360" w:hanging="360"/>
      </w:pPr>
    </w:lvl>
  </w:abstractNum>
  <w:abstractNum w:abstractNumId="48" w15:restartNumberingAfterBreak="0">
    <w:nsid w:val="2F5874B1"/>
    <w:multiLevelType w:val="hybridMultilevel"/>
    <w:tmpl w:val="A4A6F8B8"/>
    <w:lvl w:ilvl="0" w:tplc="08090017">
      <w:start w:val="1"/>
      <w:numFmt w:val="lower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9" w15:restartNumberingAfterBreak="0">
    <w:nsid w:val="30C818C3"/>
    <w:multiLevelType w:val="multilevel"/>
    <w:tmpl w:val="D01E99B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0" w15:restartNumberingAfterBreak="0">
    <w:nsid w:val="31682496"/>
    <w:multiLevelType w:val="hybridMultilevel"/>
    <w:tmpl w:val="943E7838"/>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1" w15:restartNumberingAfterBreak="0">
    <w:nsid w:val="316C3C13"/>
    <w:multiLevelType w:val="multilevel"/>
    <w:tmpl w:val="8B0E1910"/>
    <w:lvl w:ilvl="0">
      <w:start w:val="1"/>
      <w:numFmt w:val="decimal"/>
      <w:lvlText w:val="%1"/>
      <w:lvlJc w:val="left"/>
      <w:pPr>
        <w:tabs>
          <w:tab w:val="num" w:pos="907"/>
        </w:tabs>
        <w:ind w:left="907" w:hanging="907"/>
      </w:pPr>
    </w:lvl>
    <w:lvl w:ilvl="1">
      <w:start w:val="1"/>
      <w:numFmt w:val="decimal"/>
      <w:lvlText w:val="%1.%2"/>
      <w:lvlJc w:val="left"/>
      <w:pPr>
        <w:tabs>
          <w:tab w:val="num" w:pos="907"/>
        </w:tabs>
        <w:ind w:left="907" w:hanging="907"/>
      </w:pPr>
    </w:lvl>
    <w:lvl w:ilvl="2">
      <w:start w:val="1"/>
      <w:numFmt w:val="decimal"/>
      <w:lvlText w:val="%1.%2.%3"/>
      <w:lvlJc w:val="left"/>
      <w:pPr>
        <w:tabs>
          <w:tab w:val="num" w:pos="907"/>
        </w:tabs>
        <w:ind w:left="907" w:hanging="907"/>
      </w:pPr>
    </w:lvl>
    <w:lvl w:ilvl="3">
      <w:start w:val="1"/>
      <w:numFmt w:val="decimal"/>
      <w:lvlText w:val="%1.%2.%3.%4"/>
      <w:lvlJc w:val="left"/>
      <w:pPr>
        <w:tabs>
          <w:tab w:val="num" w:pos="907"/>
        </w:tabs>
        <w:ind w:left="907" w:hanging="907"/>
      </w:pPr>
    </w:lvl>
    <w:lvl w:ilvl="4">
      <w:start w:val="1"/>
      <w:numFmt w:val="decimal"/>
      <w:lvlText w:val="%1.%2.%3.%4.%5"/>
      <w:lvlJc w:val="left"/>
      <w:pPr>
        <w:tabs>
          <w:tab w:val="num" w:pos="1440"/>
        </w:tabs>
        <w:ind w:left="907" w:hanging="907"/>
      </w:pPr>
    </w:lvl>
    <w:lvl w:ilvl="5">
      <w:start w:val="1"/>
      <w:numFmt w:val="decimal"/>
      <w:lvlText w:val="%1.%2.%3.%4.%5.%6"/>
      <w:lvlJc w:val="left"/>
      <w:pPr>
        <w:tabs>
          <w:tab w:val="num" w:pos="1440"/>
        </w:tabs>
        <w:ind w:left="907" w:hanging="907"/>
      </w:pPr>
    </w:lvl>
    <w:lvl w:ilvl="6">
      <w:start w:val="1"/>
      <w:numFmt w:val="decimal"/>
      <w:lvlText w:val="%1.%2.%3.%4.%5.%6.%7"/>
      <w:lvlJc w:val="left"/>
      <w:pPr>
        <w:tabs>
          <w:tab w:val="num" w:pos="1800"/>
        </w:tabs>
        <w:ind w:left="907" w:hanging="907"/>
      </w:pPr>
    </w:lvl>
    <w:lvl w:ilvl="7">
      <w:start w:val="1"/>
      <w:numFmt w:val="decimal"/>
      <w:lvlText w:val="%1.%2.%3.%4.%5.%6.%7.%8"/>
      <w:lvlJc w:val="left"/>
      <w:pPr>
        <w:tabs>
          <w:tab w:val="num" w:pos="2160"/>
        </w:tabs>
        <w:ind w:left="907" w:hanging="907"/>
      </w:pPr>
    </w:lvl>
    <w:lvl w:ilvl="8">
      <w:start w:val="1"/>
      <w:numFmt w:val="upperLetter"/>
      <w:lvlText w:val="Appendix %9"/>
      <w:lvlJc w:val="left"/>
      <w:pPr>
        <w:tabs>
          <w:tab w:val="num" w:pos="3067"/>
        </w:tabs>
        <w:ind w:left="2268" w:hanging="1361"/>
      </w:pPr>
    </w:lvl>
  </w:abstractNum>
  <w:abstractNum w:abstractNumId="52" w15:restartNumberingAfterBreak="0">
    <w:nsid w:val="317520D1"/>
    <w:multiLevelType w:val="multilevel"/>
    <w:tmpl w:val="D958B44A"/>
    <w:name w:val="HeadingNumbers"/>
    <w:lvl w:ilvl="0">
      <w:start w:val="1"/>
      <w:numFmt w:val="upperLetter"/>
      <w:lvlRestart w:val="0"/>
      <w:pStyle w:val="Heading8"/>
      <w:suff w:val="nothing"/>
      <w:lvlText w:val="ANNEX %1"/>
      <w:lvlJc w:val="left"/>
      <w:pPr>
        <w:ind w:left="0" w:firstLine="0"/>
      </w:pPr>
      <w:rPr>
        <w:rFonts w:ascii="Times New Roman" w:hAnsi="Times New Roman" w:cs="Times New Roman"/>
        <w:b/>
        <w:i w:val="0"/>
        <w:sz w:val="28"/>
      </w:rPr>
    </w:lvl>
    <w:lvl w:ilvl="1">
      <w:start w:val="1"/>
      <w:numFmt w:val="decimal"/>
      <w:pStyle w:val="Annex2"/>
      <w:lvlText w:val="%1%2"/>
      <w:lvlJc w:val="left"/>
      <w:pPr>
        <w:tabs>
          <w:tab w:val="num" w:pos="547"/>
        </w:tabs>
        <w:ind w:left="547" w:hanging="547"/>
      </w:pPr>
      <w:rPr>
        <w:rFonts w:ascii="Times New Roman" w:hAnsi="Times New Roman" w:cs="Times New Roman"/>
        <w:b/>
        <w:i w:val="0"/>
        <w:sz w:val="24"/>
      </w:rPr>
    </w:lvl>
    <w:lvl w:ilvl="2">
      <w:start w:val="1"/>
      <w:numFmt w:val="decimal"/>
      <w:pStyle w:val="Annex3"/>
      <w:lvlText w:val="%1%2.%3"/>
      <w:lvlJc w:val="left"/>
      <w:pPr>
        <w:tabs>
          <w:tab w:val="num" w:pos="720"/>
        </w:tabs>
        <w:ind w:left="720" w:hanging="720"/>
      </w:pPr>
      <w:rPr>
        <w:rFonts w:ascii="Times New Roman" w:hAnsi="Times New Roman" w:cs="Times New Roman"/>
        <w:b/>
        <w:i w:val="0"/>
        <w:sz w:val="24"/>
      </w:rPr>
    </w:lvl>
    <w:lvl w:ilvl="3">
      <w:start w:val="1"/>
      <w:numFmt w:val="decimal"/>
      <w:pStyle w:val="Annex4"/>
      <w:lvlText w:val="%1%2.%3.%4"/>
      <w:lvlJc w:val="left"/>
      <w:pPr>
        <w:tabs>
          <w:tab w:val="num" w:pos="907"/>
        </w:tabs>
        <w:ind w:left="907" w:hanging="907"/>
      </w:pPr>
      <w:rPr>
        <w:rFonts w:ascii="Times New Roman" w:hAnsi="Times New Roman" w:cs="Times New Roman"/>
        <w:b/>
        <w:i w:val="0"/>
        <w:sz w:val="24"/>
      </w:rPr>
    </w:lvl>
    <w:lvl w:ilvl="4">
      <w:start w:val="1"/>
      <w:numFmt w:val="decimal"/>
      <w:pStyle w:val="Annex5"/>
      <w:lvlText w:val="%1%2.%3.%4.%5"/>
      <w:lvlJc w:val="left"/>
      <w:pPr>
        <w:tabs>
          <w:tab w:val="num" w:pos="1080"/>
        </w:tabs>
        <w:ind w:left="1080" w:hanging="1080"/>
      </w:pPr>
      <w:rPr>
        <w:rFonts w:ascii="Times New Roman" w:hAnsi="Times New Roman" w:cs="Times New Roman"/>
        <w:b/>
        <w:i w:val="0"/>
        <w:sz w:val="24"/>
      </w:rPr>
    </w:lvl>
    <w:lvl w:ilvl="5">
      <w:start w:val="1"/>
      <w:numFmt w:val="decimal"/>
      <w:pStyle w:val="Annex6"/>
      <w:lvlText w:val="%1%2.%3.%4.%5.%6"/>
      <w:lvlJc w:val="left"/>
      <w:pPr>
        <w:tabs>
          <w:tab w:val="num" w:pos="1267"/>
        </w:tabs>
        <w:ind w:left="1267" w:hanging="1267"/>
      </w:pPr>
      <w:rPr>
        <w:rFonts w:ascii="Times New Roman" w:hAnsi="Times New Roman" w:cs="Times New Roman"/>
        <w:b/>
        <w:i w:val="0"/>
        <w:sz w:val="24"/>
      </w:rPr>
    </w:lvl>
    <w:lvl w:ilvl="6">
      <w:start w:val="1"/>
      <w:numFmt w:val="decimal"/>
      <w:pStyle w:val="Annex7"/>
      <w:lvlText w:val="%1%2.%3.%4.%5.%6.%7"/>
      <w:lvlJc w:val="left"/>
      <w:pPr>
        <w:tabs>
          <w:tab w:val="num" w:pos="1440"/>
        </w:tabs>
        <w:ind w:left="1440" w:hanging="1440"/>
      </w:pPr>
      <w:rPr>
        <w:rFonts w:ascii="Times New Roman" w:hAnsi="Times New Roman" w:cs="Times New Roman"/>
        <w:b/>
        <w:i w:val="0"/>
        <w:sz w:val="24"/>
      </w:rPr>
    </w:lvl>
    <w:lvl w:ilvl="7">
      <w:start w:val="1"/>
      <w:numFmt w:val="decimal"/>
      <w:pStyle w:val="Annex8"/>
      <w:lvlText w:val="%1%2.%3.%4.%5.%6.%7.%8"/>
      <w:lvlJc w:val="left"/>
      <w:pPr>
        <w:tabs>
          <w:tab w:val="num" w:pos="1627"/>
        </w:tabs>
        <w:ind w:left="1627" w:hanging="1627"/>
      </w:pPr>
      <w:rPr>
        <w:rFonts w:ascii="Times New Roman" w:hAnsi="Times New Roman" w:cs="Times New Roman"/>
        <w:b/>
        <w:i w:val="0"/>
        <w:sz w:val="24"/>
      </w:rPr>
    </w:lvl>
    <w:lvl w:ilvl="8">
      <w:start w:val="1"/>
      <w:numFmt w:val="decimal"/>
      <w:pStyle w:val="Annex9"/>
      <w:lvlText w:val="%1%2.%3.%4.%5.%6.%7.%8.%9"/>
      <w:lvlJc w:val="left"/>
      <w:pPr>
        <w:tabs>
          <w:tab w:val="num" w:pos="1800"/>
        </w:tabs>
        <w:ind w:left="1800" w:hanging="1800"/>
      </w:pPr>
      <w:rPr>
        <w:rFonts w:ascii="Times New Roman" w:hAnsi="Times New Roman" w:cs="Times New Roman"/>
        <w:b/>
        <w:i w:val="0"/>
        <w:sz w:val="24"/>
      </w:rPr>
    </w:lvl>
  </w:abstractNum>
  <w:abstractNum w:abstractNumId="53" w15:restartNumberingAfterBreak="0">
    <w:nsid w:val="31D27293"/>
    <w:multiLevelType w:val="singleLevel"/>
    <w:tmpl w:val="07024C10"/>
    <w:lvl w:ilvl="0">
      <w:start w:val="1"/>
      <w:numFmt w:val="bullet"/>
      <w:lvlText w:val="–"/>
      <w:lvlJc w:val="left"/>
      <w:pPr>
        <w:tabs>
          <w:tab w:val="num" w:pos="360"/>
        </w:tabs>
        <w:ind w:left="360" w:hanging="360"/>
      </w:pPr>
      <w:rPr>
        <w:rFonts w:ascii="Times New Roman" w:hAnsi="Times New Roman" w:hint="default"/>
      </w:rPr>
    </w:lvl>
  </w:abstractNum>
  <w:abstractNum w:abstractNumId="54" w15:restartNumberingAfterBreak="0">
    <w:nsid w:val="32C27191"/>
    <w:multiLevelType w:val="hybridMultilevel"/>
    <w:tmpl w:val="1DEA1A3A"/>
    <w:lvl w:ilvl="0" w:tplc="4A38A130">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34295725"/>
    <w:multiLevelType w:val="hybridMultilevel"/>
    <w:tmpl w:val="DD6E57B4"/>
    <w:lvl w:ilvl="0" w:tplc="040C0001">
      <w:start w:val="1"/>
      <w:numFmt w:val="bullet"/>
      <w:lvlText w:val=""/>
      <w:lvlJc w:val="left"/>
      <w:pPr>
        <w:ind w:left="1080" w:hanging="360"/>
      </w:pPr>
      <w:rPr>
        <w:rFonts w:ascii="Symbol" w:hAnsi="Symbol" w:hint="default"/>
      </w:rPr>
    </w:lvl>
    <w:lvl w:ilvl="1" w:tplc="040C0001">
      <w:start w:val="1"/>
      <w:numFmt w:val="bullet"/>
      <w:lvlText w:val=""/>
      <w:lvlJc w:val="left"/>
      <w:pPr>
        <w:ind w:left="1800" w:hanging="360"/>
      </w:pPr>
      <w:rPr>
        <w:rFonts w:ascii="Symbol" w:hAnsi="Symbol"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6" w15:restartNumberingAfterBreak="0">
    <w:nsid w:val="35762F16"/>
    <w:multiLevelType w:val="hybridMultilevel"/>
    <w:tmpl w:val="5C6AD342"/>
    <w:lvl w:ilvl="0" w:tplc="07024C10">
      <w:start w:val="1"/>
      <w:numFmt w:val="bullet"/>
      <w:lvlText w:val="–"/>
      <w:lvlJc w:val="left"/>
      <w:pPr>
        <w:ind w:left="720" w:hanging="360"/>
      </w:pPr>
      <w:rPr>
        <w:rFonts w:ascii="Times New Roman" w:hAnsi="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359B40E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8" w15:restartNumberingAfterBreak="0">
    <w:nsid w:val="36BB5284"/>
    <w:multiLevelType w:val="multilevel"/>
    <w:tmpl w:val="040C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9" w15:restartNumberingAfterBreak="0">
    <w:nsid w:val="36CA3126"/>
    <w:multiLevelType w:val="hybridMultilevel"/>
    <w:tmpl w:val="5F0255BC"/>
    <w:lvl w:ilvl="0" w:tplc="08090017">
      <w:start w:val="1"/>
      <w:numFmt w:val="lower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0" w15:restartNumberingAfterBreak="0">
    <w:nsid w:val="36DA75CD"/>
    <w:multiLevelType w:val="singleLevel"/>
    <w:tmpl w:val="4F0E5C6E"/>
    <w:name w:val="AnnexHeadingNumbers"/>
    <w:lvl w:ilvl="0">
      <w:start w:val="1"/>
      <w:numFmt w:val="decimal"/>
      <w:lvlText w:val="(%1)"/>
      <w:lvlJc w:val="left"/>
      <w:pPr>
        <w:tabs>
          <w:tab w:val="num" w:pos="435"/>
        </w:tabs>
        <w:ind w:left="435" w:hanging="435"/>
      </w:pPr>
      <w:rPr>
        <w:rFonts w:hint="default"/>
      </w:rPr>
    </w:lvl>
  </w:abstractNum>
  <w:abstractNum w:abstractNumId="61" w15:restartNumberingAfterBreak="0">
    <w:nsid w:val="3771372C"/>
    <w:multiLevelType w:val="hybridMultilevel"/>
    <w:tmpl w:val="B642906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800" w:hanging="72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8862746"/>
    <w:multiLevelType w:val="multilevel"/>
    <w:tmpl w:val="B3B4A546"/>
    <w:lvl w:ilvl="0">
      <w:start w:val="1"/>
      <w:numFmt w:val="bullet"/>
      <w:lvlText w:val=""/>
      <w:lvlJc w:val="left"/>
      <w:pPr>
        <w:tabs>
          <w:tab w:val="num" w:pos="432"/>
        </w:tabs>
        <w:ind w:left="0" w:firstLine="0"/>
      </w:pPr>
      <w:rPr>
        <w:rFonts w:ascii="Symbol" w:hAnsi="Symbol" w:hint="default"/>
        <w:b/>
        <w:i w:val="0"/>
        <w:sz w:val="28"/>
      </w:rPr>
    </w:lvl>
    <w:lvl w:ilvl="1">
      <w:start w:val="1"/>
      <w:numFmt w:val="decimal"/>
      <w:lvlText w:val="%1.%2"/>
      <w:lvlJc w:val="left"/>
      <w:pPr>
        <w:tabs>
          <w:tab w:val="num" w:pos="576"/>
        </w:tabs>
        <w:ind w:left="0" w:firstLine="0"/>
      </w:pPr>
      <w:rPr>
        <w:rFonts w:ascii="Times New Roman" w:hAnsi="Times New Roman" w:cs="Times New Roman"/>
        <w:b/>
        <w:i w:val="0"/>
        <w:sz w:val="24"/>
      </w:rPr>
    </w:lvl>
    <w:lvl w:ilvl="2">
      <w:start w:val="1"/>
      <w:numFmt w:val="decimal"/>
      <w:lvlText w:val="%1.%2.%3"/>
      <w:lvlJc w:val="left"/>
      <w:pPr>
        <w:tabs>
          <w:tab w:val="num" w:pos="720"/>
        </w:tabs>
        <w:ind w:left="0" w:firstLine="0"/>
      </w:pPr>
      <w:rPr>
        <w:rFonts w:ascii="Times New Roman" w:hAnsi="Times New Roman" w:cs="Times New Roman"/>
        <w:b/>
        <w:i w:val="0"/>
        <w:sz w:val="24"/>
      </w:rPr>
    </w:lvl>
    <w:lvl w:ilvl="3">
      <w:start w:val="1"/>
      <w:numFmt w:val="decimal"/>
      <w:lvlText w:val="%1.%2.%3.%4"/>
      <w:lvlJc w:val="left"/>
      <w:pPr>
        <w:tabs>
          <w:tab w:val="num" w:pos="907"/>
        </w:tabs>
        <w:ind w:left="0" w:firstLine="0"/>
      </w:pPr>
      <w:rPr>
        <w:rFonts w:ascii="Times New Roman" w:hAnsi="Times New Roman" w:cs="Times New Roman"/>
        <w:b/>
        <w:i w:val="0"/>
        <w:sz w:val="24"/>
      </w:rPr>
    </w:lvl>
    <w:lvl w:ilvl="4">
      <w:start w:val="1"/>
      <w:numFmt w:val="decimal"/>
      <w:lvlText w:val="%1.%2.%3.%4.%5"/>
      <w:lvlJc w:val="left"/>
      <w:pPr>
        <w:tabs>
          <w:tab w:val="num" w:pos="1080"/>
        </w:tabs>
        <w:ind w:left="0" w:firstLine="0"/>
      </w:pPr>
      <w:rPr>
        <w:rFonts w:ascii="Times New Roman" w:hAnsi="Times New Roman" w:cs="Times New Roman"/>
        <w:b/>
        <w:i w:val="0"/>
        <w:sz w:val="24"/>
      </w:rPr>
    </w:lvl>
    <w:lvl w:ilvl="5">
      <w:start w:val="1"/>
      <w:numFmt w:val="decimal"/>
      <w:lvlText w:val="%1.%2.%3.%4.%5.%6"/>
      <w:lvlJc w:val="left"/>
      <w:pPr>
        <w:tabs>
          <w:tab w:val="num" w:pos="1267"/>
        </w:tabs>
        <w:ind w:left="0" w:firstLine="0"/>
      </w:pPr>
      <w:rPr>
        <w:rFonts w:ascii="Times New Roman" w:hAnsi="Times New Roman" w:cs="Times New Roman"/>
        <w:b/>
        <w:i w:val="0"/>
        <w:sz w:val="24"/>
      </w:rPr>
    </w:lvl>
    <w:lvl w:ilvl="6">
      <w:start w:val="1"/>
      <w:numFmt w:val="decimal"/>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suff w:val="nothing"/>
      <w:lvlText w:val="%9NDEX"/>
      <w:lvlJc w:val="center"/>
      <w:pPr>
        <w:tabs>
          <w:tab w:val="num" w:pos="1584"/>
        </w:tabs>
        <w:ind w:left="0" w:firstLine="0"/>
      </w:pPr>
      <w:rPr>
        <w:rFonts w:ascii="Times New Roman" w:hAnsi="Times New Roman" w:cs="Times New Roman"/>
        <w:b/>
        <w:i w:val="0"/>
        <w:sz w:val="28"/>
      </w:rPr>
    </w:lvl>
  </w:abstractNum>
  <w:abstractNum w:abstractNumId="63" w15:restartNumberingAfterBreak="0">
    <w:nsid w:val="392D4595"/>
    <w:multiLevelType w:val="hybridMultilevel"/>
    <w:tmpl w:val="6630A09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4" w15:restartNumberingAfterBreak="0">
    <w:nsid w:val="39DA2403"/>
    <w:multiLevelType w:val="hybridMultilevel"/>
    <w:tmpl w:val="0F00DE9E"/>
    <w:lvl w:ilvl="0" w:tplc="3A4A7EB8">
      <w:start w:val="1"/>
      <w:numFmt w:val="lowerLetter"/>
      <w:lvlText w:val="%1)"/>
      <w:lvlJc w:val="left"/>
      <w:pPr>
        <w:tabs>
          <w:tab w:val="num" w:pos="720"/>
        </w:tabs>
        <w:ind w:left="72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3A587F5D"/>
    <w:multiLevelType w:val="hybridMultilevel"/>
    <w:tmpl w:val="D702E1E8"/>
    <w:lvl w:ilvl="0" w:tplc="07024C10">
      <w:start w:val="1"/>
      <w:numFmt w:val="bullet"/>
      <w:lvlText w:val="–"/>
      <w:lvlJc w:val="left"/>
      <w:pPr>
        <w:ind w:left="720" w:hanging="360"/>
      </w:pPr>
      <w:rPr>
        <w:rFonts w:ascii="Times New Roman" w:hAnsi="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3A77163C"/>
    <w:multiLevelType w:val="hybridMultilevel"/>
    <w:tmpl w:val="410CEF8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7" w15:restartNumberingAfterBreak="0">
    <w:nsid w:val="3B7A72D2"/>
    <w:multiLevelType w:val="hybridMultilevel"/>
    <w:tmpl w:val="EF0C24BC"/>
    <w:lvl w:ilvl="0" w:tplc="624A4CE8">
      <w:numFmt w:val="bullet"/>
      <w:lvlText w:val="-"/>
      <w:lvlJc w:val="left"/>
      <w:pPr>
        <w:tabs>
          <w:tab w:val="num" w:pos="720"/>
        </w:tabs>
        <w:ind w:left="720" w:hanging="360"/>
      </w:pPr>
      <w:rPr>
        <w:rFonts w:ascii="CG Times" w:eastAsia="Times New Roman" w:hAnsi="CG Times" w:cs="Times New Roman"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3C7473BF"/>
    <w:multiLevelType w:val="hybridMultilevel"/>
    <w:tmpl w:val="5D16A856"/>
    <w:lvl w:ilvl="0" w:tplc="040C0001">
      <w:start w:val="1"/>
      <w:numFmt w:val="bullet"/>
      <w:lvlText w:val=""/>
      <w:lvlJc w:val="left"/>
      <w:pPr>
        <w:ind w:left="1565" w:hanging="360"/>
      </w:pPr>
      <w:rPr>
        <w:rFonts w:ascii="Symbol" w:hAnsi="Symbol" w:hint="default"/>
      </w:rPr>
    </w:lvl>
    <w:lvl w:ilvl="1" w:tplc="040C0003" w:tentative="1">
      <w:start w:val="1"/>
      <w:numFmt w:val="bullet"/>
      <w:lvlText w:val="o"/>
      <w:lvlJc w:val="left"/>
      <w:pPr>
        <w:ind w:left="2285" w:hanging="360"/>
      </w:pPr>
      <w:rPr>
        <w:rFonts w:ascii="Courier New" w:hAnsi="Courier New" w:cs="Courier New" w:hint="default"/>
      </w:rPr>
    </w:lvl>
    <w:lvl w:ilvl="2" w:tplc="040C0005" w:tentative="1">
      <w:start w:val="1"/>
      <w:numFmt w:val="bullet"/>
      <w:lvlText w:val=""/>
      <w:lvlJc w:val="left"/>
      <w:pPr>
        <w:ind w:left="3005" w:hanging="360"/>
      </w:pPr>
      <w:rPr>
        <w:rFonts w:ascii="Wingdings" w:hAnsi="Wingdings" w:hint="default"/>
      </w:rPr>
    </w:lvl>
    <w:lvl w:ilvl="3" w:tplc="040C0001" w:tentative="1">
      <w:start w:val="1"/>
      <w:numFmt w:val="bullet"/>
      <w:lvlText w:val=""/>
      <w:lvlJc w:val="left"/>
      <w:pPr>
        <w:ind w:left="3725" w:hanging="360"/>
      </w:pPr>
      <w:rPr>
        <w:rFonts w:ascii="Symbol" w:hAnsi="Symbol" w:hint="default"/>
      </w:rPr>
    </w:lvl>
    <w:lvl w:ilvl="4" w:tplc="040C0003" w:tentative="1">
      <w:start w:val="1"/>
      <w:numFmt w:val="bullet"/>
      <w:lvlText w:val="o"/>
      <w:lvlJc w:val="left"/>
      <w:pPr>
        <w:ind w:left="4445" w:hanging="360"/>
      </w:pPr>
      <w:rPr>
        <w:rFonts w:ascii="Courier New" w:hAnsi="Courier New" w:cs="Courier New" w:hint="default"/>
      </w:rPr>
    </w:lvl>
    <w:lvl w:ilvl="5" w:tplc="040C0005" w:tentative="1">
      <w:start w:val="1"/>
      <w:numFmt w:val="bullet"/>
      <w:lvlText w:val=""/>
      <w:lvlJc w:val="left"/>
      <w:pPr>
        <w:ind w:left="5165" w:hanging="360"/>
      </w:pPr>
      <w:rPr>
        <w:rFonts w:ascii="Wingdings" w:hAnsi="Wingdings" w:hint="default"/>
      </w:rPr>
    </w:lvl>
    <w:lvl w:ilvl="6" w:tplc="040C0001" w:tentative="1">
      <w:start w:val="1"/>
      <w:numFmt w:val="bullet"/>
      <w:lvlText w:val=""/>
      <w:lvlJc w:val="left"/>
      <w:pPr>
        <w:ind w:left="5885" w:hanging="360"/>
      </w:pPr>
      <w:rPr>
        <w:rFonts w:ascii="Symbol" w:hAnsi="Symbol" w:hint="default"/>
      </w:rPr>
    </w:lvl>
    <w:lvl w:ilvl="7" w:tplc="040C0003" w:tentative="1">
      <w:start w:val="1"/>
      <w:numFmt w:val="bullet"/>
      <w:lvlText w:val="o"/>
      <w:lvlJc w:val="left"/>
      <w:pPr>
        <w:ind w:left="6605" w:hanging="360"/>
      </w:pPr>
      <w:rPr>
        <w:rFonts w:ascii="Courier New" w:hAnsi="Courier New" w:cs="Courier New" w:hint="default"/>
      </w:rPr>
    </w:lvl>
    <w:lvl w:ilvl="8" w:tplc="040C0005" w:tentative="1">
      <w:start w:val="1"/>
      <w:numFmt w:val="bullet"/>
      <w:lvlText w:val=""/>
      <w:lvlJc w:val="left"/>
      <w:pPr>
        <w:ind w:left="7325" w:hanging="360"/>
      </w:pPr>
      <w:rPr>
        <w:rFonts w:ascii="Wingdings" w:hAnsi="Wingdings" w:hint="default"/>
      </w:rPr>
    </w:lvl>
  </w:abstractNum>
  <w:abstractNum w:abstractNumId="69" w15:restartNumberingAfterBreak="0">
    <w:nsid w:val="3CE30724"/>
    <w:multiLevelType w:val="singleLevel"/>
    <w:tmpl w:val="3A4A7EB8"/>
    <w:lvl w:ilvl="0">
      <w:start w:val="1"/>
      <w:numFmt w:val="lowerLetter"/>
      <w:lvlText w:val="%1)"/>
      <w:lvlJc w:val="left"/>
      <w:pPr>
        <w:tabs>
          <w:tab w:val="num" w:pos="360"/>
        </w:tabs>
        <w:ind w:left="360" w:hanging="360"/>
      </w:pPr>
    </w:lvl>
  </w:abstractNum>
  <w:abstractNum w:abstractNumId="70" w15:restartNumberingAfterBreak="0">
    <w:nsid w:val="3E340273"/>
    <w:multiLevelType w:val="hybridMultilevel"/>
    <w:tmpl w:val="8E8AE1D0"/>
    <w:lvl w:ilvl="0" w:tplc="E7E004B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3E7013E1"/>
    <w:multiLevelType w:val="singleLevel"/>
    <w:tmpl w:val="3A4A7EB8"/>
    <w:lvl w:ilvl="0">
      <w:start w:val="1"/>
      <w:numFmt w:val="lowerLetter"/>
      <w:lvlText w:val="%1)"/>
      <w:lvlJc w:val="left"/>
      <w:pPr>
        <w:tabs>
          <w:tab w:val="num" w:pos="360"/>
        </w:tabs>
        <w:ind w:left="360" w:hanging="360"/>
      </w:pPr>
    </w:lvl>
  </w:abstractNum>
  <w:abstractNum w:abstractNumId="72" w15:restartNumberingAfterBreak="0">
    <w:nsid w:val="405302C8"/>
    <w:multiLevelType w:val="multilevel"/>
    <w:tmpl w:val="A9F47B4E"/>
    <w:lvl w:ilvl="0">
      <w:start w:val="1"/>
      <w:numFmt w:val="decimal"/>
      <w:lvlText w:val="%1"/>
      <w:lvlJc w:val="left"/>
      <w:pPr>
        <w:tabs>
          <w:tab w:val="num" w:pos="432"/>
        </w:tabs>
        <w:ind w:left="0" w:firstLine="0"/>
      </w:pPr>
      <w:rPr>
        <w:rFonts w:ascii="Times New Roman" w:hAnsi="Times New Roman" w:cs="Times New Roman"/>
        <w:b/>
        <w:i w:val="0"/>
        <w:sz w:val="28"/>
      </w:rPr>
    </w:lvl>
    <w:lvl w:ilvl="1">
      <w:start w:val="1"/>
      <w:numFmt w:val="decimal"/>
      <w:lvlText w:val="%1.%2"/>
      <w:lvlJc w:val="left"/>
      <w:pPr>
        <w:tabs>
          <w:tab w:val="num" w:pos="576"/>
        </w:tabs>
        <w:ind w:left="0" w:firstLine="0"/>
      </w:pPr>
      <w:rPr>
        <w:rFonts w:ascii="Times New Roman" w:hAnsi="Times New Roman" w:cs="Times New Roman"/>
        <w:b/>
        <w:i w:val="0"/>
        <w:sz w:val="24"/>
      </w:rPr>
    </w:lvl>
    <w:lvl w:ilvl="2">
      <w:start w:val="1"/>
      <w:numFmt w:val="decimal"/>
      <w:lvlText w:val="%1.%2.%3"/>
      <w:lvlJc w:val="left"/>
      <w:pPr>
        <w:tabs>
          <w:tab w:val="num" w:pos="720"/>
        </w:tabs>
        <w:ind w:left="0" w:firstLine="0"/>
      </w:pPr>
      <w:rPr>
        <w:rFonts w:ascii="Times New Roman" w:hAnsi="Times New Roman" w:cs="Times New Roman"/>
        <w:b/>
        <w:i w:val="0"/>
        <w:sz w:val="24"/>
      </w:rPr>
    </w:lvl>
    <w:lvl w:ilvl="3">
      <w:start w:val="1"/>
      <w:numFmt w:val="decimal"/>
      <w:lvlText w:val="%1.%2.%3.%4"/>
      <w:lvlJc w:val="left"/>
      <w:pPr>
        <w:tabs>
          <w:tab w:val="num" w:pos="907"/>
        </w:tabs>
        <w:ind w:left="0" w:firstLine="0"/>
      </w:pPr>
      <w:rPr>
        <w:rFonts w:ascii="Times New Roman" w:hAnsi="Times New Roman" w:cs="Times New Roman"/>
        <w:b/>
        <w:i w:val="0"/>
        <w:sz w:val="24"/>
      </w:rPr>
    </w:lvl>
    <w:lvl w:ilvl="4">
      <w:start w:val="1"/>
      <w:numFmt w:val="decimal"/>
      <w:lvlText w:val="%1.%2.%3.%4.%5"/>
      <w:lvlJc w:val="left"/>
      <w:pPr>
        <w:tabs>
          <w:tab w:val="num" w:pos="1080"/>
        </w:tabs>
        <w:ind w:left="0" w:firstLine="0"/>
      </w:pPr>
      <w:rPr>
        <w:rFonts w:ascii="Times New Roman" w:hAnsi="Times New Roman" w:cs="Times New Roman"/>
        <w:b/>
        <w:i w:val="0"/>
        <w:sz w:val="24"/>
      </w:rPr>
    </w:lvl>
    <w:lvl w:ilvl="5">
      <w:start w:val="1"/>
      <w:numFmt w:val="decimal"/>
      <w:lvlText w:val="%1.%2.%3.%4.%5.%6"/>
      <w:lvlJc w:val="left"/>
      <w:pPr>
        <w:tabs>
          <w:tab w:val="num" w:pos="1267"/>
        </w:tabs>
        <w:ind w:left="0" w:firstLine="0"/>
      </w:pPr>
      <w:rPr>
        <w:rFonts w:ascii="Times New Roman" w:hAnsi="Times New Roman" w:cs="Times New Roman"/>
        <w:b/>
        <w:i w:val="0"/>
        <w:sz w:val="24"/>
      </w:rPr>
    </w:lvl>
    <w:lvl w:ilvl="6">
      <w:start w:val="1"/>
      <w:numFmt w:val="decimal"/>
      <w:lvlText w:val="%1.%2.%3.%4.%5.%6.%7"/>
      <w:lvlJc w:val="left"/>
      <w:pPr>
        <w:tabs>
          <w:tab w:val="num" w:pos="1440"/>
        </w:tabs>
        <w:ind w:left="0" w:firstLine="0"/>
      </w:pPr>
      <w:rPr>
        <w:rFonts w:ascii="Times New Roman" w:hAnsi="Times New Roman" w:cs="Times New Roman"/>
        <w:b/>
        <w:i w:val="0"/>
        <w:sz w:val="24"/>
      </w:rPr>
    </w:lvl>
    <w:lvl w:ilvl="7">
      <w:start w:val="1"/>
      <w:numFmt w:val="upperLetter"/>
      <w:suff w:val="nothing"/>
      <w:lvlText w:val="ANNEX %8"/>
      <w:lvlJc w:val="left"/>
      <w:pPr>
        <w:tabs>
          <w:tab w:val="num" w:pos="1440"/>
        </w:tabs>
        <w:ind w:left="0" w:firstLine="0"/>
      </w:pPr>
      <w:rPr>
        <w:rFonts w:ascii="Times New Roman" w:hAnsi="Times New Roman" w:cs="Times New Roman"/>
        <w:b/>
        <w:i w:val="0"/>
        <w:sz w:val="28"/>
      </w:rPr>
    </w:lvl>
    <w:lvl w:ilvl="8">
      <w:start w:val="9"/>
      <w:numFmt w:val="upperLetter"/>
      <w:suff w:val="nothing"/>
      <w:lvlText w:val="%9NDEX"/>
      <w:lvlJc w:val="center"/>
      <w:pPr>
        <w:tabs>
          <w:tab w:val="num" w:pos="1584"/>
        </w:tabs>
        <w:ind w:left="0" w:firstLine="0"/>
      </w:pPr>
      <w:rPr>
        <w:rFonts w:ascii="Times New Roman" w:hAnsi="Times New Roman" w:cs="Times New Roman"/>
        <w:b/>
        <w:i w:val="0"/>
        <w:sz w:val="28"/>
      </w:rPr>
    </w:lvl>
  </w:abstractNum>
  <w:abstractNum w:abstractNumId="73" w15:restartNumberingAfterBreak="0">
    <w:nsid w:val="41255D25"/>
    <w:multiLevelType w:val="hybridMultilevel"/>
    <w:tmpl w:val="5D6A27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15A6055"/>
    <w:multiLevelType w:val="hybridMultilevel"/>
    <w:tmpl w:val="E30E1BC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15:restartNumberingAfterBreak="0">
    <w:nsid w:val="4186791A"/>
    <w:multiLevelType w:val="hybridMultilevel"/>
    <w:tmpl w:val="3EDE589A"/>
    <w:lvl w:ilvl="0" w:tplc="08090001">
      <w:start w:val="1"/>
      <w:numFmt w:val="bullet"/>
      <w:lvlText w:val=""/>
      <w:lvlJc w:val="left"/>
      <w:pPr>
        <w:ind w:left="2940" w:hanging="360"/>
      </w:pPr>
      <w:rPr>
        <w:rFonts w:ascii="Symbol" w:hAnsi="Symbol" w:hint="default"/>
      </w:rPr>
    </w:lvl>
    <w:lvl w:ilvl="1" w:tplc="08090003" w:tentative="1">
      <w:start w:val="1"/>
      <w:numFmt w:val="bullet"/>
      <w:lvlText w:val="o"/>
      <w:lvlJc w:val="left"/>
      <w:pPr>
        <w:ind w:left="3660" w:hanging="360"/>
      </w:pPr>
      <w:rPr>
        <w:rFonts w:ascii="Courier New" w:hAnsi="Courier New" w:cs="Courier New" w:hint="default"/>
      </w:rPr>
    </w:lvl>
    <w:lvl w:ilvl="2" w:tplc="08090005" w:tentative="1">
      <w:start w:val="1"/>
      <w:numFmt w:val="bullet"/>
      <w:lvlText w:val=""/>
      <w:lvlJc w:val="left"/>
      <w:pPr>
        <w:ind w:left="4380" w:hanging="360"/>
      </w:pPr>
      <w:rPr>
        <w:rFonts w:ascii="Wingdings" w:hAnsi="Wingdings" w:hint="default"/>
      </w:rPr>
    </w:lvl>
    <w:lvl w:ilvl="3" w:tplc="08090001" w:tentative="1">
      <w:start w:val="1"/>
      <w:numFmt w:val="bullet"/>
      <w:lvlText w:val=""/>
      <w:lvlJc w:val="left"/>
      <w:pPr>
        <w:ind w:left="5100" w:hanging="360"/>
      </w:pPr>
      <w:rPr>
        <w:rFonts w:ascii="Symbol" w:hAnsi="Symbol" w:hint="default"/>
      </w:rPr>
    </w:lvl>
    <w:lvl w:ilvl="4" w:tplc="08090003" w:tentative="1">
      <w:start w:val="1"/>
      <w:numFmt w:val="bullet"/>
      <w:lvlText w:val="o"/>
      <w:lvlJc w:val="left"/>
      <w:pPr>
        <w:ind w:left="5820" w:hanging="360"/>
      </w:pPr>
      <w:rPr>
        <w:rFonts w:ascii="Courier New" w:hAnsi="Courier New" w:cs="Courier New" w:hint="default"/>
      </w:rPr>
    </w:lvl>
    <w:lvl w:ilvl="5" w:tplc="08090005" w:tentative="1">
      <w:start w:val="1"/>
      <w:numFmt w:val="bullet"/>
      <w:lvlText w:val=""/>
      <w:lvlJc w:val="left"/>
      <w:pPr>
        <w:ind w:left="6540" w:hanging="360"/>
      </w:pPr>
      <w:rPr>
        <w:rFonts w:ascii="Wingdings" w:hAnsi="Wingdings" w:hint="default"/>
      </w:rPr>
    </w:lvl>
    <w:lvl w:ilvl="6" w:tplc="08090001" w:tentative="1">
      <w:start w:val="1"/>
      <w:numFmt w:val="bullet"/>
      <w:lvlText w:val=""/>
      <w:lvlJc w:val="left"/>
      <w:pPr>
        <w:ind w:left="7260" w:hanging="360"/>
      </w:pPr>
      <w:rPr>
        <w:rFonts w:ascii="Symbol" w:hAnsi="Symbol" w:hint="default"/>
      </w:rPr>
    </w:lvl>
    <w:lvl w:ilvl="7" w:tplc="08090003" w:tentative="1">
      <w:start w:val="1"/>
      <w:numFmt w:val="bullet"/>
      <w:lvlText w:val="o"/>
      <w:lvlJc w:val="left"/>
      <w:pPr>
        <w:ind w:left="7980" w:hanging="360"/>
      </w:pPr>
      <w:rPr>
        <w:rFonts w:ascii="Courier New" w:hAnsi="Courier New" w:cs="Courier New" w:hint="default"/>
      </w:rPr>
    </w:lvl>
    <w:lvl w:ilvl="8" w:tplc="08090005" w:tentative="1">
      <w:start w:val="1"/>
      <w:numFmt w:val="bullet"/>
      <w:lvlText w:val=""/>
      <w:lvlJc w:val="left"/>
      <w:pPr>
        <w:ind w:left="8700" w:hanging="360"/>
      </w:pPr>
      <w:rPr>
        <w:rFonts w:ascii="Wingdings" w:hAnsi="Wingdings" w:hint="default"/>
      </w:rPr>
    </w:lvl>
  </w:abstractNum>
  <w:abstractNum w:abstractNumId="76" w15:restartNumberingAfterBreak="0">
    <w:nsid w:val="447A5183"/>
    <w:multiLevelType w:val="hybridMultilevel"/>
    <w:tmpl w:val="C4FA2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47F1270D"/>
    <w:multiLevelType w:val="hybridMultilevel"/>
    <w:tmpl w:val="4A6473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8" w15:restartNumberingAfterBreak="0">
    <w:nsid w:val="4A72387A"/>
    <w:multiLevelType w:val="hybridMultilevel"/>
    <w:tmpl w:val="CD6E9E4E"/>
    <w:lvl w:ilvl="0" w:tplc="040C0003">
      <w:start w:val="1"/>
      <w:numFmt w:val="bullet"/>
      <w:lvlText w:val="o"/>
      <w:lvlJc w:val="left"/>
      <w:pPr>
        <w:ind w:left="1800" w:hanging="360"/>
      </w:pPr>
      <w:rPr>
        <w:rFonts w:ascii="Courier New" w:hAnsi="Courier New" w:cs="Courier New" w:hint="default"/>
      </w:rPr>
    </w:lvl>
    <w:lvl w:ilvl="1" w:tplc="040C0003">
      <w:start w:val="1"/>
      <w:numFmt w:val="bullet"/>
      <w:lvlText w:val="o"/>
      <w:lvlJc w:val="left"/>
      <w:pPr>
        <w:ind w:left="2520" w:hanging="360"/>
      </w:pPr>
      <w:rPr>
        <w:rFonts w:ascii="Courier New" w:hAnsi="Courier New" w:cs="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cs="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79" w15:restartNumberingAfterBreak="0">
    <w:nsid w:val="4A8D4BE1"/>
    <w:multiLevelType w:val="hybridMultilevel"/>
    <w:tmpl w:val="7FF8EFAC"/>
    <w:lvl w:ilvl="0" w:tplc="3A4A7EB8">
      <w:start w:val="1"/>
      <w:numFmt w:val="lowerLetter"/>
      <w:lvlText w:val="%1)"/>
      <w:lvlJc w:val="left"/>
      <w:pPr>
        <w:tabs>
          <w:tab w:val="num" w:pos="720"/>
        </w:tabs>
        <w:ind w:left="72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0" w15:restartNumberingAfterBreak="0">
    <w:nsid w:val="4B1A752A"/>
    <w:multiLevelType w:val="multilevel"/>
    <w:tmpl w:val="87EE5276"/>
    <w:lvl w:ilvl="0">
      <w:start w:val="1"/>
      <w:numFmt w:val="none"/>
      <w:lvlText w:val="1."/>
      <w:lvlJc w:val="left"/>
      <w:pPr>
        <w:tabs>
          <w:tab w:val="num" w:pos="792"/>
        </w:tabs>
        <w:ind w:left="792" w:hanging="432"/>
      </w:pPr>
      <w:rPr>
        <w:rFonts w:ascii="Arial" w:hAnsi="Arial" w:cs="Arial" w:hint="default"/>
        <w:b/>
        <w:i w:val="0"/>
        <w:sz w:val="28"/>
      </w:rPr>
    </w:lvl>
    <w:lvl w:ilvl="1">
      <w:start w:val="1"/>
      <w:numFmt w:val="decimal"/>
      <w:lvlText w:val="%11.1."/>
      <w:lvlJc w:val="left"/>
      <w:pPr>
        <w:tabs>
          <w:tab w:val="num" w:pos="936"/>
        </w:tabs>
        <w:ind w:left="936" w:hanging="576"/>
      </w:pPr>
      <w:rPr>
        <w:rFonts w:hint="default"/>
      </w:rPr>
    </w:lvl>
    <w:lvl w:ilvl="2">
      <w:start w:val="1"/>
      <w:numFmt w:val="decimal"/>
      <w:lvlText w:val="%11.1.1."/>
      <w:lvlJc w:val="left"/>
      <w:pPr>
        <w:tabs>
          <w:tab w:val="num" w:pos="1080"/>
        </w:tabs>
        <w:ind w:left="1080" w:hanging="720"/>
      </w:pPr>
      <w:rPr>
        <w:rFonts w:hint="default"/>
      </w:rPr>
    </w:lvl>
    <w:lvl w:ilvl="3">
      <w:start w:val="1"/>
      <w:numFmt w:val="decimal"/>
      <w:lvlText w:val="%11.1.1.1."/>
      <w:lvlJc w:val="left"/>
      <w:pPr>
        <w:tabs>
          <w:tab w:val="num" w:pos="1224"/>
        </w:tabs>
        <w:ind w:left="1224" w:hanging="864"/>
      </w:pPr>
      <w:rPr>
        <w:rFonts w:hint="default"/>
      </w:rPr>
    </w:lvl>
    <w:lvl w:ilvl="4">
      <w:start w:val="1"/>
      <w:numFmt w:val="decimal"/>
      <w:lvlText w:val="%11.1.1.1.1."/>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81" w15:restartNumberingAfterBreak="0">
    <w:nsid w:val="4BB06910"/>
    <w:multiLevelType w:val="hybridMultilevel"/>
    <w:tmpl w:val="2514FC3C"/>
    <w:lvl w:ilvl="0" w:tplc="3B6605FC">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4D0F0092"/>
    <w:multiLevelType w:val="hybridMultilevel"/>
    <w:tmpl w:val="F5FA28D6"/>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4EE43FFC"/>
    <w:multiLevelType w:val="hybridMultilevel"/>
    <w:tmpl w:val="B6ECF114"/>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4" w15:restartNumberingAfterBreak="0">
    <w:nsid w:val="50D77DF9"/>
    <w:multiLevelType w:val="hybridMultilevel"/>
    <w:tmpl w:val="3376BBCA"/>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52694C3A"/>
    <w:multiLevelType w:val="hybridMultilevel"/>
    <w:tmpl w:val="FE744868"/>
    <w:lvl w:ilvl="0" w:tplc="3A4A7EB8">
      <w:start w:val="1"/>
      <w:numFmt w:val="lowerLetter"/>
      <w:lvlText w:val="%1)"/>
      <w:lvlJc w:val="left"/>
      <w:pPr>
        <w:tabs>
          <w:tab w:val="num" w:pos="720"/>
        </w:tabs>
        <w:ind w:left="72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6" w15:restartNumberingAfterBreak="0">
    <w:nsid w:val="533425F6"/>
    <w:multiLevelType w:val="singleLevel"/>
    <w:tmpl w:val="040C0001"/>
    <w:lvl w:ilvl="0">
      <w:start w:val="1"/>
      <w:numFmt w:val="bullet"/>
      <w:lvlText w:val=""/>
      <w:lvlJc w:val="left"/>
      <w:pPr>
        <w:ind w:left="720" w:hanging="360"/>
      </w:pPr>
      <w:rPr>
        <w:rFonts w:ascii="Symbol" w:hAnsi="Symbol" w:hint="default"/>
      </w:rPr>
    </w:lvl>
  </w:abstractNum>
  <w:abstractNum w:abstractNumId="87" w15:restartNumberingAfterBreak="0">
    <w:nsid w:val="56F95B2E"/>
    <w:multiLevelType w:val="hybridMultilevel"/>
    <w:tmpl w:val="65C6E7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572F7755"/>
    <w:multiLevelType w:val="hybridMultilevel"/>
    <w:tmpl w:val="A7BC5E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576802A2"/>
    <w:multiLevelType w:val="hybridMultilevel"/>
    <w:tmpl w:val="71589F92"/>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90" w15:restartNumberingAfterBreak="0">
    <w:nsid w:val="592A767E"/>
    <w:multiLevelType w:val="hybridMultilevel"/>
    <w:tmpl w:val="DEFC1ED4"/>
    <w:lvl w:ilvl="0" w:tplc="76D66CF2">
      <w:numFmt w:val="bullet"/>
      <w:lvlText w:val="-"/>
      <w:lvlJc w:val="left"/>
      <w:pPr>
        <w:tabs>
          <w:tab w:val="num" w:pos="720"/>
        </w:tabs>
        <w:ind w:left="720" w:hanging="360"/>
      </w:pPr>
      <w:rPr>
        <w:rFonts w:ascii="CG Times" w:eastAsia="Times New Roman" w:hAnsi="CG Times"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597A6145"/>
    <w:multiLevelType w:val="singleLevel"/>
    <w:tmpl w:val="EF02CC42"/>
    <w:lvl w:ilvl="0">
      <w:start w:val="1"/>
      <w:numFmt w:val="lowerLetter"/>
      <w:lvlText w:val="%1)"/>
      <w:lvlJc w:val="left"/>
      <w:pPr>
        <w:tabs>
          <w:tab w:val="num" w:pos="360"/>
        </w:tabs>
        <w:ind w:left="360" w:hanging="360"/>
      </w:pPr>
    </w:lvl>
  </w:abstractNum>
  <w:abstractNum w:abstractNumId="92" w15:restartNumberingAfterBreak="0">
    <w:nsid w:val="5A680E1F"/>
    <w:multiLevelType w:val="hybridMultilevel"/>
    <w:tmpl w:val="BE86D580"/>
    <w:lvl w:ilvl="0" w:tplc="B9EC2D7C">
      <w:start w:val="1"/>
      <w:numFmt w:val="bullet"/>
      <w:lvlText w:val=""/>
      <w:lvlJc w:val="left"/>
      <w:pPr>
        <w:tabs>
          <w:tab w:val="num" w:pos="360"/>
        </w:tabs>
        <w:ind w:left="36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5A8A32ED"/>
    <w:multiLevelType w:val="hybridMultilevel"/>
    <w:tmpl w:val="A7E693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5AFD6385"/>
    <w:multiLevelType w:val="singleLevel"/>
    <w:tmpl w:val="2FA4212A"/>
    <w:lvl w:ilvl="0">
      <w:start w:val="1"/>
      <w:numFmt w:val="lowerLetter"/>
      <w:lvlText w:val="%1)"/>
      <w:lvlJc w:val="left"/>
      <w:pPr>
        <w:tabs>
          <w:tab w:val="num" w:pos="360"/>
        </w:tabs>
        <w:ind w:left="360" w:hanging="360"/>
      </w:pPr>
    </w:lvl>
  </w:abstractNum>
  <w:abstractNum w:abstractNumId="95" w15:restartNumberingAfterBreak="0">
    <w:nsid w:val="5C07508D"/>
    <w:multiLevelType w:val="hybridMultilevel"/>
    <w:tmpl w:val="D3FE3C90"/>
    <w:lvl w:ilvl="0" w:tplc="D6CE2F9C">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6" w15:restartNumberingAfterBreak="0">
    <w:nsid w:val="5E907A8A"/>
    <w:multiLevelType w:val="hybridMultilevel"/>
    <w:tmpl w:val="86723DB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7" w15:restartNumberingAfterBreak="0">
    <w:nsid w:val="604A491D"/>
    <w:multiLevelType w:val="hybridMultilevel"/>
    <w:tmpl w:val="2476364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8" w15:restartNumberingAfterBreak="0">
    <w:nsid w:val="63F73A96"/>
    <w:multiLevelType w:val="hybridMultilevel"/>
    <w:tmpl w:val="9FCAAF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9" w15:restartNumberingAfterBreak="0">
    <w:nsid w:val="68F1320E"/>
    <w:multiLevelType w:val="hybridMultilevel"/>
    <w:tmpl w:val="2514FC3C"/>
    <w:lvl w:ilvl="0" w:tplc="3B6605FC">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6CD32DA8"/>
    <w:multiLevelType w:val="singleLevel"/>
    <w:tmpl w:val="7098F378"/>
    <w:lvl w:ilvl="0">
      <w:start w:val="1"/>
      <w:numFmt w:val="decimal"/>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01" w15:restartNumberingAfterBreak="0">
    <w:nsid w:val="6D157A8C"/>
    <w:multiLevelType w:val="singleLevel"/>
    <w:tmpl w:val="466AA9C0"/>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102" w15:restartNumberingAfterBreak="0">
    <w:nsid w:val="6E6275EF"/>
    <w:multiLevelType w:val="singleLevel"/>
    <w:tmpl w:val="463489EE"/>
    <w:lvl w:ilvl="0">
      <w:start w:val="1"/>
      <w:numFmt w:val="lowerLetter"/>
      <w:lvlText w:val="%1)"/>
      <w:lvlJc w:val="left"/>
      <w:pPr>
        <w:tabs>
          <w:tab w:val="num" w:pos="360"/>
        </w:tabs>
        <w:ind w:left="360" w:hanging="360"/>
      </w:pPr>
    </w:lvl>
  </w:abstractNum>
  <w:abstractNum w:abstractNumId="103" w15:restartNumberingAfterBreak="0">
    <w:nsid w:val="710A6128"/>
    <w:multiLevelType w:val="hybridMultilevel"/>
    <w:tmpl w:val="2514FC3C"/>
    <w:lvl w:ilvl="0" w:tplc="3B6605FC">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15:restartNumberingAfterBreak="0">
    <w:nsid w:val="72270C03"/>
    <w:multiLevelType w:val="singleLevel"/>
    <w:tmpl w:val="32DC8730"/>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105" w15:restartNumberingAfterBreak="0">
    <w:nsid w:val="7270133C"/>
    <w:multiLevelType w:val="singleLevel"/>
    <w:tmpl w:val="3A4A7EB8"/>
    <w:lvl w:ilvl="0">
      <w:start w:val="1"/>
      <w:numFmt w:val="lowerLetter"/>
      <w:lvlText w:val="%1)"/>
      <w:lvlJc w:val="left"/>
      <w:pPr>
        <w:tabs>
          <w:tab w:val="num" w:pos="360"/>
        </w:tabs>
        <w:ind w:left="360" w:hanging="360"/>
      </w:pPr>
    </w:lvl>
  </w:abstractNum>
  <w:abstractNum w:abstractNumId="106" w15:restartNumberingAfterBreak="0">
    <w:nsid w:val="77D73C25"/>
    <w:multiLevelType w:val="hybridMultilevel"/>
    <w:tmpl w:val="144600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77E26ED1"/>
    <w:multiLevelType w:val="hybridMultilevel"/>
    <w:tmpl w:val="42D2F9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8" w15:restartNumberingAfterBreak="0">
    <w:nsid w:val="79271C93"/>
    <w:multiLevelType w:val="hybridMultilevel"/>
    <w:tmpl w:val="5498B3AC"/>
    <w:lvl w:ilvl="0" w:tplc="04090001">
      <w:start w:val="1"/>
      <w:numFmt w:val="bullet"/>
      <w:lvlText w:val=""/>
      <w:lvlJc w:val="left"/>
      <w:pPr>
        <w:ind w:left="720" w:hanging="360"/>
      </w:pPr>
      <w:rPr>
        <w:rFonts w:ascii="Symbol" w:hAnsi="Symbol" w:hint="default"/>
      </w:rPr>
    </w:lvl>
    <w:lvl w:ilvl="1" w:tplc="332A1F14">
      <w:numFmt w:val="bullet"/>
      <w:lvlText w:val="-"/>
      <w:lvlJc w:val="left"/>
      <w:pPr>
        <w:ind w:left="1800" w:hanging="72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7A0D2A7A"/>
    <w:multiLevelType w:val="hybridMultilevel"/>
    <w:tmpl w:val="72A809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7C0C1D4C"/>
    <w:multiLevelType w:val="hybridMultilevel"/>
    <w:tmpl w:val="4A94A090"/>
    <w:lvl w:ilvl="0" w:tplc="040C0001">
      <w:start w:val="1"/>
      <w:numFmt w:val="bullet"/>
      <w:lvlText w:val=""/>
      <w:lvlJc w:val="left"/>
      <w:pPr>
        <w:ind w:left="1080" w:hanging="360"/>
      </w:pPr>
      <w:rPr>
        <w:rFonts w:ascii="Symbol" w:hAnsi="Symbol" w:hint="default"/>
      </w:rPr>
    </w:lvl>
    <w:lvl w:ilvl="1" w:tplc="04090003">
      <w:start w:val="1"/>
      <w:numFmt w:val="bullet"/>
      <w:lvlText w:val="o"/>
      <w:lvlJc w:val="left"/>
      <w:pPr>
        <w:ind w:left="955" w:hanging="360"/>
      </w:pPr>
      <w:rPr>
        <w:rFonts w:ascii="Courier New" w:hAnsi="Courier New" w:cs="Courier New" w:hint="default"/>
      </w:rPr>
    </w:lvl>
    <w:lvl w:ilvl="2" w:tplc="04090005" w:tentative="1">
      <w:start w:val="1"/>
      <w:numFmt w:val="bullet"/>
      <w:lvlText w:val=""/>
      <w:lvlJc w:val="left"/>
      <w:pPr>
        <w:ind w:left="1675" w:hanging="360"/>
      </w:pPr>
      <w:rPr>
        <w:rFonts w:ascii="Wingdings" w:hAnsi="Wingdings" w:hint="default"/>
      </w:rPr>
    </w:lvl>
    <w:lvl w:ilvl="3" w:tplc="04090001" w:tentative="1">
      <w:start w:val="1"/>
      <w:numFmt w:val="bullet"/>
      <w:lvlText w:val=""/>
      <w:lvlJc w:val="left"/>
      <w:pPr>
        <w:ind w:left="2395" w:hanging="360"/>
      </w:pPr>
      <w:rPr>
        <w:rFonts w:ascii="Symbol" w:hAnsi="Symbol" w:hint="default"/>
      </w:rPr>
    </w:lvl>
    <w:lvl w:ilvl="4" w:tplc="04090003" w:tentative="1">
      <w:start w:val="1"/>
      <w:numFmt w:val="bullet"/>
      <w:lvlText w:val="o"/>
      <w:lvlJc w:val="left"/>
      <w:pPr>
        <w:ind w:left="3115" w:hanging="360"/>
      </w:pPr>
      <w:rPr>
        <w:rFonts w:ascii="Courier New" w:hAnsi="Courier New" w:cs="Courier New" w:hint="default"/>
      </w:rPr>
    </w:lvl>
    <w:lvl w:ilvl="5" w:tplc="04090005" w:tentative="1">
      <w:start w:val="1"/>
      <w:numFmt w:val="bullet"/>
      <w:lvlText w:val=""/>
      <w:lvlJc w:val="left"/>
      <w:pPr>
        <w:ind w:left="3835" w:hanging="360"/>
      </w:pPr>
      <w:rPr>
        <w:rFonts w:ascii="Wingdings" w:hAnsi="Wingdings" w:hint="default"/>
      </w:rPr>
    </w:lvl>
    <w:lvl w:ilvl="6" w:tplc="04090001" w:tentative="1">
      <w:start w:val="1"/>
      <w:numFmt w:val="bullet"/>
      <w:lvlText w:val=""/>
      <w:lvlJc w:val="left"/>
      <w:pPr>
        <w:ind w:left="4555" w:hanging="360"/>
      </w:pPr>
      <w:rPr>
        <w:rFonts w:ascii="Symbol" w:hAnsi="Symbol" w:hint="default"/>
      </w:rPr>
    </w:lvl>
    <w:lvl w:ilvl="7" w:tplc="04090003" w:tentative="1">
      <w:start w:val="1"/>
      <w:numFmt w:val="bullet"/>
      <w:lvlText w:val="o"/>
      <w:lvlJc w:val="left"/>
      <w:pPr>
        <w:ind w:left="5275" w:hanging="360"/>
      </w:pPr>
      <w:rPr>
        <w:rFonts w:ascii="Courier New" w:hAnsi="Courier New" w:cs="Courier New" w:hint="default"/>
      </w:rPr>
    </w:lvl>
    <w:lvl w:ilvl="8" w:tplc="04090005" w:tentative="1">
      <w:start w:val="1"/>
      <w:numFmt w:val="bullet"/>
      <w:lvlText w:val=""/>
      <w:lvlJc w:val="left"/>
      <w:pPr>
        <w:ind w:left="5995" w:hanging="360"/>
      </w:pPr>
      <w:rPr>
        <w:rFonts w:ascii="Wingdings" w:hAnsi="Wingdings" w:hint="default"/>
      </w:rPr>
    </w:lvl>
  </w:abstractNum>
  <w:abstractNum w:abstractNumId="111" w15:restartNumberingAfterBreak="0">
    <w:nsid w:val="7D7F4A7D"/>
    <w:multiLevelType w:val="singleLevel"/>
    <w:tmpl w:val="BC6E4226"/>
    <w:lvl w:ilvl="0">
      <w:start w:val="1"/>
      <w:numFmt w:val="lowerLetter"/>
      <w:lvlText w:val="%1)"/>
      <w:lvlJc w:val="left"/>
      <w:pPr>
        <w:tabs>
          <w:tab w:val="num" w:pos="360"/>
        </w:tabs>
        <w:ind w:left="360" w:hanging="360"/>
      </w:pPr>
    </w:lvl>
  </w:abstractNum>
  <w:abstractNum w:abstractNumId="112" w15:restartNumberingAfterBreak="0">
    <w:nsid w:val="7DF73F11"/>
    <w:multiLevelType w:val="hybridMultilevel"/>
    <w:tmpl w:val="CE506DC2"/>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13" w15:restartNumberingAfterBreak="0">
    <w:nsid w:val="7E0B50E6"/>
    <w:multiLevelType w:val="hybridMultilevel"/>
    <w:tmpl w:val="87206028"/>
    <w:lvl w:ilvl="0" w:tplc="1C7AC4E0">
      <w:start w:val="1"/>
      <w:numFmt w:val="bullet"/>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15:restartNumberingAfterBreak="0">
    <w:nsid w:val="7E636443"/>
    <w:multiLevelType w:val="hybridMultilevel"/>
    <w:tmpl w:val="429CACAA"/>
    <w:lvl w:ilvl="0" w:tplc="08090001">
      <w:start w:val="1"/>
      <w:numFmt w:val="bullet"/>
      <w:lvlText w:val=""/>
      <w:lvlJc w:val="left"/>
      <w:pPr>
        <w:tabs>
          <w:tab w:val="num" w:pos="890"/>
        </w:tabs>
        <w:ind w:left="890" w:hanging="360"/>
      </w:pPr>
      <w:rPr>
        <w:rFonts w:ascii="Symbol" w:hAnsi="Symbol" w:hint="default"/>
      </w:rPr>
    </w:lvl>
    <w:lvl w:ilvl="1" w:tplc="08090003" w:tentative="1">
      <w:start w:val="1"/>
      <w:numFmt w:val="bullet"/>
      <w:lvlText w:val="o"/>
      <w:lvlJc w:val="left"/>
      <w:pPr>
        <w:tabs>
          <w:tab w:val="num" w:pos="1610"/>
        </w:tabs>
        <w:ind w:left="1610" w:hanging="360"/>
      </w:pPr>
      <w:rPr>
        <w:rFonts w:ascii="Courier New" w:hAnsi="Courier New" w:cs="Courier New" w:hint="default"/>
      </w:rPr>
    </w:lvl>
    <w:lvl w:ilvl="2" w:tplc="08090005" w:tentative="1">
      <w:start w:val="1"/>
      <w:numFmt w:val="bullet"/>
      <w:lvlText w:val=""/>
      <w:lvlJc w:val="left"/>
      <w:pPr>
        <w:tabs>
          <w:tab w:val="num" w:pos="2330"/>
        </w:tabs>
        <w:ind w:left="2330" w:hanging="360"/>
      </w:pPr>
      <w:rPr>
        <w:rFonts w:ascii="Wingdings" w:hAnsi="Wingdings" w:hint="default"/>
      </w:rPr>
    </w:lvl>
    <w:lvl w:ilvl="3" w:tplc="08090001" w:tentative="1">
      <w:start w:val="1"/>
      <w:numFmt w:val="bullet"/>
      <w:lvlText w:val=""/>
      <w:lvlJc w:val="left"/>
      <w:pPr>
        <w:tabs>
          <w:tab w:val="num" w:pos="3050"/>
        </w:tabs>
        <w:ind w:left="3050" w:hanging="360"/>
      </w:pPr>
      <w:rPr>
        <w:rFonts w:ascii="Symbol" w:hAnsi="Symbol" w:hint="default"/>
      </w:rPr>
    </w:lvl>
    <w:lvl w:ilvl="4" w:tplc="08090003" w:tentative="1">
      <w:start w:val="1"/>
      <w:numFmt w:val="bullet"/>
      <w:lvlText w:val="o"/>
      <w:lvlJc w:val="left"/>
      <w:pPr>
        <w:tabs>
          <w:tab w:val="num" w:pos="3770"/>
        </w:tabs>
        <w:ind w:left="3770" w:hanging="360"/>
      </w:pPr>
      <w:rPr>
        <w:rFonts w:ascii="Courier New" w:hAnsi="Courier New" w:cs="Courier New" w:hint="default"/>
      </w:rPr>
    </w:lvl>
    <w:lvl w:ilvl="5" w:tplc="08090005" w:tentative="1">
      <w:start w:val="1"/>
      <w:numFmt w:val="bullet"/>
      <w:lvlText w:val=""/>
      <w:lvlJc w:val="left"/>
      <w:pPr>
        <w:tabs>
          <w:tab w:val="num" w:pos="4490"/>
        </w:tabs>
        <w:ind w:left="4490" w:hanging="360"/>
      </w:pPr>
      <w:rPr>
        <w:rFonts w:ascii="Wingdings" w:hAnsi="Wingdings" w:hint="default"/>
      </w:rPr>
    </w:lvl>
    <w:lvl w:ilvl="6" w:tplc="08090001" w:tentative="1">
      <w:start w:val="1"/>
      <w:numFmt w:val="bullet"/>
      <w:lvlText w:val=""/>
      <w:lvlJc w:val="left"/>
      <w:pPr>
        <w:tabs>
          <w:tab w:val="num" w:pos="5210"/>
        </w:tabs>
        <w:ind w:left="5210" w:hanging="360"/>
      </w:pPr>
      <w:rPr>
        <w:rFonts w:ascii="Symbol" w:hAnsi="Symbol" w:hint="default"/>
      </w:rPr>
    </w:lvl>
    <w:lvl w:ilvl="7" w:tplc="08090003" w:tentative="1">
      <w:start w:val="1"/>
      <w:numFmt w:val="bullet"/>
      <w:lvlText w:val="o"/>
      <w:lvlJc w:val="left"/>
      <w:pPr>
        <w:tabs>
          <w:tab w:val="num" w:pos="5930"/>
        </w:tabs>
        <w:ind w:left="5930" w:hanging="360"/>
      </w:pPr>
      <w:rPr>
        <w:rFonts w:ascii="Courier New" w:hAnsi="Courier New" w:cs="Courier New" w:hint="default"/>
      </w:rPr>
    </w:lvl>
    <w:lvl w:ilvl="8" w:tplc="08090005" w:tentative="1">
      <w:start w:val="1"/>
      <w:numFmt w:val="bullet"/>
      <w:lvlText w:val=""/>
      <w:lvlJc w:val="left"/>
      <w:pPr>
        <w:tabs>
          <w:tab w:val="num" w:pos="6650"/>
        </w:tabs>
        <w:ind w:left="6650" w:hanging="360"/>
      </w:pPr>
      <w:rPr>
        <w:rFonts w:ascii="Wingdings" w:hAnsi="Wingdings" w:hint="default"/>
      </w:rPr>
    </w:lvl>
  </w:abstractNum>
  <w:abstractNum w:abstractNumId="115" w15:restartNumberingAfterBreak="0">
    <w:nsid w:val="7F35623F"/>
    <w:multiLevelType w:val="hybridMultilevel"/>
    <w:tmpl w:val="A9A4AC4A"/>
    <w:lvl w:ilvl="0" w:tplc="BC6E4226">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num w:numId="1">
    <w:abstractNumId w:val="9"/>
  </w:num>
  <w:num w:numId="2">
    <w:abstractNumId w:val="9"/>
  </w:num>
  <w:num w:numId="3">
    <w:abstractNumId w:val="7"/>
  </w:num>
  <w:num w:numId="4">
    <w:abstractNumId w:val="7"/>
  </w:num>
  <w:num w:numId="5">
    <w:abstractNumId w:val="6"/>
  </w:num>
  <w:num w:numId="6">
    <w:abstractNumId w:val="6"/>
  </w:num>
  <w:num w:numId="7">
    <w:abstractNumId w:val="5"/>
  </w:num>
  <w:num w:numId="8">
    <w:abstractNumId w:val="5"/>
  </w:num>
  <w:num w:numId="9">
    <w:abstractNumId w:val="4"/>
  </w:num>
  <w:num w:numId="10">
    <w:abstractNumId w:val="4"/>
  </w:num>
  <w:num w:numId="11">
    <w:abstractNumId w:val="8"/>
  </w:num>
  <w:num w:numId="12">
    <w:abstractNumId w:val="3"/>
  </w:num>
  <w:num w:numId="13">
    <w:abstractNumId w:val="3"/>
  </w:num>
  <w:num w:numId="14">
    <w:abstractNumId w:val="2"/>
  </w:num>
  <w:num w:numId="15">
    <w:abstractNumId w:val="2"/>
  </w:num>
  <w:num w:numId="16">
    <w:abstractNumId w:val="1"/>
  </w:num>
  <w:num w:numId="17">
    <w:abstractNumId w:val="1"/>
  </w:num>
  <w:num w:numId="18">
    <w:abstractNumId w:val="0"/>
  </w:num>
  <w:num w:numId="19">
    <w:abstractNumId w:val="0"/>
  </w:num>
  <w:num w:numId="20">
    <w:abstractNumId w:val="60"/>
  </w:num>
  <w:num w:numId="21">
    <w:abstractNumId w:val="32"/>
  </w:num>
  <w:num w:numId="22">
    <w:abstractNumId w:val="101"/>
  </w:num>
  <w:num w:numId="23">
    <w:abstractNumId w:val="21"/>
  </w:num>
  <w:num w:numId="24">
    <w:abstractNumId w:val="52"/>
  </w:num>
  <w:num w:numId="25">
    <w:abstractNumId w:val="53"/>
  </w:num>
  <w:num w:numId="26">
    <w:abstractNumId w:val="72"/>
  </w:num>
  <w:num w:numId="27">
    <w:abstractNumId w:val="104"/>
  </w:num>
  <w:num w:numId="28">
    <w:abstractNumId w:val="52"/>
  </w:num>
  <w:num w:numId="29">
    <w:abstractNumId w:val="17"/>
  </w:num>
  <w:num w:numId="30">
    <w:abstractNumId w:val="48"/>
  </w:num>
  <w:num w:numId="31">
    <w:abstractNumId w:val="29"/>
  </w:num>
  <w:num w:numId="32">
    <w:abstractNumId w:val="59"/>
  </w:num>
  <w:num w:numId="33">
    <w:abstractNumId w:val="82"/>
  </w:num>
  <w:num w:numId="34">
    <w:abstractNumId w:val="83"/>
  </w:num>
  <w:num w:numId="35">
    <w:abstractNumId w:val="10"/>
  </w:num>
  <w:num w:numId="36">
    <w:abstractNumId w:val="45"/>
  </w:num>
  <w:num w:numId="37">
    <w:abstractNumId w:val="88"/>
  </w:num>
  <w:num w:numId="38">
    <w:abstractNumId w:val="26"/>
  </w:num>
  <w:num w:numId="39">
    <w:abstractNumId w:val="28"/>
  </w:num>
  <w:num w:numId="40">
    <w:abstractNumId w:val="109"/>
  </w:num>
  <w:num w:numId="41">
    <w:abstractNumId w:val="75"/>
  </w:num>
  <w:num w:numId="42">
    <w:abstractNumId w:val="100"/>
  </w:num>
  <w:num w:numId="43">
    <w:abstractNumId w:val="106"/>
  </w:num>
  <w:num w:numId="44">
    <w:abstractNumId w:val="13"/>
  </w:num>
  <w:num w:numId="45">
    <w:abstractNumId w:val="65"/>
  </w:num>
  <w:num w:numId="46">
    <w:abstractNumId w:val="46"/>
  </w:num>
  <w:num w:numId="47">
    <w:abstractNumId w:val="56"/>
  </w:num>
  <w:num w:numId="48">
    <w:abstractNumId w:val="18"/>
  </w:num>
  <w:num w:numId="49">
    <w:abstractNumId w:val="87"/>
  </w:num>
  <w:num w:numId="50">
    <w:abstractNumId w:val="49"/>
  </w:num>
  <w:num w:numId="51">
    <w:abstractNumId w:val="80"/>
  </w:num>
  <w:num w:numId="52">
    <w:abstractNumId w:val="23"/>
  </w:num>
  <w:num w:numId="53">
    <w:abstractNumId w:val="111"/>
  </w:num>
  <w:num w:numId="54">
    <w:abstractNumId w:val="92"/>
  </w:num>
  <w:num w:numId="55">
    <w:abstractNumId w:val="90"/>
  </w:num>
  <w:num w:numId="56">
    <w:abstractNumId w:val="35"/>
  </w:num>
  <w:num w:numId="57">
    <w:abstractNumId w:val="58"/>
  </w:num>
  <w:num w:numId="58">
    <w:abstractNumId w:val="67"/>
  </w:num>
  <w:num w:numId="59">
    <w:abstractNumId w:val="113"/>
  </w:num>
  <w:num w:numId="60">
    <w:abstractNumId w:val="66"/>
  </w:num>
  <w:num w:numId="61">
    <w:abstractNumId w:val="84"/>
  </w:num>
  <w:num w:numId="62">
    <w:abstractNumId w:val="51"/>
  </w:num>
  <w:num w:numId="63">
    <w:abstractNumId w:val="94"/>
  </w:num>
  <w:num w:numId="64">
    <w:abstractNumId w:val="11"/>
  </w:num>
  <w:num w:numId="65">
    <w:abstractNumId w:val="47"/>
  </w:num>
  <w:num w:numId="66">
    <w:abstractNumId w:val="91"/>
  </w:num>
  <w:num w:numId="67">
    <w:abstractNumId w:val="39"/>
  </w:num>
  <w:num w:numId="68">
    <w:abstractNumId w:val="30"/>
  </w:num>
  <w:num w:numId="69">
    <w:abstractNumId w:val="114"/>
  </w:num>
  <w:num w:numId="70">
    <w:abstractNumId w:val="74"/>
  </w:num>
  <w:num w:numId="71">
    <w:abstractNumId w:val="112"/>
  </w:num>
  <w:num w:numId="72">
    <w:abstractNumId w:val="115"/>
  </w:num>
  <w:num w:numId="73">
    <w:abstractNumId w:val="25"/>
  </w:num>
  <w:num w:numId="74">
    <w:abstractNumId w:val="108"/>
  </w:num>
  <w:num w:numId="75">
    <w:abstractNumId w:val="68"/>
  </w:num>
  <w:num w:numId="76">
    <w:abstractNumId w:val="89"/>
  </w:num>
  <w:num w:numId="77">
    <w:abstractNumId w:val="40"/>
  </w:num>
  <w:num w:numId="78">
    <w:abstractNumId w:val="15"/>
  </w:num>
  <w:num w:numId="79">
    <w:abstractNumId w:val="55"/>
  </w:num>
  <w:num w:numId="80">
    <w:abstractNumId w:val="44"/>
  </w:num>
  <w:num w:numId="81">
    <w:abstractNumId w:val="78"/>
  </w:num>
  <w:num w:numId="82">
    <w:abstractNumId w:val="33"/>
  </w:num>
  <w:num w:numId="83">
    <w:abstractNumId w:val="20"/>
  </w:num>
  <w:num w:numId="84">
    <w:abstractNumId w:val="50"/>
  </w:num>
  <w:num w:numId="85">
    <w:abstractNumId w:val="43"/>
  </w:num>
  <w:num w:numId="86">
    <w:abstractNumId w:val="62"/>
  </w:num>
  <w:num w:numId="87">
    <w:abstractNumId w:val="41"/>
  </w:num>
  <w:num w:numId="88">
    <w:abstractNumId w:val="54"/>
  </w:num>
  <w:num w:numId="89">
    <w:abstractNumId w:val="107"/>
  </w:num>
  <w:num w:numId="90">
    <w:abstractNumId w:val="95"/>
  </w:num>
  <w:num w:numId="91">
    <w:abstractNumId w:val="37"/>
  </w:num>
  <w:num w:numId="92">
    <w:abstractNumId w:val="98"/>
  </w:num>
  <w:num w:numId="93">
    <w:abstractNumId w:val="24"/>
  </w:num>
  <w:num w:numId="94">
    <w:abstractNumId w:val="110"/>
  </w:num>
  <w:num w:numId="95">
    <w:abstractNumId w:val="63"/>
  </w:num>
  <w:num w:numId="96">
    <w:abstractNumId w:val="42"/>
  </w:num>
  <w:num w:numId="97">
    <w:abstractNumId w:val="77"/>
  </w:num>
  <w:num w:numId="98">
    <w:abstractNumId w:val="73"/>
  </w:num>
  <w:num w:numId="99">
    <w:abstractNumId w:val="16"/>
  </w:num>
  <w:num w:numId="100">
    <w:abstractNumId w:val="70"/>
  </w:num>
  <w:num w:numId="101">
    <w:abstractNumId w:val="31"/>
  </w:num>
  <w:num w:numId="102">
    <w:abstractNumId w:val="27"/>
  </w:num>
  <w:num w:numId="103">
    <w:abstractNumId w:val="12"/>
  </w:num>
  <w:num w:numId="104">
    <w:abstractNumId w:val="61"/>
  </w:num>
  <w:num w:numId="105">
    <w:abstractNumId w:val="57"/>
  </w:num>
  <w:num w:numId="106">
    <w:abstractNumId w:val="105"/>
  </w:num>
  <w:num w:numId="107">
    <w:abstractNumId w:val="71"/>
  </w:num>
  <w:num w:numId="108">
    <w:abstractNumId w:val="69"/>
  </w:num>
  <w:num w:numId="109">
    <w:abstractNumId w:val="14"/>
  </w:num>
  <w:num w:numId="110">
    <w:abstractNumId w:val="79"/>
  </w:num>
  <w:num w:numId="111">
    <w:abstractNumId w:val="85"/>
  </w:num>
  <w:num w:numId="112">
    <w:abstractNumId w:val="36"/>
  </w:num>
  <w:num w:numId="113">
    <w:abstractNumId w:val="31"/>
  </w:num>
  <w:num w:numId="114">
    <w:abstractNumId w:val="64"/>
  </w:num>
  <w:num w:numId="115">
    <w:abstractNumId w:val="102"/>
  </w:num>
  <w:num w:numId="116">
    <w:abstractNumId w:val="96"/>
  </w:num>
  <w:num w:numId="117">
    <w:abstractNumId w:val="93"/>
  </w:num>
  <w:num w:numId="118">
    <w:abstractNumId w:val="38"/>
  </w:num>
  <w:num w:numId="119">
    <w:abstractNumId w:val="99"/>
  </w:num>
  <w:num w:numId="120">
    <w:abstractNumId w:val="81"/>
  </w:num>
  <w:num w:numId="121">
    <w:abstractNumId w:val="103"/>
  </w:num>
  <w:num w:numId="122">
    <w:abstractNumId w:val="19"/>
  </w:num>
  <w:num w:numId="123">
    <w:abstractNumId w:val="34"/>
  </w:num>
  <w:num w:numId="124">
    <w:abstractNumId w:val="22"/>
  </w:num>
  <w:num w:numId="125">
    <w:abstractNumId w:val="52"/>
  </w:num>
  <w:num w:numId="126">
    <w:abstractNumId w:val="52"/>
  </w:num>
  <w:num w:numId="127">
    <w:abstractNumId w:val="86"/>
  </w:num>
  <w:num w:numId="128">
    <w:abstractNumId w:val="97"/>
  </w:num>
  <w:num w:numId="129">
    <w:abstractNumId w:val="52"/>
  </w:num>
  <w:num w:numId="130">
    <w:abstractNumId w:val="76"/>
  </w:num>
  <w:numIdMacAtCleanup w:val="1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aig Biggerstaff">
    <w15:presenceInfo w15:providerId="AD" w15:userId="S::cbiggers@ndc.nasa.gov::7eb6ed20-45a5-4efb-bb84-cdac96be8f7a"/>
  </w15:person>
  <w15:person w15:author="Moury Gilles">
    <w15:presenceInfo w15:providerId="AD" w15:userId="S-1-5-21-335591254-3743126510-2744721249-10869"/>
  </w15:person>
  <w15:person w15:author="Biggerstaff, Craig (JSC-CD42)[KBR Wyle Services, LLC]">
    <w15:presenceInfo w15:providerId="AD" w15:userId="S::cbiggers@ndc.nasa.gov::7eb6ed20-45a5-4efb-bb84-cdac96be8f7a"/>
  </w15:person>
  <w15:person w15:author="Ignacio Aguilar">
    <w15:presenceInfo w15:providerId="AD" w15:userId="S-1-5-21-3877897231-801669177-1469586255-208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mirrorMargins/>
  <w:hideGrammaticalErrors/>
  <w:activeWritingStyle w:appName="MSWord" w:lang="fr-FR" w:vendorID="64" w:dllVersion="6" w:nlCheck="1" w:checkStyle="0"/>
  <w:activeWritingStyle w:appName="MSWord" w:lang="en-US" w:vendorID="64" w:dllVersion="6" w:nlCheck="1" w:checkStyle="1"/>
  <w:activeWritingStyle w:appName="MSWord" w:lang="es-ES" w:vendorID="64" w:dllVersion="6" w:nlCheck="1" w:checkStyle="0"/>
  <w:activeWritingStyle w:appName="MSWord" w:lang="en-GB" w:vendorID="64" w:dllVersion="6" w:nlCheck="1" w:checkStyle="1"/>
  <w:activeWritingStyle w:appName="MSWord" w:lang="it-IT" w:vendorID="64" w:dllVersion="6" w:nlCheck="1" w:checkStyle="0"/>
  <w:activeWritingStyle w:appName="MSWord" w:lang="de-DE" w:vendorID="64" w:dllVersion="6" w:nlCheck="1" w:checkStyle="0"/>
  <w:activeWritingStyle w:appName="MSWord" w:lang="nl-NL" w:vendorID="64" w:dllVersion="6"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s-ES" w:vendorID="64" w:dllVersion="0" w:nlCheck="1" w:checkStyle="0"/>
  <w:activeWritingStyle w:appName="MSWord" w:lang="en-US" w:vendorID="8" w:dllVersion="513" w:checkStyle="1"/>
  <w:activeWritingStyle w:appName="MSWord" w:lang="it-IT" w:vendorID="3" w:dllVersion="517" w:checkStyle="1"/>
  <w:activeWritingStyle w:appName="MSWord" w:lang="pt-BR" w:vendorID="1" w:dllVersion="513" w:checkStyle="1"/>
  <w:activeWritingStyle w:appName="MSWord" w:lang="nl-NL" w:vendorID="1" w:dllVersion="512"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20"/>
  <w:drawingGridVerticalSpacing w:val="158"/>
  <w:displayHorizontalDrawingGridEvery w:val="2"/>
  <w:displayVerticalDrawingGridEvery w:val="2"/>
  <w:noPunctuationKerning/>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1340"/>
    <w:rsid w:val="00000D4D"/>
    <w:rsid w:val="00001529"/>
    <w:rsid w:val="00003504"/>
    <w:rsid w:val="00003ADB"/>
    <w:rsid w:val="00003B09"/>
    <w:rsid w:val="00004251"/>
    <w:rsid w:val="00006D94"/>
    <w:rsid w:val="00010C4B"/>
    <w:rsid w:val="00013C83"/>
    <w:rsid w:val="0001405F"/>
    <w:rsid w:val="00014EBB"/>
    <w:rsid w:val="00015962"/>
    <w:rsid w:val="00015E9E"/>
    <w:rsid w:val="00015EA2"/>
    <w:rsid w:val="00016348"/>
    <w:rsid w:val="0001790E"/>
    <w:rsid w:val="0002038C"/>
    <w:rsid w:val="0002139B"/>
    <w:rsid w:val="00021B62"/>
    <w:rsid w:val="000231FA"/>
    <w:rsid w:val="00023577"/>
    <w:rsid w:val="000237A1"/>
    <w:rsid w:val="0002526B"/>
    <w:rsid w:val="00026AEE"/>
    <w:rsid w:val="0003078E"/>
    <w:rsid w:val="000307BB"/>
    <w:rsid w:val="00030864"/>
    <w:rsid w:val="00031416"/>
    <w:rsid w:val="00031884"/>
    <w:rsid w:val="00031D17"/>
    <w:rsid w:val="0003290E"/>
    <w:rsid w:val="0003320E"/>
    <w:rsid w:val="00035226"/>
    <w:rsid w:val="000357BC"/>
    <w:rsid w:val="00036154"/>
    <w:rsid w:val="00036396"/>
    <w:rsid w:val="000363D7"/>
    <w:rsid w:val="000364EF"/>
    <w:rsid w:val="0003652A"/>
    <w:rsid w:val="00037C84"/>
    <w:rsid w:val="00040C38"/>
    <w:rsid w:val="0004177E"/>
    <w:rsid w:val="00041F02"/>
    <w:rsid w:val="00042B20"/>
    <w:rsid w:val="00043CC5"/>
    <w:rsid w:val="00046107"/>
    <w:rsid w:val="0004665E"/>
    <w:rsid w:val="00050500"/>
    <w:rsid w:val="00051A4B"/>
    <w:rsid w:val="0005611F"/>
    <w:rsid w:val="00056B17"/>
    <w:rsid w:val="00056DF0"/>
    <w:rsid w:val="000572FF"/>
    <w:rsid w:val="00057816"/>
    <w:rsid w:val="00064E61"/>
    <w:rsid w:val="00065474"/>
    <w:rsid w:val="00065496"/>
    <w:rsid w:val="00066D5A"/>
    <w:rsid w:val="0006745B"/>
    <w:rsid w:val="00067C27"/>
    <w:rsid w:val="00070586"/>
    <w:rsid w:val="000708A2"/>
    <w:rsid w:val="00070C8C"/>
    <w:rsid w:val="00071346"/>
    <w:rsid w:val="0007152E"/>
    <w:rsid w:val="00072B25"/>
    <w:rsid w:val="00072C62"/>
    <w:rsid w:val="000741CB"/>
    <w:rsid w:val="00074ABC"/>
    <w:rsid w:val="000754D4"/>
    <w:rsid w:val="00076F32"/>
    <w:rsid w:val="0007702B"/>
    <w:rsid w:val="00077494"/>
    <w:rsid w:val="00077EBA"/>
    <w:rsid w:val="00080066"/>
    <w:rsid w:val="00080ADD"/>
    <w:rsid w:val="00080BEB"/>
    <w:rsid w:val="00081321"/>
    <w:rsid w:val="00082BA7"/>
    <w:rsid w:val="00083F1D"/>
    <w:rsid w:val="0008491D"/>
    <w:rsid w:val="00085096"/>
    <w:rsid w:val="000850C3"/>
    <w:rsid w:val="00086B88"/>
    <w:rsid w:val="00087340"/>
    <w:rsid w:val="00087C93"/>
    <w:rsid w:val="00090036"/>
    <w:rsid w:val="00091228"/>
    <w:rsid w:val="0009125C"/>
    <w:rsid w:val="000914E7"/>
    <w:rsid w:val="00092031"/>
    <w:rsid w:val="000927DD"/>
    <w:rsid w:val="00092F9E"/>
    <w:rsid w:val="0009307E"/>
    <w:rsid w:val="000930D1"/>
    <w:rsid w:val="000949A7"/>
    <w:rsid w:val="00096C9C"/>
    <w:rsid w:val="000A08E5"/>
    <w:rsid w:val="000A0956"/>
    <w:rsid w:val="000A389F"/>
    <w:rsid w:val="000A3CAE"/>
    <w:rsid w:val="000A409C"/>
    <w:rsid w:val="000A66D7"/>
    <w:rsid w:val="000A6BD7"/>
    <w:rsid w:val="000A6F96"/>
    <w:rsid w:val="000A7A6E"/>
    <w:rsid w:val="000A7ACD"/>
    <w:rsid w:val="000A7B3A"/>
    <w:rsid w:val="000B0E91"/>
    <w:rsid w:val="000B1029"/>
    <w:rsid w:val="000B1473"/>
    <w:rsid w:val="000B16D8"/>
    <w:rsid w:val="000B1BD6"/>
    <w:rsid w:val="000B20E4"/>
    <w:rsid w:val="000B2A24"/>
    <w:rsid w:val="000B3430"/>
    <w:rsid w:val="000B4F5E"/>
    <w:rsid w:val="000B5234"/>
    <w:rsid w:val="000B6B63"/>
    <w:rsid w:val="000B6CDE"/>
    <w:rsid w:val="000B77D9"/>
    <w:rsid w:val="000C00F3"/>
    <w:rsid w:val="000C17E6"/>
    <w:rsid w:val="000C2DAE"/>
    <w:rsid w:val="000C3E50"/>
    <w:rsid w:val="000C42CA"/>
    <w:rsid w:val="000C4D21"/>
    <w:rsid w:val="000C4ECE"/>
    <w:rsid w:val="000C53A7"/>
    <w:rsid w:val="000C53C1"/>
    <w:rsid w:val="000C5E39"/>
    <w:rsid w:val="000C74A2"/>
    <w:rsid w:val="000C74EE"/>
    <w:rsid w:val="000D0076"/>
    <w:rsid w:val="000D04AC"/>
    <w:rsid w:val="000D0643"/>
    <w:rsid w:val="000D1017"/>
    <w:rsid w:val="000D203C"/>
    <w:rsid w:val="000D3FBB"/>
    <w:rsid w:val="000D4783"/>
    <w:rsid w:val="000D50B7"/>
    <w:rsid w:val="000D5831"/>
    <w:rsid w:val="000D792B"/>
    <w:rsid w:val="000E18E4"/>
    <w:rsid w:val="000E2199"/>
    <w:rsid w:val="000E2410"/>
    <w:rsid w:val="000E3874"/>
    <w:rsid w:val="000E3B3D"/>
    <w:rsid w:val="000E49BF"/>
    <w:rsid w:val="000E4F85"/>
    <w:rsid w:val="000E6D4E"/>
    <w:rsid w:val="000E750C"/>
    <w:rsid w:val="000F0A1A"/>
    <w:rsid w:val="000F0C86"/>
    <w:rsid w:val="000F2C37"/>
    <w:rsid w:val="000F3172"/>
    <w:rsid w:val="000F381B"/>
    <w:rsid w:val="000F69CE"/>
    <w:rsid w:val="000F6DEC"/>
    <w:rsid w:val="000F772D"/>
    <w:rsid w:val="00100E17"/>
    <w:rsid w:val="0010141F"/>
    <w:rsid w:val="00101EDE"/>
    <w:rsid w:val="00103582"/>
    <w:rsid w:val="00103EA3"/>
    <w:rsid w:val="00104A0E"/>
    <w:rsid w:val="00104FA5"/>
    <w:rsid w:val="00105ECA"/>
    <w:rsid w:val="00106BAD"/>
    <w:rsid w:val="00107940"/>
    <w:rsid w:val="00107E87"/>
    <w:rsid w:val="00111B33"/>
    <w:rsid w:val="00112559"/>
    <w:rsid w:val="00112A12"/>
    <w:rsid w:val="00112BAE"/>
    <w:rsid w:val="00113926"/>
    <w:rsid w:val="00114517"/>
    <w:rsid w:val="0011496F"/>
    <w:rsid w:val="00114DF1"/>
    <w:rsid w:val="001164DE"/>
    <w:rsid w:val="00121CBF"/>
    <w:rsid w:val="00122464"/>
    <w:rsid w:val="001226A1"/>
    <w:rsid w:val="00125A82"/>
    <w:rsid w:val="001269DC"/>
    <w:rsid w:val="00127035"/>
    <w:rsid w:val="001311E3"/>
    <w:rsid w:val="00131BFE"/>
    <w:rsid w:val="00132154"/>
    <w:rsid w:val="00132982"/>
    <w:rsid w:val="001363EE"/>
    <w:rsid w:val="00137F87"/>
    <w:rsid w:val="001411A4"/>
    <w:rsid w:val="0014217C"/>
    <w:rsid w:val="0014306E"/>
    <w:rsid w:val="0014523E"/>
    <w:rsid w:val="00145FD2"/>
    <w:rsid w:val="0014636D"/>
    <w:rsid w:val="0014641D"/>
    <w:rsid w:val="00146EA6"/>
    <w:rsid w:val="0014721E"/>
    <w:rsid w:val="00147DB8"/>
    <w:rsid w:val="00147E3E"/>
    <w:rsid w:val="00153A52"/>
    <w:rsid w:val="00153B8D"/>
    <w:rsid w:val="00154EF9"/>
    <w:rsid w:val="00155524"/>
    <w:rsid w:val="001561F1"/>
    <w:rsid w:val="001572B7"/>
    <w:rsid w:val="00157D87"/>
    <w:rsid w:val="001602E8"/>
    <w:rsid w:val="00160B54"/>
    <w:rsid w:val="0016173A"/>
    <w:rsid w:val="00162C8B"/>
    <w:rsid w:val="00162D7D"/>
    <w:rsid w:val="00162ED8"/>
    <w:rsid w:val="001632A1"/>
    <w:rsid w:val="00163A23"/>
    <w:rsid w:val="00165D09"/>
    <w:rsid w:val="001663DC"/>
    <w:rsid w:val="00166693"/>
    <w:rsid w:val="00166703"/>
    <w:rsid w:val="00166F6A"/>
    <w:rsid w:val="0017012A"/>
    <w:rsid w:val="0017163C"/>
    <w:rsid w:val="001728F8"/>
    <w:rsid w:val="00172A60"/>
    <w:rsid w:val="00173158"/>
    <w:rsid w:val="00173661"/>
    <w:rsid w:val="00174389"/>
    <w:rsid w:val="001744E2"/>
    <w:rsid w:val="00174D61"/>
    <w:rsid w:val="001751B8"/>
    <w:rsid w:val="00175F69"/>
    <w:rsid w:val="001760D7"/>
    <w:rsid w:val="0018019F"/>
    <w:rsid w:val="001846F8"/>
    <w:rsid w:val="0018601B"/>
    <w:rsid w:val="001864A8"/>
    <w:rsid w:val="00186AB3"/>
    <w:rsid w:val="00186D88"/>
    <w:rsid w:val="00187400"/>
    <w:rsid w:val="001902F1"/>
    <w:rsid w:val="00190415"/>
    <w:rsid w:val="00191B5E"/>
    <w:rsid w:val="0019236B"/>
    <w:rsid w:val="00192A73"/>
    <w:rsid w:val="00192EAE"/>
    <w:rsid w:val="00194377"/>
    <w:rsid w:val="001943A1"/>
    <w:rsid w:val="001949B6"/>
    <w:rsid w:val="001A2964"/>
    <w:rsid w:val="001A2B93"/>
    <w:rsid w:val="001A35EF"/>
    <w:rsid w:val="001A3F68"/>
    <w:rsid w:val="001A413B"/>
    <w:rsid w:val="001A4275"/>
    <w:rsid w:val="001A4398"/>
    <w:rsid w:val="001A4B3B"/>
    <w:rsid w:val="001A4BD3"/>
    <w:rsid w:val="001A68E2"/>
    <w:rsid w:val="001A7AAE"/>
    <w:rsid w:val="001B06B3"/>
    <w:rsid w:val="001B0958"/>
    <w:rsid w:val="001B137D"/>
    <w:rsid w:val="001B140E"/>
    <w:rsid w:val="001B3785"/>
    <w:rsid w:val="001B6596"/>
    <w:rsid w:val="001B66D6"/>
    <w:rsid w:val="001B679C"/>
    <w:rsid w:val="001B6CEB"/>
    <w:rsid w:val="001B750C"/>
    <w:rsid w:val="001B7A72"/>
    <w:rsid w:val="001B7CB8"/>
    <w:rsid w:val="001C0147"/>
    <w:rsid w:val="001C0500"/>
    <w:rsid w:val="001C0549"/>
    <w:rsid w:val="001C19AC"/>
    <w:rsid w:val="001C30D0"/>
    <w:rsid w:val="001C4773"/>
    <w:rsid w:val="001C5396"/>
    <w:rsid w:val="001C5DE7"/>
    <w:rsid w:val="001C5F1B"/>
    <w:rsid w:val="001C6545"/>
    <w:rsid w:val="001C678A"/>
    <w:rsid w:val="001C6A21"/>
    <w:rsid w:val="001C776F"/>
    <w:rsid w:val="001C79FA"/>
    <w:rsid w:val="001C7D16"/>
    <w:rsid w:val="001D0D4D"/>
    <w:rsid w:val="001D198E"/>
    <w:rsid w:val="001D25AE"/>
    <w:rsid w:val="001D2A89"/>
    <w:rsid w:val="001D54AB"/>
    <w:rsid w:val="001E07FE"/>
    <w:rsid w:val="001E27B0"/>
    <w:rsid w:val="001E6D93"/>
    <w:rsid w:val="001E7107"/>
    <w:rsid w:val="001E79C8"/>
    <w:rsid w:val="001E7A22"/>
    <w:rsid w:val="001F06BE"/>
    <w:rsid w:val="001F0756"/>
    <w:rsid w:val="001F0CF0"/>
    <w:rsid w:val="001F1CB7"/>
    <w:rsid w:val="001F24B3"/>
    <w:rsid w:val="001F298A"/>
    <w:rsid w:val="001F45F4"/>
    <w:rsid w:val="001F487E"/>
    <w:rsid w:val="001F4D34"/>
    <w:rsid w:val="001F4F65"/>
    <w:rsid w:val="001F4F8A"/>
    <w:rsid w:val="001F5254"/>
    <w:rsid w:val="001F5AAF"/>
    <w:rsid w:val="001F5CC1"/>
    <w:rsid w:val="001F6998"/>
    <w:rsid w:val="00201348"/>
    <w:rsid w:val="00201391"/>
    <w:rsid w:val="00201A94"/>
    <w:rsid w:val="00202552"/>
    <w:rsid w:val="0020371E"/>
    <w:rsid w:val="00206DCB"/>
    <w:rsid w:val="00206FDD"/>
    <w:rsid w:val="002077B8"/>
    <w:rsid w:val="00207966"/>
    <w:rsid w:val="00207F6C"/>
    <w:rsid w:val="00210011"/>
    <w:rsid w:val="00210AD8"/>
    <w:rsid w:val="00210EC6"/>
    <w:rsid w:val="00210F63"/>
    <w:rsid w:val="00211B87"/>
    <w:rsid w:val="0021354E"/>
    <w:rsid w:val="00213D04"/>
    <w:rsid w:val="00214D03"/>
    <w:rsid w:val="00215BE7"/>
    <w:rsid w:val="0022221A"/>
    <w:rsid w:val="00222C71"/>
    <w:rsid w:val="00222DF7"/>
    <w:rsid w:val="00223BA1"/>
    <w:rsid w:val="0022548C"/>
    <w:rsid w:val="0022574D"/>
    <w:rsid w:val="002259FD"/>
    <w:rsid w:val="0022609D"/>
    <w:rsid w:val="00230313"/>
    <w:rsid w:val="0023102A"/>
    <w:rsid w:val="002320D4"/>
    <w:rsid w:val="00232C2D"/>
    <w:rsid w:val="002330CC"/>
    <w:rsid w:val="00233228"/>
    <w:rsid w:val="00234710"/>
    <w:rsid w:val="002347E5"/>
    <w:rsid w:val="00236801"/>
    <w:rsid w:val="00237ACE"/>
    <w:rsid w:val="00240E7D"/>
    <w:rsid w:val="00241C7A"/>
    <w:rsid w:val="00242A3E"/>
    <w:rsid w:val="002437FC"/>
    <w:rsid w:val="00244AD7"/>
    <w:rsid w:val="00245756"/>
    <w:rsid w:val="00245D62"/>
    <w:rsid w:val="002473CE"/>
    <w:rsid w:val="00252BC9"/>
    <w:rsid w:val="00255312"/>
    <w:rsid w:val="002571AA"/>
    <w:rsid w:val="00260506"/>
    <w:rsid w:val="00263515"/>
    <w:rsid w:val="00263EB8"/>
    <w:rsid w:val="00264F51"/>
    <w:rsid w:val="00270C73"/>
    <w:rsid w:val="00271C99"/>
    <w:rsid w:val="00272213"/>
    <w:rsid w:val="002727AA"/>
    <w:rsid w:val="00272ABF"/>
    <w:rsid w:val="00274BB8"/>
    <w:rsid w:val="00275807"/>
    <w:rsid w:val="00276609"/>
    <w:rsid w:val="00276DD3"/>
    <w:rsid w:val="00276FEA"/>
    <w:rsid w:val="002809ED"/>
    <w:rsid w:val="002811CA"/>
    <w:rsid w:val="00282A23"/>
    <w:rsid w:val="00282AA6"/>
    <w:rsid w:val="00283486"/>
    <w:rsid w:val="00283AF8"/>
    <w:rsid w:val="00285DEB"/>
    <w:rsid w:val="0029064E"/>
    <w:rsid w:val="0029083F"/>
    <w:rsid w:val="00290BF1"/>
    <w:rsid w:val="00294123"/>
    <w:rsid w:val="0029453B"/>
    <w:rsid w:val="00294972"/>
    <w:rsid w:val="002957FB"/>
    <w:rsid w:val="0029739F"/>
    <w:rsid w:val="00297860"/>
    <w:rsid w:val="00297E56"/>
    <w:rsid w:val="002A0041"/>
    <w:rsid w:val="002A068D"/>
    <w:rsid w:val="002A0980"/>
    <w:rsid w:val="002A0A72"/>
    <w:rsid w:val="002A32E0"/>
    <w:rsid w:val="002A544C"/>
    <w:rsid w:val="002A5743"/>
    <w:rsid w:val="002B007D"/>
    <w:rsid w:val="002B0754"/>
    <w:rsid w:val="002B0EBB"/>
    <w:rsid w:val="002B13A0"/>
    <w:rsid w:val="002B1811"/>
    <w:rsid w:val="002B2CEF"/>
    <w:rsid w:val="002B3B83"/>
    <w:rsid w:val="002B4670"/>
    <w:rsid w:val="002B4EDB"/>
    <w:rsid w:val="002C31E8"/>
    <w:rsid w:val="002C45F0"/>
    <w:rsid w:val="002C59D7"/>
    <w:rsid w:val="002C68D0"/>
    <w:rsid w:val="002C7B3B"/>
    <w:rsid w:val="002D0B6D"/>
    <w:rsid w:val="002D2387"/>
    <w:rsid w:val="002D2CA1"/>
    <w:rsid w:val="002D322D"/>
    <w:rsid w:val="002D336B"/>
    <w:rsid w:val="002D3531"/>
    <w:rsid w:val="002D3671"/>
    <w:rsid w:val="002D4E49"/>
    <w:rsid w:val="002D5EBC"/>
    <w:rsid w:val="002D6849"/>
    <w:rsid w:val="002D6E2C"/>
    <w:rsid w:val="002D7D71"/>
    <w:rsid w:val="002E083D"/>
    <w:rsid w:val="002E24A3"/>
    <w:rsid w:val="002E28BF"/>
    <w:rsid w:val="002E6ACF"/>
    <w:rsid w:val="002F1795"/>
    <w:rsid w:val="002F20F0"/>
    <w:rsid w:val="002F297E"/>
    <w:rsid w:val="002F2CE9"/>
    <w:rsid w:val="002F2DD1"/>
    <w:rsid w:val="002F39D8"/>
    <w:rsid w:val="002F3A49"/>
    <w:rsid w:val="002F4841"/>
    <w:rsid w:val="002F57D3"/>
    <w:rsid w:val="002F59B5"/>
    <w:rsid w:val="002F5A92"/>
    <w:rsid w:val="002F695B"/>
    <w:rsid w:val="002F7757"/>
    <w:rsid w:val="002F788C"/>
    <w:rsid w:val="002F7D22"/>
    <w:rsid w:val="00300596"/>
    <w:rsid w:val="00300AEC"/>
    <w:rsid w:val="003014FB"/>
    <w:rsid w:val="00301D15"/>
    <w:rsid w:val="00302C39"/>
    <w:rsid w:val="00304371"/>
    <w:rsid w:val="00304C3A"/>
    <w:rsid w:val="00304DE8"/>
    <w:rsid w:val="00304EFF"/>
    <w:rsid w:val="003053DF"/>
    <w:rsid w:val="00306B8F"/>
    <w:rsid w:val="00310911"/>
    <w:rsid w:val="00310ED9"/>
    <w:rsid w:val="003118D5"/>
    <w:rsid w:val="003119ED"/>
    <w:rsid w:val="00312138"/>
    <w:rsid w:val="00312877"/>
    <w:rsid w:val="00312A74"/>
    <w:rsid w:val="003136CE"/>
    <w:rsid w:val="003168F9"/>
    <w:rsid w:val="003176A7"/>
    <w:rsid w:val="00320F55"/>
    <w:rsid w:val="00321A71"/>
    <w:rsid w:val="00321AC9"/>
    <w:rsid w:val="003224A1"/>
    <w:rsid w:val="00325655"/>
    <w:rsid w:val="003263AA"/>
    <w:rsid w:val="00326A9D"/>
    <w:rsid w:val="00327205"/>
    <w:rsid w:val="00327E79"/>
    <w:rsid w:val="00330700"/>
    <w:rsid w:val="0033174B"/>
    <w:rsid w:val="00332186"/>
    <w:rsid w:val="003324A5"/>
    <w:rsid w:val="00333026"/>
    <w:rsid w:val="00333127"/>
    <w:rsid w:val="00334C1A"/>
    <w:rsid w:val="0033504B"/>
    <w:rsid w:val="0033533A"/>
    <w:rsid w:val="00336FC1"/>
    <w:rsid w:val="00340FC3"/>
    <w:rsid w:val="00341C07"/>
    <w:rsid w:val="00342184"/>
    <w:rsid w:val="003435DB"/>
    <w:rsid w:val="00343DF1"/>
    <w:rsid w:val="0034402C"/>
    <w:rsid w:val="00346DC0"/>
    <w:rsid w:val="00346F19"/>
    <w:rsid w:val="003476E1"/>
    <w:rsid w:val="0035012F"/>
    <w:rsid w:val="00350257"/>
    <w:rsid w:val="00350B5A"/>
    <w:rsid w:val="0035135C"/>
    <w:rsid w:val="003513F3"/>
    <w:rsid w:val="00352018"/>
    <w:rsid w:val="00352F6B"/>
    <w:rsid w:val="00353F0D"/>
    <w:rsid w:val="00355356"/>
    <w:rsid w:val="003556C0"/>
    <w:rsid w:val="003564DD"/>
    <w:rsid w:val="0036075B"/>
    <w:rsid w:val="00361BBF"/>
    <w:rsid w:val="00361CC1"/>
    <w:rsid w:val="0036254F"/>
    <w:rsid w:val="0036575A"/>
    <w:rsid w:val="00365A84"/>
    <w:rsid w:val="00366DBB"/>
    <w:rsid w:val="00367385"/>
    <w:rsid w:val="00367D9E"/>
    <w:rsid w:val="003705E5"/>
    <w:rsid w:val="00371740"/>
    <w:rsid w:val="00371C44"/>
    <w:rsid w:val="00373571"/>
    <w:rsid w:val="00373ED7"/>
    <w:rsid w:val="00374DBB"/>
    <w:rsid w:val="0037523B"/>
    <w:rsid w:val="00376C1C"/>
    <w:rsid w:val="00377805"/>
    <w:rsid w:val="0038107D"/>
    <w:rsid w:val="00383934"/>
    <w:rsid w:val="00386618"/>
    <w:rsid w:val="00386A30"/>
    <w:rsid w:val="00386CB3"/>
    <w:rsid w:val="00387C6C"/>
    <w:rsid w:val="0039239B"/>
    <w:rsid w:val="003930A6"/>
    <w:rsid w:val="003952C6"/>
    <w:rsid w:val="00395FCC"/>
    <w:rsid w:val="00396F77"/>
    <w:rsid w:val="00397C23"/>
    <w:rsid w:val="003A0110"/>
    <w:rsid w:val="003A04FC"/>
    <w:rsid w:val="003A052A"/>
    <w:rsid w:val="003A0680"/>
    <w:rsid w:val="003A3577"/>
    <w:rsid w:val="003A409B"/>
    <w:rsid w:val="003A5FA9"/>
    <w:rsid w:val="003A7507"/>
    <w:rsid w:val="003A7D88"/>
    <w:rsid w:val="003B006A"/>
    <w:rsid w:val="003B1F9C"/>
    <w:rsid w:val="003B279C"/>
    <w:rsid w:val="003B3370"/>
    <w:rsid w:val="003B3421"/>
    <w:rsid w:val="003B374D"/>
    <w:rsid w:val="003B3A52"/>
    <w:rsid w:val="003B4DC7"/>
    <w:rsid w:val="003B5F5C"/>
    <w:rsid w:val="003B6A33"/>
    <w:rsid w:val="003B7EBE"/>
    <w:rsid w:val="003C00A7"/>
    <w:rsid w:val="003C12F6"/>
    <w:rsid w:val="003C1B56"/>
    <w:rsid w:val="003C1EBE"/>
    <w:rsid w:val="003C22F4"/>
    <w:rsid w:val="003C2D44"/>
    <w:rsid w:val="003C2F66"/>
    <w:rsid w:val="003C3595"/>
    <w:rsid w:val="003C3C73"/>
    <w:rsid w:val="003C46BC"/>
    <w:rsid w:val="003C4EC8"/>
    <w:rsid w:val="003C50AA"/>
    <w:rsid w:val="003C626B"/>
    <w:rsid w:val="003C6273"/>
    <w:rsid w:val="003C77AE"/>
    <w:rsid w:val="003D06BF"/>
    <w:rsid w:val="003D18B8"/>
    <w:rsid w:val="003D199F"/>
    <w:rsid w:val="003D1F9F"/>
    <w:rsid w:val="003D216A"/>
    <w:rsid w:val="003D75C7"/>
    <w:rsid w:val="003E0766"/>
    <w:rsid w:val="003E0FBD"/>
    <w:rsid w:val="003E15EC"/>
    <w:rsid w:val="003E1FC3"/>
    <w:rsid w:val="003E2175"/>
    <w:rsid w:val="003E280A"/>
    <w:rsid w:val="003E3011"/>
    <w:rsid w:val="003E55EB"/>
    <w:rsid w:val="003E6718"/>
    <w:rsid w:val="003F1381"/>
    <w:rsid w:val="003F2C09"/>
    <w:rsid w:val="003F36E0"/>
    <w:rsid w:val="003F430F"/>
    <w:rsid w:val="003F5198"/>
    <w:rsid w:val="003F7732"/>
    <w:rsid w:val="00400071"/>
    <w:rsid w:val="00400DBE"/>
    <w:rsid w:val="004016E5"/>
    <w:rsid w:val="00403244"/>
    <w:rsid w:val="00403E03"/>
    <w:rsid w:val="0040601C"/>
    <w:rsid w:val="00406731"/>
    <w:rsid w:val="00407754"/>
    <w:rsid w:val="0040784F"/>
    <w:rsid w:val="00407ACD"/>
    <w:rsid w:val="004106BF"/>
    <w:rsid w:val="0041184F"/>
    <w:rsid w:val="00413F5C"/>
    <w:rsid w:val="00414A6E"/>
    <w:rsid w:val="00416270"/>
    <w:rsid w:val="004162D9"/>
    <w:rsid w:val="00417174"/>
    <w:rsid w:val="00417EC9"/>
    <w:rsid w:val="0042000D"/>
    <w:rsid w:val="004212A3"/>
    <w:rsid w:val="0042170D"/>
    <w:rsid w:val="00421E65"/>
    <w:rsid w:val="00422436"/>
    <w:rsid w:val="0042481E"/>
    <w:rsid w:val="00425667"/>
    <w:rsid w:val="0042661D"/>
    <w:rsid w:val="00426F7F"/>
    <w:rsid w:val="004273E8"/>
    <w:rsid w:val="004276F0"/>
    <w:rsid w:val="00431EBA"/>
    <w:rsid w:val="004336FF"/>
    <w:rsid w:val="004346D8"/>
    <w:rsid w:val="00434748"/>
    <w:rsid w:val="00435751"/>
    <w:rsid w:val="004400A7"/>
    <w:rsid w:val="00440778"/>
    <w:rsid w:val="00440E32"/>
    <w:rsid w:val="0044342B"/>
    <w:rsid w:val="004437AE"/>
    <w:rsid w:val="00443F53"/>
    <w:rsid w:val="00443F54"/>
    <w:rsid w:val="004441A6"/>
    <w:rsid w:val="00445782"/>
    <w:rsid w:val="00445CCB"/>
    <w:rsid w:val="0044707D"/>
    <w:rsid w:val="00447BA2"/>
    <w:rsid w:val="00450102"/>
    <w:rsid w:val="00450AD5"/>
    <w:rsid w:val="00451678"/>
    <w:rsid w:val="00451F42"/>
    <w:rsid w:val="00452B26"/>
    <w:rsid w:val="004530E7"/>
    <w:rsid w:val="004534D7"/>
    <w:rsid w:val="004552E3"/>
    <w:rsid w:val="00455414"/>
    <w:rsid w:val="004569C2"/>
    <w:rsid w:val="00456A58"/>
    <w:rsid w:val="00456CE1"/>
    <w:rsid w:val="0045752E"/>
    <w:rsid w:val="00461663"/>
    <w:rsid w:val="00462AFD"/>
    <w:rsid w:val="0046640F"/>
    <w:rsid w:val="00466D56"/>
    <w:rsid w:val="0046772E"/>
    <w:rsid w:val="004702B4"/>
    <w:rsid w:val="004707BC"/>
    <w:rsid w:val="00471E7F"/>
    <w:rsid w:val="00472064"/>
    <w:rsid w:val="004722FA"/>
    <w:rsid w:val="00472A58"/>
    <w:rsid w:val="004730BA"/>
    <w:rsid w:val="00474095"/>
    <w:rsid w:val="00474310"/>
    <w:rsid w:val="00474975"/>
    <w:rsid w:val="0047526B"/>
    <w:rsid w:val="00475D57"/>
    <w:rsid w:val="00477292"/>
    <w:rsid w:val="0048045C"/>
    <w:rsid w:val="004806E8"/>
    <w:rsid w:val="00480A4F"/>
    <w:rsid w:val="00480C67"/>
    <w:rsid w:val="00481734"/>
    <w:rsid w:val="00481ADD"/>
    <w:rsid w:val="00481FC3"/>
    <w:rsid w:val="00486234"/>
    <w:rsid w:val="004862DE"/>
    <w:rsid w:val="00487871"/>
    <w:rsid w:val="00487FD4"/>
    <w:rsid w:val="00490BD8"/>
    <w:rsid w:val="00492954"/>
    <w:rsid w:val="00494403"/>
    <w:rsid w:val="004945E7"/>
    <w:rsid w:val="004946CE"/>
    <w:rsid w:val="00495D4F"/>
    <w:rsid w:val="0049781C"/>
    <w:rsid w:val="004A16F5"/>
    <w:rsid w:val="004A182D"/>
    <w:rsid w:val="004A1851"/>
    <w:rsid w:val="004A459E"/>
    <w:rsid w:val="004A51A4"/>
    <w:rsid w:val="004A5AF5"/>
    <w:rsid w:val="004A5C26"/>
    <w:rsid w:val="004A5D54"/>
    <w:rsid w:val="004A5F15"/>
    <w:rsid w:val="004A611D"/>
    <w:rsid w:val="004A72E5"/>
    <w:rsid w:val="004B156E"/>
    <w:rsid w:val="004B190C"/>
    <w:rsid w:val="004B1956"/>
    <w:rsid w:val="004B3720"/>
    <w:rsid w:val="004B4685"/>
    <w:rsid w:val="004B4C27"/>
    <w:rsid w:val="004B4E51"/>
    <w:rsid w:val="004B5C5F"/>
    <w:rsid w:val="004B6031"/>
    <w:rsid w:val="004B611B"/>
    <w:rsid w:val="004B653E"/>
    <w:rsid w:val="004C4FF8"/>
    <w:rsid w:val="004C53ED"/>
    <w:rsid w:val="004C5683"/>
    <w:rsid w:val="004C65F6"/>
    <w:rsid w:val="004C69AF"/>
    <w:rsid w:val="004C6B4B"/>
    <w:rsid w:val="004C6CC0"/>
    <w:rsid w:val="004C7026"/>
    <w:rsid w:val="004C74CB"/>
    <w:rsid w:val="004C7561"/>
    <w:rsid w:val="004D002B"/>
    <w:rsid w:val="004D012F"/>
    <w:rsid w:val="004D08C9"/>
    <w:rsid w:val="004D3B0A"/>
    <w:rsid w:val="004D4F2E"/>
    <w:rsid w:val="004D6A9D"/>
    <w:rsid w:val="004D71D4"/>
    <w:rsid w:val="004E1444"/>
    <w:rsid w:val="004E168F"/>
    <w:rsid w:val="004E2A07"/>
    <w:rsid w:val="004E2F86"/>
    <w:rsid w:val="004E4C6C"/>
    <w:rsid w:val="004E624A"/>
    <w:rsid w:val="004E72B6"/>
    <w:rsid w:val="004F0D5B"/>
    <w:rsid w:val="004F0DC5"/>
    <w:rsid w:val="004F0F27"/>
    <w:rsid w:val="004F2152"/>
    <w:rsid w:val="00500245"/>
    <w:rsid w:val="00500CAC"/>
    <w:rsid w:val="0050157A"/>
    <w:rsid w:val="00502AB7"/>
    <w:rsid w:val="00503B20"/>
    <w:rsid w:val="00504281"/>
    <w:rsid w:val="00504E9A"/>
    <w:rsid w:val="00505949"/>
    <w:rsid w:val="00505A8D"/>
    <w:rsid w:val="00505CA1"/>
    <w:rsid w:val="0050743D"/>
    <w:rsid w:val="005104AB"/>
    <w:rsid w:val="0051383C"/>
    <w:rsid w:val="005144CF"/>
    <w:rsid w:val="00514534"/>
    <w:rsid w:val="00515A3B"/>
    <w:rsid w:val="00515F09"/>
    <w:rsid w:val="0051634D"/>
    <w:rsid w:val="00516FB0"/>
    <w:rsid w:val="0051729F"/>
    <w:rsid w:val="00517415"/>
    <w:rsid w:val="0052110C"/>
    <w:rsid w:val="005211FF"/>
    <w:rsid w:val="005219AA"/>
    <w:rsid w:val="00524818"/>
    <w:rsid w:val="00525ABF"/>
    <w:rsid w:val="0052652E"/>
    <w:rsid w:val="00526539"/>
    <w:rsid w:val="00526788"/>
    <w:rsid w:val="00526F2D"/>
    <w:rsid w:val="00527168"/>
    <w:rsid w:val="00527FE7"/>
    <w:rsid w:val="0053006D"/>
    <w:rsid w:val="005312DB"/>
    <w:rsid w:val="00533AC6"/>
    <w:rsid w:val="00533C49"/>
    <w:rsid w:val="005352F9"/>
    <w:rsid w:val="005354FE"/>
    <w:rsid w:val="00536804"/>
    <w:rsid w:val="005374BF"/>
    <w:rsid w:val="0054078A"/>
    <w:rsid w:val="00540B8C"/>
    <w:rsid w:val="00541294"/>
    <w:rsid w:val="00541BE8"/>
    <w:rsid w:val="005426C4"/>
    <w:rsid w:val="00543033"/>
    <w:rsid w:val="00543247"/>
    <w:rsid w:val="0054398C"/>
    <w:rsid w:val="005448F6"/>
    <w:rsid w:val="00544FCD"/>
    <w:rsid w:val="0054590C"/>
    <w:rsid w:val="00546044"/>
    <w:rsid w:val="00546D90"/>
    <w:rsid w:val="00550871"/>
    <w:rsid w:val="005513BE"/>
    <w:rsid w:val="00551D01"/>
    <w:rsid w:val="00551E35"/>
    <w:rsid w:val="00552C01"/>
    <w:rsid w:val="00552D69"/>
    <w:rsid w:val="0055597A"/>
    <w:rsid w:val="00556DAD"/>
    <w:rsid w:val="00557E6A"/>
    <w:rsid w:val="00560FF1"/>
    <w:rsid w:val="00562F61"/>
    <w:rsid w:val="0056410D"/>
    <w:rsid w:val="005646FF"/>
    <w:rsid w:val="0056486D"/>
    <w:rsid w:val="005664A8"/>
    <w:rsid w:val="0056657F"/>
    <w:rsid w:val="005703E2"/>
    <w:rsid w:val="0057109A"/>
    <w:rsid w:val="005710E2"/>
    <w:rsid w:val="00571209"/>
    <w:rsid w:val="00572242"/>
    <w:rsid w:val="005723A7"/>
    <w:rsid w:val="00572AB3"/>
    <w:rsid w:val="00573717"/>
    <w:rsid w:val="00574637"/>
    <w:rsid w:val="00574EE1"/>
    <w:rsid w:val="00575F83"/>
    <w:rsid w:val="00577609"/>
    <w:rsid w:val="005803C5"/>
    <w:rsid w:val="005808E4"/>
    <w:rsid w:val="0058125B"/>
    <w:rsid w:val="00581340"/>
    <w:rsid w:val="00581B62"/>
    <w:rsid w:val="005829F8"/>
    <w:rsid w:val="0058353A"/>
    <w:rsid w:val="00583D07"/>
    <w:rsid w:val="0058573A"/>
    <w:rsid w:val="005863AA"/>
    <w:rsid w:val="005868B9"/>
    <w:rsid w:val="00586BA3"/>
    <w:rsid w:val="00586BB0"/>
    <w:rsid w:val="0058794A"/>
    <w:rsid w:val="00590E58"/>
    <w:rsid w:val="005912C7"/>
    <w:rsid w:val="00591AA5"/>
    <w:rsid w:val="00592891"/>
    <w:rsid w:val="00592EC8"/>
    <w:rsid w:val="00593280"/>
    <w:rsid w:val="00595626"/>
    <w:rsid w:val="00595824"/>
    <w:rsid w:val="00596531"/>
    <w:rsid w:val="00596592"/>
    <w:rsid w:val="00596786"/>
    <w:rsid w:val="0059696F"/>
    <w:rsid w:val="005A1671"/>
    <w:rsid w:val="005A2FDA"/>
    <w:rsid w:val="005A37E6"/>
    <w:rsid w:val="005A3987"/>
    <w:rsid w:val="005A46F1"/>
    <w:rsid w:val="005A473C"/>
    <w:rsid w:val="005A4DF2"/>
    <w:rsid w:val="005A59E6"/>
    <w:rsid w:val="005A719D"/>
    <w:rsid w:val="005A74E4"/>
    <w:rsid w:val="005B0851"/>
    <w:rsid w:val="005B19FE"/>
    <w:rsid w:val="005B2418"/>
    <w:rsid w:val="005B2D09"/>
    <w:rsid w:val="005B2DEC"/>
    <w:rsid w:val="005B3390"/>
    <w:rsid w:val="005B3FFA"/>
    <w:rsid w:val="005B4211"/>
    <w:rsid w:val="005B49D8"/>
    <w:rsid w:val="005B51F6"/>
    <w:rsid w:val="005B5A68"/>
    <w:rsid w:val="005B5B38"/>
    <w:rsid w:val="005B6210"/>
    <w:rsid w:val="005B6964"/>
    <w:rsid w:val="005B6EFE"/>
    <w:rsid w:val="005B761A"/>
    <w:rsid w:val="005C065B"/>
    <w:rsid w:val="005C1175"/>
    <w:rsid w:val="005C1AFB"/>
    <w:rsid w:val="005C1C9A"/>
    <w:rsid w:val="005C25BA"/>
    <w:rsid w:val="005C295B"/>
    <w:rsid w:val="005C2FBA"/>
    <w:rsid w:val="005C418D"/>
    <w:rsid w:val="005C43A5"/>
    <w:rsid w:val="005C4570"/>
    <w:rsid w:val="005C6E9C"/>
    <w:rsid w:val="005C7204"/>
    <w:rsid w:val="005C7CAC"/>
    <w:rsid w:val="005D061F"/>
    <w:rsid w:val="005D165C"/>
    <w:rsid w:val="005D1E49"/>
    <w:rsid w:val="005D3299"/>
    <w:rsid w:val="005D3783"/>
    <w:rsid w:val="005D6BD2"/>
    <w:rsid w:val="005E1373"/>
    <w:rsid w:val="005E3C23"/>
    <w:rsid w:val="005E52BC"/>
    <w:rsid w:val="005E5EBE"/>
    <w:rsid w:val="005E5F39"/>
    <w:rsid w:val="005E74CA"/>
    <w:rsid w:val="005F0214"/>
    <w:rsid w:val="005F09C8"/>
    <w:rsid w:val="005F27EF"/>
    <w:rsid w:val="005F5DFA"/>
    <w:rsid w:val="005F64CD"/>
    <w:rsid w:val="005F6D03"/>
    <w:rsid w:val="005F7509"/>
    <w:rsid w:val="005F7DCE"/>
    <w:rsid w:val="005F7F6C"/>
    <w:rsid w:val="00600296"/>
    <w:rsid w:val="006011FE"/>
    <w:rsid w:val="00601EA5"/>
    <w:rsid w:val="0060208B"/>
    <w:rsid w:val="00602FDF"/>
    <w:rsid w:val="00603E70"/>
    <w:rsid w:val="00604F62"/>
    <w:rsid w:val="0060604C"/>
    <w:rsid w:val="006062B6"/>
    <w:rsid w:val="00610BD3"/>
    <w:rsid w:val="006125E5"/>
    <w:rsid w:val="0061372B"/>
    <w:rsid w:val="00614A13"/>
    <w:rsid w:val="00617374"/>
    <w:rsid w:val="00617B4B"/>
    <w:rsid w:val="00620D53"/>
    <w:rsid w:val="0062453C"/>
    <w:rsid w:val="006264FF"/>
    <w:rsid w:val="00626C03"/>
    <w:rsid w:val="0063050E"/>
    <w:rsid w:val="0063053B"/>
    <w:rsid w:val="00631DBD"/>
    <w:rsid w:val="00633101"/>
    <w:rsid w:val="00633FB9"/>
    <w:rsid w:val="00634711"/>
    <w:rsid w:val="0063477D"/>
    <w:rsid w:val="00634900"/>
    <w:rsid w:val="00634D0B"/>
    <w:rsid w:val="00635639"/>
    <w:rsid w:val="0063670F"/>
    <w:rsid w:val="006373A5"/>
    <w:rsid w:val="00637435"/>
    <w:rsid w:val="00640192"/>
    <w:rsid w:val="00643B2B"/>
    <w:rsid w:val="00645802"/>
    <w:rsid w:val="00645BCA"/>
    <w:rsid w:val="00645EAE"/>
    <w:rsid w:val="00647C44"/>
    <w:rsid w:val="00647F33"/>
    <w:rsid w:val="0065005E"/>
    <w:rsid w:val="00650955"/>
    <w:rsid w:val="00650CEB"/>
    <w:rsid w:val="00650DF7"/>
    <w:rsid w:val="00651CE8"/>
    <w:rsid w:val="00653062"/>
    <w:rsid w:val="00653500"/>
    <w:rsid w:val="00654A48"/>
    <w:rsid w:val="00654A83"/>
    <w:rsid w:val="00654E0B"/>
    <w:rsid w:val="0065502C"/>
    <w:rsid w:val="006555EC"/>
    <w:rsid w:val="00656F8B"/>
    <w:rsid w:val="00657026"/>
    <w:rsid w:val="00657C8C"/>
    <w:rsid w:val="006608AD"/>
    <w:rsid w:val="00660B40"/>
    <w:rsid w:val="00660F79"/>
    <w:rsid w:val="0066374B"/>
    <w:rsid w:val="0066424B"/>
    <w:rsid w:val="00665AE3"/>
    <w:rsid w:val="00666B74"/>
    <w:rsid w:val="00666E24"/>
    <w:rsid w:val="0066707F"/>
    <w:rsid w:val="0067145A"/>
    <w:rsid w:val="00671F9E"/>
    <w:rsid w:val="00672408"/>
    <w:rsid w:val="00672E48"/>
    <w:rsid w:val="006732E8"/>
    <w:rsid w:val="00673BFE"/>
    <w:rsid w:val="00677325"/>
    <w:rsid w:val="00677766"/>
    <w:rsid w:val="00677B64"/>
    <w:rsid w:val="006801E0"/>
    <w:rsid w:val="006803F0"/>
    <w:rsid w:val="00680890"/>
    <w:rsid w:val="00680B54"/>
    <w:rsid w:val="006812E7"/>
    <w:rsid w:val="0068271F"/>
    <w:rsid w:val="00685B9C"/>
    <w:rsid w:val="0068687C"/>
    <w:rsid w:val="00690091"/>
    <w:rsid w:val="00690173"/>
    <w:rsid w:val="0069088D"/>
    <w:rsid w:val="006912C3"/>
    <w:rsid w:val="00691CDA"/>
    <w:rsid w:val="00693465"/>
    <w:rsid w:val="006947A4"/>
    <w:rsid w:val="006949B1"/>
    <w:rsid w:val="00695486"/>
    <w:rsid w:val="006955F7"/>
    <w:rsid w:val="006963BB"/>
    <w:rsid w:val="00696D0C"/>
    <w:rsid w:val="00696DB7"/>
    <w:rsid w:val="00696E0E"/>
    <w:rsid w:val="00696E90"/>
    <w:rsid w:val="00696EC4"/>
    <w:rsid w:val="00697D0C"/>
    <w:rsid w:val="006A0EDD"/>
    <w:rsid w:val="006A1288"/>
    <w:rsid w:val="006A210A"/>
    <w:rsid w:val="006A2A61"/>
    <w:rsid w:val="006A32FA"/>
    <w:rsid w:val="006A4806"/>
    <w:rsid w:val="006A4A7A"/>
    <w:rsid w:val="006A7567"/>
    <w:rsid w:val="006A7647"/>
    <w:rsid w:val="006B0D95"/>
    <w:rsid w:val="006B0E32"/>
    <w:rsid w:val="006B13AD"/>
    <w:rsid w:val="006B1E94"/>
    <w:rsid w:val="006B3EAB"/>
    <w:rsid w:val="006B49C3"/>
    <w:rsid w:val="006B5798"/>
    <w:rsid w:val="006B6B96"/>
    <w:rsid w:val="006B7900"/>
    <w:rsid w:val="006C3DAC"/>
    <w:rsid w:val="006C4FAB"/>
    <w:rsid w:val="006C4FBF"/>
    <w:rsid w:val="006C56FB"/>
    <w:rsid w:val="006C5D1F"/>
    <w:rsid w:val="006C6A31"/>
    <w:rsid w:val="006C73DA"/>
    <w:rsid w:val="006C7851"/>
    <w:rsid w:val="006D194A"/>
    <w:rsid w:val="006D19F4"/>
    <w:rsid w:val="006D1A5B"/>
    <w:rsid w:val="006D2530"/>
    <w:rsid w:val="006D3E44"/>
    <w:rsid w:val="006D57EA"/>
    <w:rsid w:val="006D5952"/>
    <w:rsid w:val="006D5B4C"/>
    <w:rsid w:val="006D6DE7"/>
    <w:rsid w:val="006D7491"/>
    <w:rsid w:val="006D75E6"/>
    <w:rsid w:val="006D7A11"/>
    <w:rsid w:val="006E080E"/>
    <w:rsid w:val="006E1151"/>
    <w:rsid w:val="006E154C"/>
    <w:rsid w:val="006E2204"/>
    <w:rsid w:val="006E28F5"/>
    <w:rsid w:val="006E3327"/>
    <w:rsid w:val="006E45C1"/>
    <w:rsid w:val="006E48A7"/>
    <w:rsid w:val="006E4C20"/>
    <w:rsid w:val="006E5356"/>
    <w:rsid w:val="006E6385"/>
    <w:rsid w:val="006E7539"/>
    <w:rsid w:val="006E78E1"/>
    <w:rsid w:val="006F0411"/>
    <w:rsid w:val="006F44B5"/>
    <w:rsid w:val="006F4EA3"/>
    <w:rsid w:val="006F629C"/>
    <w:rsid w:val="006F6BCD"/>
    <w:rsid w:val="006F73DC"/>
    <w:rsid w:val="006F7410"/>
    <w:rsid w:val="006F76E8"/>
    <w:rsid w:val="006F7908"/>
    <w:rsid w:val="00700463"/>
    <w:rsid w:val="00702F19"/>
    <w:rsid w:val="0070530F"/>
    <w:rsid w:val="0070582F"/>
    <w:rsid w:val="00705F2A"/>
    <w:rsid w:val="00706094"/>
    <w:rsid w:val="0070624C"/>
    <w:rsid w:val="00706EBE"/>
    <w:rsid w:val="00706FBE"/>
    <w:rsid w:val="00707362"/>
    <w:rsid w:val="0070781D"/>
    <w:rsid w:val="00707E8A"/>
    <w:rsid w:val="00710AB0"/>
    <w:rsid w:val="00710ADB"/>
    <w:rsid w:val="007127A7"/>
    <w:rsid w:val="007132FC"/>
    <w:rsid w:val="00714140"/>
    <w:rsid w:val="00715D54"/>
    <w:rsid w:val="00716079"/>
    <w:rsid w:val="00716931"/>
    <w:rsid w:val="00716D99"/>
    <w:rsid w:val="0071750C"/>
    <w:rsid w:val="00717CF5"/>
    <w:rsid w:val="00721177"/>
    <w:rsid w:val="007212EA"/>
    <w:rsid w:val="00721C8C"/>
    <w:rsid w:val="00723A88"/>
    <w:rsid w:val="00723C66"/>
    <w:rsid w:val="00724CAD"/>
    <w:rsid w:val="007272AD"/>
    <w:rsid w:val="00727BFF"/>
    <w:rsid w:val="00727C8A"/>
    <w:rsid w:val="0073038F"/>
    <w:rsid w:val="00730566"/>
    <w:rsid w:val="00731147"/>
    <w:rsid w:val="00731259"/>
    <w:rsid w:val="00734187"/>
    <w:rsid w:val="00734DE1"/>
    <w:rsid w:val="00740999"/>
    <w:rsid w:val="00741184"/>
    <w:rsid w:val="00742D4C"/>
    <w:rsid w:val="00743185"/>
    <w:rsid w:val="00743BAA"/>
    <w:rsid w:val="007443F1"/>
    <w:rsid w:val="007447C8"/>
    <w:rsid w:val="007451A7"/>
    <w:rsid w:val="007456F3"/>
    <w:rsid w:val="00745AC5"/>
    <w:rsid w:val="0074651F"/>
    <w:rsid w:val="007473A0"/>
    <w:rsid w:val="00747A56"/>
    <w:rsid w:val="00750D6D"/>
    <w:rsid w:val="00753279"/>
    <w:rsid w:val="0075452A"/>
    <w:rsid w:val="007563DC"/>
    <w:rsid w:val="0075646E"/>
    <w:rsid w:val="00756DE5"/>
    <w:rsid w:val="00757172"/>
    <w:rsid w:val="007579D4"/>
    <w:rsid w:val="0076003D"/>
    <w:rsid w:val="007602E7"/>
    <w:rsid w:val="00761BE0"/>
    <w:rsid w:val="00762938"/>
    <w:rsid w:val="00762989"/>
    <w:rsid w:val="00762A19"/>
    <w:rsid w:val="00763E7B"/>
    <w:rsid w:val="00765812"/>
    <w:rsid w:val="0076611C"/>
    <w:rsid w:val="00766C8E"/>
    <w:rsid w:val="00766E10"/>
    <w:rsid w:val="007671BC"/>
    <w:rsid w:val="00767B81"/>
    <w:rsid w:val="0077042D"/>
    <w:rsid w:val="00771644"/>
    <w:rsid w:val="007722BD"/>
    <w:rsid w:val="00773730"/>
    <w:rsid w:val="00773A74"/>
    <w:rsid w:val="007743C1"/>
    <w:rsid w:val="00774501"/>
    <w:rsid w:val="00774ACE"/>
    <w:rsid w:val="00774E3E"/>
    <w:rsid w:val="00775228"/>
    <w:rsid w:val="00775729"/>
    <w:rsid w:val="00776FAE"/>
    <w:rsid w:val="007771EC"/>
    <w:rsid w:val="007804E4"/>
    <w:rsid w:val="0078147A"/>
    <w:rsid w:val="007822CD"/>
    <w:rsid w:val="007825CE"/>
    <w:rsid w:val="00782C1B"/>
    <w:rsid w:val="00784215"/>
    <w:rsid w:val="007869C9"/>
    <w:rsid w:val="00787D6A"/>
    <w:rsid w:val="00790832"/>
    <w:rsid w:val="00790E0D"/>
    <w:rsid w:val="00791412"/>
    <w:rsid w:val="007914EA"/>
    <w:rsid w:val="007918FC"/>
    <w:rsid w:val="00792CF4"/>
    <w:rsid w:val="00793429"/>
    <w:rsid w:val="007935F3"/>
    <w:rsid w:val="00794CBB"/>
    <w:rsid w:val="0079544C"/>
    <w:rsid w:val="00795966"/>
    <w:rsid w:val="007960C6"/>
    <w:rsid w:val="007967B2"/>
    <w:rsid w:val="00796859"/>
    <w:rsid w:val="00796ED5"/>
    <w:rsid w:val="00797D8E"/>
    <w:rsid w:val="007A0612"/>
    <w:rsid w:val="007A0847"/>
    <w:rsid w:val="007A0CA6"/>
    <w:rsid w:val="007A0DF3"/>
    <w:rsid w:val="007A229C"/>
    <w:rsid w:val="007A2E49"/>
    <w:rsid w:val="007A35DA"/>
    <w:rsid w:val="007A467E"/>
    <w:rsid w:val="007B1592"/>
    <w:rsid w:val="007B205E"/>
    <w:rsid w:val="007B2567"/>
    <w:rsid w:val="007B2988"/>
    <w:rsid w:val="007B2C24"/>
    <w:rsid w:val="007B2D55"/>
    <w:rsid w:val="007B43A3"/>
    <w:rsid w:val="007B5299"/>
    <w:rsid w:val="007B55FB"/>
    <w:rsid w:val="007C0219"/>
    <w:rsid w:val="007C0279"/>
    <w:rsid w:val="007C1E3F"/>
    <w:rsid w:val="007C4687"/>
    <w:rsid w:val="007C500D"/>
    <w:rsid w:val="007C56A3"/>
    <w:rsid w:val="007C60D1"/>
    <w:rsid w:val="007C6467"/>
    <w:rsid w:val="007C67F2"/>
    <w:rsid w:val="007C69A2"/>
    <w:rsid w:val="007C7BDA"/>
    <w:rsid w:val="007C7DBB"/>
    <w:rsid w:val="007C7E88"/>
    <w:rsid w:val="007D0905"/>
    <w:rsid w:val="007D27E3"/>
    <w:rsid w:val="007D2E4A"/>
    <w:rsid w:val="007D33E7"/>
    <w:rsid w:val="007D41E3"/>
    <w:rsid w:val="007D4509"/>
    <w:rsid w:val="007D5EA0"/>
    <w:rsid w:val="007D7734"/>
    <w:rsid w:val="007D7C7C"/>
    <w:rsid w:val="007D7E05"/>
    <w:rsid w:val="007E0911"/>
    <w:rsid w:val="007E1B1E"/>
    <w:rsid w:val="007E23E3"/>
    <w:rsid w:val="007E323A"/>
    <w:rsid w:val="007E432D"/>
    <w:rsid w:val="007E56A7"/>
    <w:rsid w:val="007E5BDE"/>
    <w:rsid w:val="007E5EBA"/>
    <w:rsid w:val="007E6BD5"/>
    <w:rsid w:val="007F0A6C"/>
    <w:rsid w:val="007F0E9D"/>
    <w:rsid w:val="007F1E21"/>
    <w:rsid w:val="007F5B5A"/>
    <w:rsid w:val="007F5D89"/>
    <w:rsid w:val="007F6AAB"/>
    <w:rsid w:val="00800499"/>
    <w:rsid w:val="00800A97"/>
    <w:rsid w:val="00801359"/>
    <w:rsid w:val="00802043"/>
    <w:rsid w:val="00802096"/>
    <w:rsid w:val="008022E3"/>
    <w:rsid w:val="008023D9"/>
    <w:rsid w:val="00804415"/>
    <w:rsid w:val="00804A3E"/>
    <w:rsid w:val="00805368"/>
    <w:rsid w:val="00806336"/>
    <w:rsid w:val="0080640B"/>
    <w:rsid w:val="00806FC0"/>
    <w:rsid w:val="00814DCF"/>
    <w:rsid w:val="00814E25"/>
    <w:rsid w:val="008159F9"/>
    <w:rsid w:val="008207F3"/>
    <w:rsid w:val="00821AED"/>
    <w:rsid w:val="00821ED4"/>
    <w:rsid w:val="00822A7A"/>
    <w:rsid w:val="008233E8"/>
    <w:rsid w:val="008251B3"/>
    <w:rsid w:val="00825F82"/>
    <w:rsid w:val="008260D8"/>
    <w:rsid w:val="00826BA7"/>
    <w:rsid w:val="00827635"/>
    <w:rsid w:val="008309FB"/>
    <w:rsid w:val="0083207F"/>
    <w:rsid w:val="00833BCF"/>
    <w:rsid w:val="008346A0"/>
    <w:rsid w:val="00835D58"/>
    <w:rsid w:val="008410C8"/>
    <w:rsid w:val="0084278E"/>
    <w:rsid w:val="00843E5C"/>
    <w:rsid w:val="008442D1"/>
    <w:rsid w:val="0084512F"/>
    <w:rsid w:val="00847292"/>
    <w:rsid w:val="00847D16"/>
    <w:rsid w:val="00851944"/>
    <w:rsid w:val="0085426C"/>
    <w:rsid w:val="00854A9A"/>
    <w:rsid w:val="00862696"/>
    <w:rsid w:val="008632D0"/>
    <w:rsid w:val="00863B30"/>
    <w:rsid w:val="00865103"/>
    <w:rsid w:val="008652E7"/>
    <w:rsid w:val="00865713"/>
    <w:rsid w:val="0086647F"/>
    <w:rsid w:val="00866672"/>
    <w:rsid w:val="008672E4"/>
    <w:rsid w:val="0086733A"/>
    <w:rsid w:val="00867C17"/>
    <w:rsid w:val="008702AA"/>
    <w:rsid w:val="008707D7"/>
    <w:rsid w:val="00870B2E"/>
    <w:rsid w:val="00870C9C"/>
    <w:rsid w:val="00870D2C"/>
    <w:rsid w:val="00871EF7"/>
    <w:rsid w:val="00871FB6"/>
    <w:rsid w:val="008746DA"/>
    <w:rsid w:val="0087570C"/>
    <w:rsid w:val="0087590D"/>
    <w:rsid w:val="00875BF3"/>
    <w:rsid w:val="008760C7"/>
    <w:rsid w:val="00880772"/>
    <w:rsid w:val="008808EF"/>
    <w:rsid w:val="008817CD"/>
    <w:rsid w:val="00882F27"/>
    <w:rsid w:val="008836EE"/>
    <w:rsid w:val="00884771"/>
    <w:rsid w:val="0088524D"/>
    <w:rsid w:val="008852CD"/>
    <w:rsid w:val="008860DF"/>
    <w:rsid w:val="00886FAA"/>
    <w:rsid w:val="008875E2"/>
    <w:rsid w:val="00887C11"/>
    <w:rsid w:val="00887EFC"/>
    <w:rsid w:val="00890E6F"/>
    <w:rsid w:val="00892F7A"/>
    <w:rsid w:val="00893852"/>
    <w:rsid w:val="0089403B"/>
    <w:rsid w:val="00894157"/>
    <w:rsid w:val="008942FF"/>
    <w:rsid w:val="00894A42"/>
    <w:rsid w:val="00895109"/>
    <w:rsid w:val="00896CCA"/>
    <w:rsid w:val="00897112"/>
    <w:rsid w:val="008A0F34"/>
    <w:rsid w:val="008A146C"/>
    <w:rsid w:val="008A2D82"/>
    <w:rsid w:val="008A352A"/>
    <w:rsid w:val="008A4604"/>
    <w:rsid w:val="008A51A9"/>
    <w:rsid w:val="008A560D"/>
    <w:rsid w:val="008A59CB"/>
    <w:rsid w:val="008A62F4"/>
    <w:rsid w:val="008B0C18"/>
    <w:rsid w:val="008B14BC"/>
    <w:rsid w:val="008B2210"/>
    <w:rsid w:val="008B2548"/>
    <w:rsid w:val="008B2584"/>
    <w:rsid w:val="008B3E76"/>
    <w:rsid w:val="008B3F85"/>
    <w:rsid w:val="008B48C8"/>
    <w:rsid w:val="008B5528"/>
    <w:rsid w:val="008B754C"/>
    <w:rsid w:val="008B7BB5"/>
    <w:rsid w:val="008B7CF7"/>
    <w:rsid w:val="008C10E5"/>
    <w:rsid w:val="008C19E3"/>
    <w:rsid w:val="008C1E41"/>
    <w:rsid w:val="008C2692"/>
    <w:rsid w:val="008C28E6"/>
    <w:rsid w:val="008C30FB"/>
    <w:rsid w:val="008C4740"/>
    <w:rsid w:val="008C6334"/>
    <w:rsid w:val="008C76C5"/>
    <w:rsid w:val="008C7888"/>
    <w:rsid w:val="008C7CA6"/>
    <w:rsid w:val="008D1441"/>
    <w:rsid w:val="008D4E3D"/>
    <w:rsid w:val="008D4EC1"/>
    <w:rsid w:val="008D53E9"/>
    <w:rsid w:val="008D55B1"/>
    <w:rsid w:val="008D5905"/>
    <w:rsid w:val="008D6529"/>
    <w:rsid w:val="008D6E5F"/>
    <w:rsid w:val="008D72D6"/>
    <w:rsid w:val="008D7830"/>
    <w:rsid w:val="008D78BB"/>
    <w:rsid w:val="008E1917"/>
    <w:rsid w:val="008E25F2"/>
    <w:rsid w:val="008E271F"/>
    <w:rsid w:val="008E3DA7"/>
    <w:rsid w:val="008E5929"/>
    <w:rsid w:val="008E594D"/>
    <w:rsid w:val="008E6819"/>
    <w:rsid w:val="008E7122"/>
    <w:rsid w:val="008E75CF"/>
    <w:rsid w:val="008E7641"/>
    <w:rsid w:val="008E7B53"/>
    <w:rsid w:val="008F156C"/>
    <w:rsid w:val="008F1E3E"/>
    <w:rsid w:val="008F3998"/>
    <w:rsid w:val="008F39E9"/>
    <w:rsid w:val="008F3D4A"/>
    <w:rsid w:val="008F3D94"/>
    <w:rsid w:val="008F4582"/>
    <w:rsid w:val="008F4A48"/>
    <w:rsid w:val="008F549B"/>
    <w:rsid w:val="008F59E2"/>
    <w:rsid w:val="008F5A4E"/>
    <w:rsid w:val="008F64F1"/>
    <w:rsid w:val="008F6F7C"/>
    <w:rsid w:val="008F7800"/>
    <w:rsid w:val="00901647"/>
    <w:rsid w:val="0090446B"/>
    <w:rsid w:val="0090663C"/>
    <w:rsid w:val="00906937"/>
    <w:rsid w:val="009103AB"/>
    <w:rsid w:val="009107C0"/>
    <w:rsid w:val="00910C2E"/>
    <w:rsid w:val="009110E3"/>
    <w:rsid w:val="00911CA6"/>
    <w:rsid w:val="00913E4B"/>
    <w:rsid w:val="0091415D"/>
    <w:rsid w:val="009161C0"/>
    <w:rsid w:val="0091736B"/>
    <w:rsid w:val="00917E49"/>
    <w:rsid w:val="009201DA"/>
    <w:rsid w:val="009206F8"/>
    <w:rsid w:val="00921E81"/>
    <w:rsid w:val="009225EF"/>
    <w:rsid w:val="009238E7"/>
    <w:rsid w:val="0092483E"/>
    <w:rsid w:val="00925566"/>
    <w:rsid w:val="00925F5C"/>
    <w:rsid w:val="00926735"/>
    <w:rsid w:val="009267A2"/>
    <w:rsid w:val="0092682D"/>
    <w:rsid w:val="00926FE0"/>
    <w:rsid w:val="00927AA5"/>
    <w:rsid w:val="0093038B"/>
    <w:rsid w:val="0093054A"/>
    <w:rsid w:val="009323B8"/>
    <w:rsid w:val="00932E45"/>
    <w:rsid w:val="009332CB"/>
    <w:rsid w:val="009344F0"/>
    <w:rsid w:val="009362EE"/>
    <w:rsid w:val="00936560"/>
    <w:rsid w:val="00936896"/>
    <w:rsid w:val="00936D5B"/>
    <w:rsid w:val="00937B04"/>
    <w:rsid w:val="00941D53"/>
    <w:rsid w:val="009425D6"/>
    <w:rsid w:val="009456A0"/>
    <w:rsid w:val="009457A9"/>
    <w:rsid w:val="00946E74"/>
    <w:rsid w:val="00950002"/>
    <w:rsid w:val="0095008A"/>
    <w:rsid w:val="00950D1E"/>
    <w:rsid w:val="0095175B"/>
    <w:rsid w:val="0095281A"/>
    <w:rsid w:val="009528C1"/>
    <w:rsid w:val="009538A6"/>
    <w:rsid w:val="00955D9F"/>
    <w:rsid w:val="00956453"/>
    <w:rsid w:val="00957EDF"/>
    <w:rsid w:val="009602F5"/>
    <w:rsid w:val="009610FD"/>
    <w:rsid w:val="00962B51"/>
    <w:rsid w:val="00962B98"/>
    <w:rsid w:val="00962D79"/>
    <w:rsid w:val="00963DD4"/>
    <w:rsid w:val="0096493C"/>
    <w:rsid w:val="00965A01"/>
    <w:rsid w:val="00965A94"/>
    <w:rsid w:val="00965ED0"/>
    <w:rsid w:val="0096601B"/>
    <w:rsid w:val="00966B11"/>
    <w:rsid w:val="009709FE"/>
    <w:rsid w:val="00970EEF"/>
    <w:rsid w:val="00971695"/>
    <w:rsid w:val="00971CCC"/>
    <w:rsid w:val="00972AFB"/>
    <w:rsid w:val="0097317F"/>
    <w:rsid w:val="00973593"/>
    <w:rsid w:val="009741AE"/>
    <w:rsid w:val="009745BD"/>
    <w:rsid w:val="00974630"/>
    <w:rsid w:val="00974688"/>
    <w:rsid w:val="00975549"/>
    <w:rsid w:val="009761C1"/>
    <w:rsid w:val="00976349"/>
    <w:rsid w:val="009766F2"/>
    <w:rsid w:val="00977D49"/>
    <w:rsid w:val="00980D53"/>
    <w:rsid w:val="009811F5"/>
    <w:rsid w:val="00983546"/>
    <w:rsid w:val="009849FA"/>
    <w:rsid w:val="0098558D"/>
    <w:rsid w:val="00985FDB"/>
    <w:rsid w:val="00986309"/>
    <w:rsid w:val="00987394"/>
    <w:rsid w:val="009877A4"/>
    <w:rsid w:val="0098781B"/>
    <w:rsid w:val="009907A9"/>
    <w:rsid w:val="0099155F"/>
    <w:rsid w:val="0099196E"/>
    <w:rsid w:val="009924D1"/>
    <w:rsid w:val="0099472F"/>
    <w:rsid w:val="00994C76"/>
    <w:rsid w:val="00995217"/>
    <w:rsid w:val="00996E76"/>
    <w:rsid w:val="009A0B27"/>
    <w:rsid w:val="009A189C"/>
    <w:rsid w:val="009A1A60"/>
    <w:rsid w:val="009A23E2"/>
    <w:rsid w:val="009A2E23"/>
    <w:rsid w:val="009A42F1"/>
    <w:rsid w:val="009A5361"/>
    <w:rsid w:val="009A6B9A"/>
    <w:rsid w:val="009A7656"/>
    <w:rsid w:val="009A7EB2"/>
    <w:rsid w:val="009B24EB"/>
    <w:rsid w:val="009B4D52"/>
    <w:rsid w:val="009B7105"/>
    <w:rsid w:val="009C00AE"/>
    <w:rsid w:val="009C08C1"/>
    <w:rsid w:val="009C0E44"/>
    <w:rsid w:val="009C106C"/>
    <w:rsid w:val="009C136A"/>
    <w:rsid w:val="009C2AC6"/>
    <w:rsid w:val="009C40A3"/>
    <w:rsid w:val="009C42C4"/>
    <w:rsid w:val="009C4D47"/>
    <w:rsid w:val="009C5283"/>
    <w:rsid w:val="009C5546"/>
    <w:rsid w:val="009C667C"/>
    <w:rsid w:val="009C67CB"/>
    <w:rsid w:val="009C68B6"/>
    <w:rsid w:val="009D00E7"/>
    <w:rsid w:val="009D1D1B"/>
    <w:rsid w:val="009D263E"/>
    <w:rsid w:val="009D2650"/>
    <w:rsid w:val="009D51DB"/>
    <w:rsid w:val="009D5F94"/>
    <w:rsid w:val="009D609E"/>
    <w:rsid w:val="009D6918"/>
    <w:rsid w:val="009D6C79"/>
    <w:rsid w:val="009D71D1"/>
    <w:rsid w:val="009D73F8"/>
    <w:rsid w:val="009D7456"/>
    <w:rsid w:val="009E05A3"/>
    <w:rsid w:val="009E1577"/>
    <w:rsid w:val="009E1944"/>
    <w:rsid w:val="009E2830"/>
    <w:rsid w:val="009E29AB"/>
    <w:rsid w:val="009E50E6"/>
    <w:rsid w:val="009E6095"/>
    <w:rsid w:val="009E6883"/>
    <w:rsid w:val="009E7045"/>
    <w:rsid w:val="009E7403"/>
    <w:rsid w:val="009E75D8"/>
    <w:rsid w:val="009E7F6E"/>
    <w:rsid w:val="009F08FF"/>
    <w:rsid w:val="009F191B"/>
    <w:rsid w:val="009F2DC2"/>
    <w:rsid w:val="009F4379"/>
    <w:rsid w:val="009F46E1"/>
    <w:rsid w:val="009F5D90"/>
    <w:rsid w:val="009F6C3B"/>
    <w:rsid w:val="00A00050"/>
    <w:rsid w:val="00A01ACF"/>
    <w:rsid w:val="00A01F29"/>
    <w:rsid w:val="00A044EA"/>
    <w:rsid w:val="00A05814"/>
    <w:rsid w:val="00A05B65"/>
    <w:rsid w:val="00A05C5B"/>
    <w:rsid w:val="00A0601E"/>
    <w:rsid w:val="00A06027"/>
    <w:rsid w:val="00A0615C"/>
    <w:rsid w:val="00A064A5"/>
    <w:rsid w:val="00A06B7A"/>
    <w:rsid w:val="00A06CF3"/>
    <w:rsid w:val="00A0755E"/>
    <w:rsid w:val="00A077C1"/>
    <w:rsid w:val="00A1086B"/>
    <w:rsid w:val="00A11E32"/>
    <w:rsid w:val="00A11F79"/>
    <w:rsid w:val="00A12859"/>
    <w:rsid w:val="00A1378D"/>
    <w:rsid w:val="00A14C05"/>
    <w:rsid w:val="00A1662D"/>
    <w:rsid w:val="00A16FEB"/>
    <w:rsid w:val="00A17F27"/>
    <w:rsid w:val="00A2106C"/>
    <w:rsid w:val="00A214DC"/>
    <w:rsid w:val="00A23F8E"/>
    <w:rsid w:val="00A241E8"/>
    <w:rsid w:val="00A24254"/>
    <w:rsid w:val="00A25424"/>
    <w:rsid w:val="00A27160"/>
    <w:rsid w:val="00A277D3"/>
    <w:rsid w:val="00A31EB2"/>
    <w:rsid w:val="00A32311"/>
    <w:rsid w:val="00A32998"/>
    <w:rsid w:val="00A32DF3"/>
    <w:rsid w:val="00A3326F"/>
    <w:rsid w:val="00A33628"/>
    <w:rsid w:val="00A337D5"/>
    <w:rsid w:val="00A34AB0"/>
    <w:rsid w:val="00A35584"/>
    <w:rsid w:val="00A364D9"/>
    <w:rsid w:val="00A36AA2"/>
    <w:rsid w:val="00A371D3"/>
    <w:rsid w:val="00A378C0"/>
    <w:rsid w:val="00A37EC7"/>
    <w:rsid w:val="00A400DC"/>
    <w:rsid w:val="00A403FE"/>
    <w:rsid w:val="00A406C9"/>
    <w:rsid w:val="00A40CA0"/>
    <w:rsid w:val="00A40CCE"/>
    <w:rsid w:val="00A4110F"/>
    <w:rsid w:val="00A41216"/>
    <w:rsid w:val="00A4193A"/>
    <w:rsid w:val="00A41A98"/>
    <w:rsid w:val="00A427A9"/>
    <w:rsid w:val="00A427C8"/>
    <w:rsid w:val="00A43220"/>
    <w:rsid w:val="00A45A67"/>
    <w:rsid w:val="00A51020"/>
    <w:rsid w:val="00A543B9"/>
    <w:rsid w:val="00A54DF4"/>
    <w:rsid w:val="00A57013"/>
    <w:rsid w:val="00A57ABF"/>
    <w:rsid w:val="00A60193"/>
    <w:rsid w:val="00A62201"/>
    <w:rsid w:val="00A63920"/>
    <w:rsid w:val="00A639F1"/>
    <w:rsid w:val="00A649B0"/>
    <w:rsid w:val="00A6505D"/>
    <w:rsid w:val="00A65A0F"/>
    <w:rsid w:val="00A65C04"/>
    <w:rsid w:val="00A6632A"/>
    <w:rsid w:val="00A66BDE"/>
    <w:rsid w:val="00A670B8"/>
    <w:rsid w:val="00A70098"/>
    <w:rsid w:val="00A702D8"/>
    <w:rsid w:val="00A70648"/>
    <w:rsid w:val="00A71C2A"/>
    <w:rsid w:val="00A72FF4"/>
    <w:rsid w:val="00A736AD"/>
    <w:rsid w:val="00A73B00"/>
    <w:rsid w:val="00A742C4"/>
    <w:rsid w:val="00A77832"/>
    <w:rsid w:val="00A80869"/>
    <w:rsid w:val="00A8086B"/>
    <w:rsid w:val="00A81034"/>
    <w:rsid w:val="00A8161E"/>
    <w:rsid w:val="00A82A9E"/>
    <w:rsid w:val="00A82D1C"/>
    <w:rsid w:val="00A83575"/>
    <w:rsid w:val="00A85033"/>
    <w:rsid w:val="00A85AB0"/>
    <w:rsid w:val="00A85B18"/>
    <w:rsid w:val="00A863F3"/>
    <w:rsid w:val="00A86503"/>
    <w:rsid w:val="00A876FA"/>
    <w:rsid w:val="00A877AC"/>
    <w:rsid w:val="00A90AD2"/>
    <w:rsid w:val="00A91D20"/>
    <w:rsid w:val="00A922C2"/>
    <w:rsid w:val="00A92CC3"/>
    <w:rsid w:val="00A92CCE"/>
    <w:rsid w:val="00A932E6"/>
    <w:rsid w:val="00A938F2"/>
    <w:rsid w:val="00A94CC3"/>
    <w:rsid w:val="00A9679E"/>
    <w:rsid w:val="00A97A6D"/>
    <w:rsid w:val="00AA09B3"/>
    <w:rsid w:val="00AA0A5F"/>
    <w:rsid w:val="00AA2393"/>
    <w:rsid w:val="00AA3481"/>
    <w:rsid w:val="00AA5047"/>
    <w:rsid w:val="00AA62D9"/>
    <w:rsid w:val="00AA74DD"/>
    <w:rsid w:val="00AB138F"/>
    <w:rsid w:val="00AB1BAA"/>
    <w:rsid w:val="00AB1F67"/>
    <w:rsid w:val="00AB31A4"/>
    <w:rsid w:val="00AB36EE"/>
    <w:rsid w:val="00AB40EB"/>
    <w:rsid w:val="00AB4633"/>
    <w:rsid w:val="00AB4D38"/>
    <w:rsid w:val="00AB54B8"/>
    <w:rsid w:val="00AB5676"/>
    <w:rsid w:val="00AB7132"/>
    <w:rsid w:val="00AB7696"/>
    <w:rsid w:val="00AB790D"/>
    <w:rsid w:val="00AB7B3C"/>
    <w:rsid w:val="00AC0396"/>
    <w:rsid w:val="00AC08F3"/>
    <w:rsid w:val="00AC1331"/>
    <w:rsid w:val="00AC2284"/>
    <w:rsid w:val="00AC2565"/>
    <w:rsid w:val="00AC2F0D"/>
    <w:rsid w:val="00AC2F1C"/>
    <w:rsid w:val="00AC38F9"/>
    <w:rsid w:val="00AC6207"/>
    <w:rsid w:val="00AC741C"/>
    <w:rsid w:val="00AD0A20"/>
    <w:rsid w:val="00AD1A0A"/>
    <w:rsid w:val="00AD1BDA"/>
    <w:rsid w:val="00AD2F4C"/>
    <w:rsid w:val="00AD3864"/>
    <w:rsid w:val="00AD4138"/>
    <w:rsid w:val="00AD4524"/>
    <w:rsid w:val="00AD4C4D"/>
    <w:rsid w:val="00AD5912"/>
    <w:rsid w:val="00AD6267"/>
    <w:rsid w:val="00AE261E"/>
    <w:rsid w:val="00AE2D0F"/>
    <w:rsid w:val="00AE3855"/>
    <w:rsid w:val="00AE3A4C"/>
    <w:rsid w:val="00AE3C48"/>
    <w:rsid w:val="00AE3C75"/>
    <w:rsid w:val="00AE4BCB"/>
    <w:rsid w:val="00AE5389"/>
    <w:rsid w:val="00AE65CD"/>
    <w:rsid w:val="00AE6DBD"/>
    <w:rsid w:val="00AE74E1"/>
    <w:rsid w:val="00AF05DA"/>
    <w:rsid w:val="00AF06F5"/>
    <w:rsid w:val="00AF0AC7"/>
    <w:rsid w:val="00AF0C94"/>
    <w:rsid w:val="00AF17B1"/>
    <w:rsid w:val="00AF1E86"/>
    <w:rsid w:val="00AF2A3C"/>
    <w:rsid w:val="00AF3B4E"/>
    <w:rsid w:val="00AF42E2"/>
    <w:rsid w:val="00AF52F8"/>
    <w:rsid w:val="00AF6129"/>
    <w:rsid w:val="00AF61F7"/>
    <w:rsid w:val="00AF63B9"/>
    <w:rsid w:val="00AF7567"/>
    <w:rsid w:val="00AF79FA"/>
    <w:rsid w:val="00AF7AC7"/>
    <w:rsid w:val="00B01F49"/>
    <w:rsid w:val="00B02326"/>
    <w:rsid w:val="00B033F0"/>
    <w:rsid w:val="00B03C87"/>
    <w:rsid w:val="00B05660"/>
    <w:rsid w:val="00B06661"/>
    <w:rsid w:val="00B067F2"/>
    <w:rsid w:val="00B06AF1"/>
    <w:rsid w:val="00B079BD"/>
    <w:rsid w:val="00B07D84"/>
    <w:rsid w:val="00B12D0D"/>
    <w:rsid w:val="00B137E6"/>
    <w:rsid w:val="00B13804"/>
    <w:rsid w:val="00B14CED"/>
    <w:rsid w:val="00B152E4"/>
    <w:rsid w:val="00B1538C"/>
    <w:rsid w:val="00B163BD"/>
    <w:rsid w:val="00B2000C"/>
    <w:rsid w:val="00B2092C"/>
    <w:rsid w:val="00B21175"/>
    <w:rsid w:val="00B21B3A"/>
    <w:rsid w:val="00B21E26"/>
    <w:rsid w:val="00B22305"/>
    <w:rsid w:val="00B224CC"/>
    <w:rsid w:val="00B25D42"/>
    <w:rsid w:val="00B2679E"/>
    <w:rsid w:val="00B26900"/>
    <w:rsid w:val="00B303B3"/>
    <w:rsid w:val="00B307F9"/>
    <w:rsid w:val="00B32701"/>
    <w:rsid w:val="00B327CA"/>
    <w:rsid w:val="00B33F51"/>
    <w:rsid w:val="00B36F28"/>
    <w:rsid w:val="00B372A4"/>
    <w:rsid w:val="00B37914"/>
    <w:rsid w:val="00B400E5"/>
    <w:rsid w:val="00B4089B"/>
    <w:rsid w:val="00B40B7B"/>
    <w:rsid w:val="00B40DE9"/>
    <w:rsid w:val="00B420FE"/>
    <w:rsid w:val="00B42ED9"/>
    <w:rsid w:val="00B42F95"/>
    <w:rsid w:val="00B44E83"/>
    <w:rsid w:val="00B456F3"/>
    <w:rsid w:val="00B46058"/>
    <w:rsid w:val="00B4683B"/>
    <w:rsid w:val="00B46F93"/>
    <w:rsid w:val="00B4784A"/>
    <w:rsid w:val="00B52103"/>
    <w:rsid w:val="00B52E04"/>
    <w:rsid w:val="00B53BB4"/>
    <w:rsid w:val="00B54C1A"/>
    <w:rsid w:val="00B553DE"/>
    <w:rsid w:val="00B558C6"/>
    <w:rsid w:val="00B5625E"/>
    <w:rsid w:val="00B567EA"/>
    <w:rsid w:val="00B576D0"/>
    <w:rsid w:val="00B606D3"/>
    <w:rsid w:val="00B60E01"/>
    <w:rsid w:val="00B617D7"/>
    <w:rsid w:val="00B61E13"/>
    <w:rsid w:val="00B6434F"/>
    <w:rsid w:val="00B656D3"/>
    <w:rsid w:val="00B664CF"/>
    <w:rsid w:val="00B66763"/>
    <w:rsid w:val="00B671B8"/>
    <w:rsid w:val="00B67667"/>
    <w:rsid w:val="00B70855"/>
    <w:rsid w:val="00B71085"/>
    <w:rsid w:val="00B71C3D"/>
    <w:rsid w:val="00B725E1"/>
    <w:rsid w:val="00B74194"/>
    <w:rsid w:val="00B75C0C"/>
    <w:rsid w:val="00B75CA3"/>
    <w:rsid w:val="00B75F01"/>
    <w:rsid w:val="00B766A1"/>
    <w:rsid w:val="00B76DF4"/>
    <w:rsid w:val="00B77292"/>
    <w:rsid w:val="00B77D79"/>
    <w:rsid w:val="00B80E4E"/>
    <w:rsid w:val="00B81095"/>
    <w:rsid w:val="00B812A2"/>
    <w:rsid w:val="00B82A22"/>
    <w:rsid w:val="00B82B18"/>
    <w:rsid w:val="00B834DB"/>
    <w:rsid w:val="00B83CDC"/>
    <w:rsid w:val="00B84D46"/>
    <w:rsid w:val="00B86B7A"/>
    <w:rsid w:val="00B87606"/>
    <w:rsid w:val="00B9084B"/>
    <w:rsid w:val="00B90AB3"/>
    <w:rsid w:val="00B9156E"/>
    <w:rsid w:val="00B919E8"/>
    <w:rsid w:val="00B91B7D"/>
    <w:rsid w:val="00B91C68"/>
    <w:rsid w:val="00B91FCB"/>
    <w:rsid w:val="00B92488"/>
    <w:rsid w:val="00B94308"/>
    <w:rsid w:val="00B9546D"/>
    <w:rsid w:val="00B957FB"/>
    <w:rsid w:val="00B95F83"/>
    <w:rsid w:val="00BA01F9"/>
    <w:rsid w:val="00BA1571"/>
    <w:rsid w:val="00BA1D17"/>
    <w:rsid w:val="00BA3C0F"/>
    <w:rsid w:val="00BA3DDD"/>
    <w:rsid w:val="00BA4D02"/>
    <w:rsid w:val="00BA5593"/>
    <w:rsid w:val="00BA6AD8"/>
    <w:rsid w:val="00BA6BD4"/>
    <w:rsid w:val="00BB2716"/>
    <w:rsid w:val="00BB35E8"/>
    <w:rsid w:val="00BB55A6"/>
    <w:rsid w:val="00BB5CCE"/>
    <w:rsid w:val="00BB76D9"/>
    <w:rsid w:val="00BB7A01"/>
    <w:rsid w:val="00BB7D4B"/>
    <w:rsid w:val="00BC13CB"/>
    <w:rsid w:val="00BC2A5B"/>
    <w:rsid w:val="00BC2CFB"/>
    <w:rsid w:val="00BC3541"/>
    <w:rsid w:val="00BC477E"/>
    <w:rsid w:val="00BC4A28"/>
    <w:rsid w:val="00BC5AB1"/>
    <w:rsid w:val="00BC5BB0"/>
    <w:rsid w:val="00BC688C"/>
    <w:rsid w:val="00BC6A10"/>
    <w:rsid w:val="00BC7E57"/>
    <w:rsid w:val="00BD08B5"/>
    <w:rsid w:val="00BD2245"/>
    <w:rsid w:val="00BD265F"/>
    <w:rsid w:val="00BD2BF9"/>
    <w:rsid w:val="00BD3AA3"/>
    <w:rsid w:val="00BD4A5F"/>
    <w:rsid w:val="00BD4EB2"/>
    <w:rsid w:val="00BD5666"/>
    <w:rsid w:val="00BE23A0"/>
    <w:rsid w:val="00BE2971"/>
    <w:rsid w:val="00BE2FDE"/>
    <w:rsid w:val="00BE3712"/>
    <w:rsid w:val="00BE3ECC"/>
    <w:rsid w:val="00BE7050"/>
    <w:rsid w:val="00BE7758"/>
    <w:rsid w:val="00BE7821"/>
    <w:rsid w:val="00BF15D8"/>
    <w:rsid w:val="00BF48AA"/>
    <w:rsid w:val="00BF4A39"/>
    <w:rsid w:val="00BF5860"/>
    <w:rsid w:val="00BF651A"/>
    <w:rsid w:val="00BF6CD2"/>
    <w:rsid w:val="00BF7081"/>
    <w:rsid w:val="00C007D9"/>
    <w:rsid w:val="00C01816"/>
    <w:rsid w:val="00C01DD8"/>
    <w:rsid w:val="00C023DD"/>
    <w:rsid w:val="00C06A9E"/>
    <w:rsid w:val="00C10473"/>
    <w:rsid w:val="00C104B2"/>
    <w:rsid w:val="00C1151D"/>
    <w:rsid w:val="00C1193C"/>
    <w:rsid w:val="00C121F5"/>
    <w:rsid w:val="00C1268C"/>
    <w:rsid w:val="00C12745"/>
    <w:rsid w:val="00C144CB"/>
    <w:rsid w:val="00C14C2E"/>
    <w:rsid w:val="00C1530E"/>
    <w:rsid w:val="00C15C8C"/>
    <w:rsid w:val="00C1613D"/>
    <w:rsid w:val="00C16C8D"/>
    <w:rsid w:val="00C17D92"/>
    <w:rsid w:val="00C2027D"/>
    <w:rsid w:val="00C21676"/>
    <w:rsid w:val="00C21A38"/>
    <w:rsid w:val="00C2205B"/>
    <w:rsid w:val="00C22DF8"/>
    <w:rsid w:val="00C22F43"/>
    <w:rsid w:val="00C23C23"/>
    <w:rsid w:val="00C23FA8"/>
    <w:rsid w:val="00C241B3"/>
    <w:rsid w:val="00C2554E"/>
    <w:rsid w:val="00C261D4"/>
    <w:rsid w:val="00C272A4"/>
    <w:rsid w:val="00C27CFB"/>
    <w:rsid w:val="00C30AA8"/>
    <w:rsid w:val="00C325A0"/>
    <w:rsid w:val="00C332E7"/>
    <w:rsid w:val="00C33DA9"/>
    <w:rsid w:val="00C3422B"/>
    <w:rsid w:val="00C35031"/>
    <w:rsid w:val="00C3538E"/>
    <w:rsid w:val="00C40DF7"/>
    <w:rsid w:val="00C40E98"/>
    <w:rsid w:val="00C41A8C"/>
    <w:rsid w:val="00C4251B"/>
    <w:rsid w:val="00C42A22"/>
    <w:rsid w:val="00C43853"/>
    <w:rsid w:val="00C47460"/>
    <w:rsid w:val="00C477AD"/>
    <w:rsid w:val="00C477B5"/>
    <w:rsid w:val="00C50A9C"/>
    <w:rsid w:val="00C50BA4"/>
    <w:rsid w:val="00C526B8"/>
    <w:rsid w:val="00C54BE0"/>
    <w:rsid w:val="00C54F79"/>
    <w:rsid w:val="00C56879"/>
    <w:rsid w:val="00C57A54"/>
    <w:rsid w:val="00C6044E"/>
    <w:rsid w:val="00C618BB"/>
    <w:rsid w:val="00C618E4"/>
    <w:rsid w:val="00C62E45"/>
    <w:rsid w:val="00C63986"/>
    <w:rsid w:val="00C66271"/>
    <w:rsid w:val="00C66735"/>
    <w:rsid w:val="00C7001C"/>
    <w:rsid w:val="00C700F3"/>
    <w:rsid w:val="00C703D5"/>
    <w:rsid w:val="00C709B0"/>
    <w:rsid w:val="00C7253D"/>
    <w:rsid w:val="00C74800"/>
    <w:rsid w:val="00C76605"/>
    <w:rsid w:val="00C804F7"/>
    <w:rsid w:val="00C806AA"/>
    <w:rsid w:val="00C81140"/>
    <w:rsid w:val="00C8313E"/>
    <w:rsid w:val="00C86641"/>
    <w:rsid w:val="00C866A1"/>
    <w:rsid w:val="00C873DC"/>
    <w:rsid w:val="00C87EBC"/>
    <w:rsid w:val="00C92AF5"/>
    <w:rsid w:val="00C9364D"/>
    <w:rsid w:val="00C938A2"/>
    <w:rsid w:val="00C93B89"/>
    <w:rsid w:val="00C94C55"/>
    <w:rsid w:val="00C95327"/>
    <w:rsid w:val="00C9620C"/>
    <w:rsid w:val="00C9641A"/>
    <w:rsid w:val="00C96B7D"/>
    <w:rsid w:val="00C97272"/>
    <w:rsid w:val="00C9744A"/>
    <w:rsid w:val="00C976EF"/>
    <w:rsid w:val="00CA01B4"/>
    <w:rsid w:val="00CA11D5"/>
    <w:rsid w:val="00CA4E8D"/>
    <w:rsid w:val="00CA52AE"/>
    <w:rsid w:val="00CA5D58"/>
    <w:rsid w:val="00CA6292"/>
    <w:rsid w:val="00CB054B"/>
    <w:rsid w:val="00CB0FF5"/>
    <w:rsid w:val="00CB211F"/>
    <w:rsid w:val="00CB254E"/>
    <w:rsid w:val="00CB2796"/>
    <w:rsid w:val="00CB2A48"/>
    <w:rsid w:val="00CB3FD2"/>
    <w:rsid w:val="00CB5674"/>
    <w:rsid w:val="00CC0D10"/>
    <w:rsid w:val="00CC185E"/>
    <w:rsid w:val="00CC1ADE"/>
    <w:rsid w:val="00CC24F4"/>
    <w:rsid w:val="00CC33E6"/>
    <w:rsid w:val="00CC37A3"/>
    <w:rsid w:val="00CC52D2"/>
    <w:rsid w:val="00CC65AD"/>
    <w:rsid w:val="00CC674F"/>
    <w:rsid w:val="00CD3DAC"/>
    <w:rsid w:val="00CD504C"/>
    <w:rsid w:val="00CD6B3C"/>
    <w:rsid w:val="00CD712B"/>
    <w:rsid w:val="00CD7467"/>
    <w:rsid w:val="00CD7696"/>
    <w:rsid w:val="00CD7730"/>
    <w:rsid w:val="00CE0678"/>
    <w:rsid w:val="00CE11BB"/>
    <w:rsid w:val="00CE228F"/>
    <w:rsid w:val="00CE260C"/>
    <w:rsid w:val="00CE3BAB"/>
    <w:rsid w:val="00CE56AC"/>
    <w:rsid w:val="00CE6032"/>
    <w:rsid w:val="00CE754E"/>
    <w:rsid w:val="00CE7ACE"/>
    <w:rsid w:val="00CE7C54"/>
    <w:rsid w:val="00CF14A4"/>
    <w:rsid w:val="00CF17DB"/>
    <w:rsid w:val="00CF42C7"/>
    <w:rsid w:val="00CF44FA"/>
    <w:rsid w:val="00CF48E5"/>
    <w:rsid w:val="00CF5C66"/>
    <w:rsid w:val="00CF6AB2"/>
    <w:rsid w:val="00D003ED"/>
    <w:rsid w:val="00D008ED"/>
    <w:rsid w:val="00D00A79"/>
    <w:rsid w:val="00D013C0"/>
    <w:rsid w:val="00D028C8"/>
    <w:rsid w:val="00D0409D"/>
    <w:rsid w:val="00D04825"/>
    <w:rsid w:val="00D05664"/>
    <w:rsid w:val="00D06D57"/>
    <w:rsid w:val="00D100C8"/>
    <w:rsid w:val="00D1096B"/>
    <w:rsid w:val="00D1142F"/>
    <w:rsid w:val="00D11972"/>
    <w:rsid w:val="00D123F1"/>
    <w:rsid w:val="00D12452"/>
    <w:rsid w:val="00D13211"/>
    <w:rsid w:val="00D1473E"/>
    <w:rsid w:val="00D14EC7"/>
    <w:rsid w:val="00D1553C"/>
    <w:rsid w:val="00D16E63"/>
    <w:rsid w:val="00D17028"/>
    <w:rsid w:val="00D178E6"/>
    <w:rsid w:val="00D2008C"/>
    <w:rsid w:val="00D20577"/>
    <w:rsid w:val="00D20B32"/>
    <w:rsid w:val="00D21600"/>
    <w:rsid w:val="00D219F4"/>
    <w:rsid w:val="00D21CE1"/>
    <w:rsid w:val="00D24059"/>
    <w:rsid w:val="00D24FD3"/>
    <w:rsid w:val="00D26D03"/>
    <w:rsid w:val="00D27328"/>
    <w:rsid w:val="00D30B65"/>
    <w:rsid w:val="00D30DE8"/>
    <w:rsid w:val="00D32184"/>
    <w:rsid w:val="00D32226"/>
    <w:rsid w:val="00D32F9E"/>
    <w:rsid w:val="00D35349"/>
    <w:rsid w:val="00D36C62"/>
    <w:rsid w:val="00D375E0"/>
    <w:rsid w:val="00D37B77"/>
    <w:rsid w:val="00D40BDA"/>
    <w:rsid w:val="00D429F5"/>
    <w:rsid w:val="00D42C15"/>
    <w:rsid w:val="00D42EBB"/>
    <w:rsid w:val="00D42EDD"/>
    <w:rsid w:val="00D4441E"/>
    <w:rsid w:val="00D446EC"/>
    <w:rsid w:val="00D44EDF"/>
    <w:rsid w:val="00D45E3C"/>
    <w:rsid w:val="00D466D8"/>
    <w:rsid w:val="00D47CE5"/>
    <w:rsid w:val="00D50039"/>
    <w:rsid w:val="00D50CC3"/>
    <w:rsid w:val="00D50E1A"/>
    <w:rsid w:val="00D518C4"/>
    <w:rsid w:val="00D51C58"/>
    <w:rsid w:val="00D52853"/>
    <w:rsid w:val="00D5374F"/>
    <w:rsid w:val="00D54008"/>
    <w:rsid w:val="00D57C91"/>
    <w:rsid w:val="00D60A58"/>
    <w:rsid w:val="00D62208"/>
    <w:rsid w:val="00D62218"/>
    <w:rsid w:val="00D636DF"/>
    <w:rsid w:val="00D63CFD"/>
    <w:rsid w:val="00D6557B"/>
    <w:rsid w:val="00D65BC4"/>
    <w:rsid w:val="00D674DB"/>
    <w:rsid w:val="00D70060"/>
    <w:rsid w:val="00D70D15"/>
    <w:rsid w:val="00D71CF9"/>
    <w:rsid w:val="00D72837"/>
    <w:rsid w:val="00D74797"/>
    <w:rsid w:val="00D814FD"/>
    <w:rsid w:val="00D81C6A"/>
    <w:rsid w:val="00D82171"/>
    <w:rsid w:val="00D8264B"/>
    <w:rsid w:val="00D82B1C"/>
    <w:rsid w:val="00D8317C"/>
    <w:rsid w:val="00D92110"/>
    <w:rsid w:val="00D92218"/>
    <w:rsid w:val="00D92A71"/>
    <w:rsid w:val="00D92E7C"/>
    <w:rsid w:val="00D93494"/>
    <w:rsid w:val="00D9465C"/>
    <w:rsid w:val="00D94B12"/>
    <w:rsid w:val="00D94C4E"/>
    <w:rsid w:val="00D94E87"/>
    <w:rsid w:val="00D958C3"/>
    <w:rsid w:val="00D970AD"/>
    <w:rsid w:val="00DA269F"/>
    <w:rsid w:val="00DA32BD"/>
    <w:rsid w:val="00DA416C"/>
    <w:rsid w:val="00DA45B0"/>
    <w:rsid w:val="00DA4D3B"/>
    <w:rsid w:val="00DA55F3"/>
    <w:rsid w:val="00DA787C"/>
    <w:rsid w:val="00DA7931"/>
    <w:rsid w:val="00DA7E81"/>
    <w:rsid w:val="00DA7F6D"/>
    <w:rsid w:val="00DA7F79"/>
    <w:rsid w:val="00DB1A22"/>
    <w:rsid w:val="00DB1AB4"/>
    <w:rsid w:val="00DB2E98"/>
    <w:rsid w:val="00DB349D"/>
    <w:rsid w:val="00DB352C"/>
    <w:rsid w:val="00DB3C17"/>
    <w:rsid w:val="00DB55A9"/>
    <w:rsid w:val="00DB5CC9"/>
    <w:rsid w:val="00DB67B8"/>
    <w:rsid w:val="00DC0435"/>
    <w:rsid w:val="00DC22AF"/>
    <w:rsid w:val="00DC2369"/>
    <w:rsid w:val="00DC2BBC"/>
    <w:rsid w:val="00DC2E42"/>
    <w:rsid w:val="00DC2F21"/>
    <w:rsid w:val="00DC39F3"/>
    <w:rsid w:val="00DC47A7"/>
    <w:rsid w:val="00DC4F5B"/>
    <w:rsid w:val="00DC5248"/>
    <w:rsid w:val="00DC556C"/>
    <w:rsid w:val="00DC6C0C"/>
    <w:rsid w:val="00DC7E80"/>
    <w:rsid w:val="00DD2518"/>
    <w:rsid w:val="00DD2845"/>
    <w:rsid w:val="00DD45CD"/>
    <w:rsid w:val="00DD4740"/>
    <w:rsid w:val="00DD5665"/>
    <w:rsid w:val="00DD5F97"/>
    <w:rsid w:val="00DD77D2"/>
    <w:rsid w:val="00DD7D97"/>
    <w:rsid w:val="00DE00E2"/>
    <w:rsid w:val="00DE03FB"/>
    <w:rsid w:val="00DE0491"/>
    <w:rsid w:val="00DE081F"/>
    <w:rsid w:val="00DE14AE"/>
    <w:rsid w:val="00DE1F51"/>
    <w:rsid w:val="00DE26FA"/>
    <w:rsid w:val="00DE2D39"/>
    <w:rsid w:val="00DE3136"/>
    <w:rsid w:val="00DE55DA"/>
    <w:rsid w:val="00DE6C21"/>
    <w:rsid w:val="00DE7009"/>
    <w:rsid w:val="00DE7AEC"/>
    <w:rsid w:val="00DE7BA4"/>
    <w:rsid w:val="00DF048E"/>
    <w:rsid w:val="00DF2331"/>
    <w:rsid w:val="00DF2C1C"/>
    <w:rsid w:val="00DF355F"/>
    <w:rsid w:val="00DF3A86"/>
    <w:rsid w:val="00DF4205"/>
    <w:rsid w:val="00DF450E"/>
    <w:rsid w:val="00DF517D"/>
    <w:rsid w:val="00DF6BA9"/>
    <w:rsid w:val="00DF71EB"/>
    <w:rsid w:val="00DF7D06"/>
    <w:rsid w:val="00E015A3"/>
    <w:rsid w:val="00E01D9F"/>
    <w:rsid w:val="00E02F97"/>
    <w:rsid w:val="00E03431"/>
    <w:rsid w:val="00E04590"/>
    <w:rsid w:val="00E04706"/>
    <w:rsid w:val="00E06CB1"/>
    <w:rsid w:val="00E075F3"/>
    <w:rsid w:val="00E10064"/>
    <w:rsid w:val="00E101DE"/>
    <w:rsid w:val="00E10397"/>
    <w:rsid w:val="00E10C70"/>
    <w:rsid w:val="00E11F24"/>
    <w:rsid w:val="00E1214D"/>
    <w:rsid w:val="00E134F1"/>
    <w:rsid w:val="00E1587E"/>
    <w:rsid w:val="00E21F8E"/>
    <w:rsid w:val="00E243E3"/>
    <w:rsid w:val="00E245CE"/>
    <w:rsid w:val="00E24E19"/>
    <w:rsid w:val="00E24F00"/>
    <w:rsid w:val="00E25A46"/>
    <w:rsid w:val="00E3118C"/>
    <w:rsid w:val="00E3301A"/>
    <w:rsid w:val="00E3377E"/>
    <w:rsid w:val="00E337A9"/>
    <w:rsid w:val="00E341AF"/>
    <w:rsid w:val="00E3716C"/>
    <w:rsid w:val="00E37BE0"/>
    <w:rsid w:val="00E37D70"/>
    <w:rsid w:val="00E401CA"/>
    <w:rsid w:val="00E403C6"/>
    <w:rsid w:val="00E40D18"/>
    <w:rsid w:val="00E41B20"/>
    <w:rsid w:val="00E42E8E"/>
    <w:rsid w:val="00E44555"/>
    <w:rsid w:val="00E450E1"/>
    <w:rsid w:val="00E45BEB"/>
    <w:rsid w:val="00E467EE"/>
    <w:rsid w:val="00E4783E"/>
    <w:rsid w:val="00E506DD"/>
    <w:rsid w:val="00E5115D"/>
    <w:rsid w:val="00E525B1"/>
    <w:rsid w:val="00E5368A"/>
    <w:rsid w:val="00E53B9E"/>
    <w:rsid w:val="00E53F2B"/>
    <w:rsid w:val="00E5479D"/>
    <w:rsid w:val="00E54B49"/>
    <w:rsid w:val="00E55681"/>
    <w:rsid w:val="00E56461"/>
    <w:rsid w:val="00E56730"/>
    <w:rsid w:val="00E568A8"/>
    <w:rsid w:val="00E56CFF"/>
    <w:rsid w:val="00E620A7"/>
    <w:rsid w:val="00E6275C"/>
    <w:rsid w:val="00E62E39"/>
    <w:rsid w:val="00E63F8F"/>
    <w:rsid w:val="00E64AC5"/>
    <w:rsid w:val="00E6532F"/>
    <w:rsid w:val="00E65C71"/>
    <w:rsid w:val="00E65F40"/>
    <w:rsid w:val="00E66A16"/>
    <w:rsid w:val="00E66E1C"/>
    <w:rsid w:val="00E67B39"/>
    <w:rsid w:val="00E714C3"/>
    <w:rsid w:val="00E7406C"/>
    <w:rsid w:val="00E76AE8"/>
    <w:rsid w:val="00E772C1"/>
    <w:rsid w:val="00E77F2F"/>
    <w:rsid w:val="00E807DF"/>
    <w:rsid w:val="00E836DE"/>
    <w:rsid w:val="00E84398"/>
    <w:rsid w:val="00E855CC"/>
    <w:rsid w:val="00E85E51"/>
    <w:rsid w:val="00E86911"/>
    <w:rsid w:val="00E876AC"/>
    <w:rsid w:val="00E87C37"/>
    <w:rsid w:val="00E87C3F"/>
    <w:rsid w:val="00E90BAC"/>
    <w:rsid w:val="00E90F18"/>
    <w:rsid w:val="00E9108E"/>
    <w:rsid w:val="00E91404"/>
    <w:rsid w:val="00E91602"/>
    <w:rsid w:val="00E92391"/>
    <w:rsid w:val="00E9265D"/>
    <w:rsid w:val="00E92A19"/>
    <w:rsid w:val="00E92BAC"/>
    <w:rsid w:val="00E92C8A"/>
    <w:rsid w:val="00E92CDB"/>
    <w:rsid w:val="00E94400"/>
    <w:rsid w:val="00E94667"/>
    <w:rsid w:val="00E95218"/>
    <w:rsid w:val="00E974C9"/>
    <w:rsid w:val="00EA06E7"/>
    <w:rsid w:val="00EA2F29"/>
    <w:rsid w:val="00EA3479"/>
    <w:rsid w:val="00EA43EF"/>
    <w:rsid w:val="00EA470B"/>
    <w:rsid w:val="00EA54F8"/>
    <w:rsid w:val="00EA6A3C"/>
    <w:rsid w:val="00EA7A6F"/>
    <w:rsid w:val="00EB12E3"/>
    <w:rsid w:val="00EB1D42"/>
    <w:rsid w:val="00EB2297"/>
    <w:rsid w:val="00EB42C9"/>
    <w:rsid w:val="00EB5EAE"/>
    <w:rsid w:val="00EB6798"/>
    <w:rsid w:val="00EB6919"/>
    <w:rsid w:val="00EB70D8"/>
    <w:rsid w:val="00EB7A41"/>
    <w:rsid w:val="00EB7B2A"/>
    <w:rsid w:val="00EB7FB3"/>
    <w:rsid w:val="00EC0C33"/>
    <w:rsid w:val="00EC0CEE"/>
    <w:rsid w:val="00EC1821"/>
    <w:rsid w:val="00EC3510"/>
    <w:rsid w:val="00EC39BD"/>
    <w:rsid w:val="00EC466C"/>
    <w:rsid w:val="00EC551F"/>
    <w:rsid w:val="00EC5728"/>
    <w:rsid w:val="00EC712A"/>
    <w:rsid w:val="00ED0E93"/>
    <w:rsid w:val="00ED2A72"/>
    <w:rsid w:val="00ED49B9"/>
    <w:rsid w:val="00ED574E"/>
    <w:rsid w:val="00ED6AE0"/>
    <w:rsid w:val="00ED6D9C"/>
    <w:rsid w:val="00EE1E2C"/>
    <w:rsid w:val="00EE20C3"/>
    <w:rsid w:val="00EE2495"/>
    <w:rsid w:val="00EE5B79"/>
    <w:rsid w:val="00EE5CFB"/>
    <w:rsid w:val="00EE6A1A"/>
    <w:rsid w:val="00EE6F2F"/>
    <w:rsid w:val="00EE77C5"/>
    <w:rsid w:val="00EE785B"/>
    <w:rsid w:val="00EE7BEB"/>
    <w:rsid w:val="00EF041C"/>
    <w:rsid w:val="00EF1B40"/>
    <w:rsid w:val="00EF2566"/>
    <w:rsid w:val="00EF274D"/>
    <w:rsid w:val="00EF3ABA"/>
    <w:rsid w:val="00EF47FF"/>
    <w:rsid w:val="00EF4C06"/>
    <w:rsid w:val="00EF73DD"/>
    <w:rsid w:val="00EF782C"/>
    <w:rsid w:val="00F01043"/>
    <w:rsid w:val="00F01585"/>
    <w:rsid w:val="00F0237F"/>
    <w:rsid w:val="00F04895"/>
    <w:rsid w:val="00F05B43"/>
    <w:rsid w:val="00F06174"/>
    <w:rsid w:val="00F061D6"/>
    <w:rsid w:val="00F06EC5"/>
    <w:rsid w:val="00F07A1F"/>
    <w:rsid w:val="00F07B76"/>
    <w:rsid w:val="00F10F5F"/>
    <w:rsid w:val="00F134BD"/>
    <w:rsid w:val="00F14EAC"/>
    <w:rsid w:val="00F151C1"/>
    <w:rsid w:val="00F15C1F"/>
    <w:rsid w:val="00F15DDF"/>
    <w:rsid w:val="00F16644"/>
    <w:rsid w:val="00F16DA1"/>
    <w:rsid w:val="00F20AB5"/>
    <w:rsid w:val="00F210E4"/>
    <w:rsid w:val="00F2155B"/>
    <w:rsid w:val="00F21D20"/>
    <w:rsid w:val="00F2229F"/>
    <w:rsid w:val="00F22719"/>
    <w:rsid w:val="00F23022"/>
    <w:rsid w:val="00F23245"/>
    <w:rsid w:val="00F236E2"/>
    <w:rsid w:val="00F23CF2"/>
    <w:rsid w:val="00F24878"/>
    <w:rsid w:val="00F24879"/>
    <w:rsid w:val="00F24BAC"/>
    <w:rsid w:val="00F26C3D"/>
    <w:rsid w:val="00F27EAA"/>
    <w:rsid w:val="00F301EB"/>
    <w:rsid w:val="00F31027"/>
    <w:rsid w:val="00F3201A"/>
    <w:rsid w:val="00F32A09"/>
    <w:rsid w:val="00F349C5"/>
    <w:rsid w:val="00F34D03"/>
    <w:rsid w:val="00F35F2C"/>
    <w:rsid w:val="00F3630B"/>
    <w:rsid w:val="00F36DC1"/>
    <w:rsid w:val="00F4022E"/>
    <w:rsid w:val="00F4313B"/>
    <w:rsid w:val="00F44ADB"/>
    <w:rsid w:val="00F45858"/>
    <w:rsid w:val="00F46147"/>
    <w:rsid w:val="00F46304"/>
    <w:rsid w:val="00F46AD5"/>
    <w:rsid w:val="00F46FA2"/>
    <w:rsid w:val="00F473F0"/>
    <w:rsid w:val="00F47642"/>
    <w:rsid w:val="00F5016E"/>
    <w:rsid w:val="00F502F6"/>
    <w:rsid w:val="00F50E75"/>
    <w:rsid w:val="00F514AC"/>
    <w:rsid w:val="00F53D11"/>
    <w:rsid w:val="00F54A58"/>
    <w:rsid w:val="00F54E75"/>
    <w:rsid w:val="00F55ECB"/>
    <w:rsid w:val="00F56481"/>
    <w:rsid w:val="00F56E1F"/>
    <w:rsid w:val="00F619A4"/>
    <w:rsid w:val="00F61E3F"/>
    <w:rsid w:val="00F61EC1"/>
    <w:rsid w:val="00F63533"/>
    <w:rsid w:val="00F64BAC"/>
    <w:rsid w:val="00F65679"/>
    <w:rsid w:val="00F66020"/>
    <w:rsid w:val="00F66114"/>
    <w:rsid w:val="00F67B14"/>
    <w:rsid w:val="00F70016"/>
    <w:rsid w:val="00F704DF"/>
    <w:rsid w:val="00F7296E"/>
    <w:rsid w:val="00F7393B"/>
    <w:rsid w:val="00F740D6"/>
    <w:rsid w:val="00F74930"/>
    <w:rsid w:val="00F74F12"/>
    <w:rsid w:val="00F77671"/>
    <w:rsid w:val="00F776DF"/>
    <w:rsid w:val="00F80C1B"/>
    <w:rsid w:val="00F81385"/>
    <w:rsid w:val="00F81404"/>
    <w:rsid w:val="00F82486"/>
    <w:rsid w:val="00F824CC"/>
    <w:rsid w:val="00F828E7"/>
    <w:rsid w:val="00F8351D"/>
    <w:rsid w:val="00F8647C"/>
    <w:rsid w:val="00F87A1C"/>
    <w:rsid w:val="00F90274"/>
    <w:rsid w:val="00F913FC"/>
    <w:rsid w:val="00F919D0"/>
    <w:rsid w:val="00F94813"/>
    <w:rsid w:val="00F94909"/>
    <w:rsid w:val="00F9657C"/>
    <w:rsid w:val="00F96787"/>
    <w:rsid w:val="00F9689F"/>
    <w:rsid w:val="00FA03E5"/>
    <w:rsid w:val="00FA06A9"/>
    <w:rsid w:val="00FA0D67"/>
    <w:rsid w:val="00FA1AF7"/>
    <w:rsid w:val="00FA21E0"/>
    <w:rsid w:val="00FA3370"/>
    <w:rsid w:val="00FA40F2"/>
    <w:rsid w:val="00FA680D"/>
    <w:rsid w:val="00FA744A"/>
    <w:rsid w:val="00FA7CD2"/>
    <w:rsid w:val="00FB0394"/>
    <w:rsid w:val="00FB0EB9"/>
    <w:rsid w:val="00FB148F"/>
    <w:rsid w:val="00FB1A77"/>
    <w:rsid w:val="00FB225D"/>
    <w:rsid w:val="00FB42B0"/>
    <w:rsid w:val="00FB456A"/>
    <w:rsid w:val="00FB5184"/>
    <w:rsid w:val="00FB522A"/>
    <w:rsid w:val="00FB5736"/>
    <w:rsid w:val="00FB5863"/>
    <w:rsid w:val="00FB6176"/>
    <w:rsid w:val="00FB6D61"/>
    <w:rsid w:val="00FB77D8"/>
    <w:rsid w:val="00FC0EAA"/>
    <w:rsid w:val="00FC18BF"/>
    <w:rsid w:val="00FC19A6"/>
    <w:rsid w:val="00FC217D"/>
    <w:rsid w:val="00FC46DF"/>
    <w:rsid w:val="00FC5766"/>
    <w:rsid w:val="00FC666E"/>
    <w:rsid w:val="00FC7202"/>
    <w:rsid w:val="00FD043D"/>
    <w:rsid w:val="00FD237D"/>
    <w:rsid w:val="00FD2539"/>
    <w:rsid w:val="00FD2820"/>
    <w:rsid w:val="00FD3075"/>
    <w:rsid w:val="00FD4B7E"/>
    <w:rsid w:val="00FD505E"/>
    <w:rsid w:val="00FD62A5"/>
    <w:rsid w:val="00FD6C93"/>
    <w:rsid w:val="00FD6F90"/>
    <w:rsid w:val="00FD7057"/>
    <w:rsid w:val="00FE0532"/>
    <w:rsid w:val="00FE0799"/>
    <w:rsid w:val="00FE0AC5"/>
    <w:rsid w:val="00FE0D52"/>
    <w:rsid w:val="00FE1070"/>
    <w:rsid w:val="00FE1FDC"/>
    <w:rsid w:val="00FE244E"/>
    <w:rsid w:val="00FE2C67"/>
    <w:rsid w:val="00FE2DCD"/>
    <w:rsid w:val="00FE39B9"/>
    <w:rsid w:val="00FE3A56"/>
    <w:rsid w:val="00FE5485"/>
    <w:rsid w:val="00FE6D44"/>
    <w:rsid w:val="00FE7B55"/>
    <w:rsid w:val="00FF0285"/>
    <w:rsid w:val="00FF054F"/>
    <w:rsid w:val="00FF0A1F"/>
    <w:rsid w:val="00FF149E"/>
    <w:rsid w:val="00FF28A4"/>
    <w:rsid w:val="00FF2ACB"/>
    <w:rsid w:val="00FF32D2"/>
    <w:rsid w:val="00FF3840"/>
    <w:rsid w:val="00FF654B"/>
    <w:rsid w:val="00FF658B"/>
    <w:rsid w:val="00FF7001"/>
    <w:rsid w:val="00FF73AA"/>
    <w:rsid w:val="00FF7671"/>
    <w:rsid w:val="00FF77D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oNotEmbedSmartTags/>
  <w:decimalSymbol w:val="."/>
  <w:listSeparator w:val=","/>
  <w14:docId w14:val="396446DB"/>
  <w15:docId w15:val="{1DBDBB59-F634-4407-AEC5-759B37D631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159F9"/>
    <w:pPr>
      <w:spacing w:before="240" w:line="280" w:lineRule="atLeast"/>
      <w:jc w:val="both"/>
    </w:pPr>
    <w:rPr>
      <w:sz w:val="24"/>
      <w:lang w:val="en-US" w:eastAsia="en-US"/>
    </w:rPr>
  </w:style>
  <w:style w:type="paragraph" w:styleId="Heading1">
    <w:name w:val="heading 1"/>
    <w:basedOn w:val="Normal"/>
    <w:next w:val="Normal"/>
    <w:qFormat/>
    <w:pPr>
      <w:keepNext/>
      <w:keepLines/>
      <w:pageBreakBefore/>
      <w:numPr>
        <w:numId w:val="23"/>
      </w:numPr>
      <w:spacing w:before="0" w:line="240" w:lineRule="auto"/>
      <w:jc w:val="left"/>
      <w:outlineLvl w:val="0"/>
    </w:pPr>
    <w:rPr>
      <w:b/>
      <w:caps/>
      <w:sz w:val="28"/>
    </w:rPr>
  </w:style>
  <w:style w:type="paragraph" w:styleId="Heading2">
    <w:name w:val="heading 2"/>
    <w:basedOn w:val="Normal"/>
    <w:next w:val="Normal"/>
    <w:link w:val="Heading2Char"/>
    <w:qFormat/>
    <w:pPr>
      <w:keepNext/>
      <w:keepLines/>
      <w:numPr>
        <w:ilvl w:val="1"/>
        <w:numId w:val="23"/>
      </w:numPr>
      <w:tabs>
        <w:tab w:val="clear" w:pos="860"/>
        <w:tab w:val="num" w:pos="576"/>
      </w:tabs>
      <w:spacing w:line="240" w:lineRule="auto"/>
      <w:ind w:left="0"/>
      <w:jc w:val="left"/>
      <w:outlineLvl w:val="1"/>
    </w:pPr>
    <w:rPr>
      <w:b/>
      <w:caps/>
    </w:rPr>
  </w:style>
  <w:style w:type="paragraph" w:styleId="Heading3">
    <w:name w:val="heading 3"/>
    <w:basedOn w:val="Normal"/>
    <w:next w:val="Normal"/>
    <w:link w:val="Heading3Char"/>
    <w:qFormat/>
    <w:pPr>
      <w:keepNext/>
      <w:keepLines/>
      <w:numPr>
        <w:ilvl w:val="2"/>
        <w:numId w:val="23"/>
      </w:numPr>
      <w:spacing w:line="240" w:lineRule="auto"/>
      <w:jc w:val="left"/>
      <w:outlineLvl w:val="2"/>
    </w:pPr>
    <w:rPr>
      <w:b/>
      <w:caps/>
    </w:rPr>
  </w:style>
  <w:style w:type="paragraph" w:styleId="Heading4">
    <w:name w:val="heading 4"/>
    <w:basedOn w:val="Normal"/>
    <w:next w:val="Normal"/>
    <w:link w:val="Heading4Char"/>
    <w:qFormat/>
    <w:pPr>
      <w:keepNext/>
      <w:keepLines/>
      <w:numPr>
        <w:ilvl w:val="3"/>
        <w:numId w:val="23"/>
      </w:numPr>
      <w:spacing w:line="240" w:lineRule="auto"/>
      <w:jc w:val="left"/>
      <w:outlineLvl w:val="3"/>
    </w:pPr>
    <w:rPr>
      <w:b/>
    </w:rPr>
  </w:style>
  <w:style w:type="paragraph" w:styleId="Heading5">
    <w:name w:val="heading 5"/>
    <w:basedOn w:val="Normal"/>
    <w:next w:val="Normal"/>
    <w:qFormat/>
    <w:pPr>
      <w:keepNext/>
      <w:keepLines/>
      <w:numPr>
        <w:ilvl w:val="4"/>
        <w:numId w:val="23"/>
      </w:numPr>
      <w:spacing w:line="240" w:lineRule="auto"/>
      <w:jc w:val="left"/>
      <w:outlineLvl w:val="4"/>
    </w:pPr>
    <w:rPr>
      <w:b/>
    </w:rPr>
  </w:style>
  <w:style w:type="paragraph" w:styleId="Heading6">
    <w:name w:val="heading 6"/>
    <w:basedOn w:val="Normal"/>
    <w:next w:val="Normal"/>
    <w:qFormat/>
    <w:pPr>
      <w:keepNext/>
      <w:keepLines/>
      <w:numPr>
        <w:ilvl w:val="5"/>
        <w:numId w:val="23"/>
      </w:numPr>
      <w:spacing w:line="240" w:lineRule="auto"/>
      <w:jc w:val="left"/>
      <w:outlineLvl w:val="5"/>
    </w:pPr>
    <w:rPr>
      <w:b/>
      <w:bCs/>
      <w:szCs w:val="22"/>
    </w:rPr>
  </w:style>
  <w:style w:type="paragraph" w:styleId="Heading7">
    <w:name w:val="heading 7"/>
    <w:basedOn w:val="Normal"/>
    <w:next w:val="Normal"/>
    <w:qFormat/>
    <w:pPr>
      <w:keepNext/>
      <w:keepLines/>
      <w:numPr>
        <w:ilvl w:val="6"/>
        <w:numId w:val="23"/>
      </w:numPr>
      <w:spacing w:line="240" w:lineRule="auto"/>
      <w:jc w:val="left"/>
      <w:outlineLvl w:val="6"/>
    </w:pPr>
    <w:rPr>
      <w:b/>
      <w:szCs w:val="24"/>
    </w:rPr>
  </w:style>
  <w:style w:type="paragraph" w:styleId="Heading8">
    <w:name w:val="heading 8"/>
    <w:aliases w:val="Annex Heading 1"/>
    <w:basedOn w:val="Normal"/>
    <w:next w:val="Normal"/>
    <w:qFormat/>
    <w:pPr>
      <w:pageBreakBefore/>
      <w:numPr>
        <w:numId w:val="24"/>
      </w:numPr>
      <w:spacing w:before="0" w:line="240" w:lineRule="auto"/>
      <w:jc w:val="center"/>
      <w:outlineLvl w:val="7"/>
    </w:pPr>
    <w:rPr>
      <w:b/>
      <w:iCs/>
      <w:caps/>
      <w:sz w:val="28"/>
      <w:szCs w:val="24"/>
    </w:rPr>
  </w:style>
  <w:style w:type="paragraph" w:styleId="Heading9">
    <w:name w:val="heading 9"/>
    <w:aliases w:val="Index Heading 1"/>
    <w:basedOn w:val="Normal"/>
    <w:next w:val="Normal"/>
    <w:qFormat/>
    <w:pPr>
      <w:keepNext/>
      <w:pageBreakBefore/>
      <w:numPr>
        <w:ilvl w:val="8"/>
        <w:numId w:val="23"/>
      </w:numPr>
      <w:spacing w:before="0" w:line="240" w:lineRule="auto"/>
      <w:jc w:val="center"/>
      <w:outlineLvl w:val="8"/>
    </w:pPr>
    <w:rPr>
      <w:b/>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vrSeries">
    <w:name w:val="CvrSeries"/>
    <w:rsid w:val="007671BC"/>
    <w:pPr>
      <w:spacing w:before="1400" w:after="1400" w:line="380" w:lineRule="exact"/>
      <w:jc w:val="center"/>
    </w:pPr>
    <w:rPr>
      <w:rFonts w:ascii="Arial" w:hAnsi="Arial" w:cs="Arial"/>
      <w:b/>
      <w:sz w:val="37"/>
      <w:szCs w:val="37"/>
      <w:lang w:val="en-US" w:eastAsia="en-US"/>
    </w:rPr>
  </w:style>
  <w:style w:type="paragraph" w:styleId="TOC1">
    <w:name w:val="toc 1"/>
    <w:basedOn w:val="Normal"/>
    <w:next w:val="Normal"/>
    <w:uiPriority w:val="39"/>
    <w:rsid w:val="00696E90"/>
    <w:pPr>
      <w:tabs>
        <w:tab w:val="right" w:leader="dot" w:pos="9000"/>
      </w:tabs>
      <w:suppressAutoHyphens/>
      <w:spacing w:before="0"/>
      <w:ind w:left="360" w:hanging="360"/>
      <w:jc w:val="left"/>
    </w:pPr>
    <w:rPr>
      <w:b/>
      <w:caps/>
    </w:rPr>
  </w:style>
  <w:style w:type="paragraph" w:styleId="TOC2">
    <w:name w:val="toc 2"/>
    <w:basedOn w:val="Normal"/>
    <w:next w:val="Normal"/>
    <w:autoRedefine/>
    <w:uiPriority w:val="39"/>
    <w:rsid w:val="00D72837"/>
    <w:pPr>
      <w:tabs>
        <w:tab w:val="left" w:pos="907"/>
        <w:tab w:val="right" w:leader="dot" w:pos="9000"/>
      </w:tabs>
      <w:spacing w:before="0" w:line="240" w:lineRule="auto"/>
      <w:ind w:left="907" w:hanging="547"/>
      <w:jc w:val="left"/>
    </w:pPr>
    <w:rPr>
      <w:caps/>
    </w:rPr>
  </w:style>
  <w:style w:type="paragraph" w:styleId="TOC3">
    <w:name w:val="toc 3"/>
    <w:basedOn w:val="Normal"/>
    <w:next w:val="Normal"/>
    <w:autoRedefine/>
    <w:uiPriority w:val="39"/>
    <w:rsid w:val="00FC0EAA"/>
    <w:pPr>
      <w:tabs>
        <w:tab w:val="left" w:pos="1627"/>
        <w:tab w:val="right" w:leader="dot" w:pos="9000"/>
      </w:tabs>
      <w:spacing w:before="0"/>
      <w:ind w:left="1627" w:hanging="720"/>
      <w:jc w:val="left"/>
    </w:pPr>
    <w:rPr>
      <w:caps/>
    </w:rPr>
  </w:style>
  <w:style w:type="paragraph" w:styleId="TOC8">
    <w:name w:val="toc 8"/>
    <w:basedOn w:val="Normal"/>
    <w:next w:val="Normal"/>
    <w:autoRedefine/>
    <w:uiPriority w:val="39"/>
    <w:rsid w:val="00696E90"/>
    <w:pPr>
      <w:tabs>
        <w:tab w:val="right" w:leader="dot" w:pos="9000"/>
      </w:tabs>
      <w:spacing w:before="0" w:line="240" w:lineRule="auto"/>
      <w:ind w:left="1267" w:hanging="1267"/>
      <w:jc w:val="left"/>
    </w:pPr>
    <w:rPr>
      <w:b/>
      <w:caps/>
    </w:rPr>
  </w:style>
  <w:style w:type="paragraph" w:styleId="TOC9">
    <w:name w:val="toc 9"/>
    <w:basedOn w:val="Normal"/>
    <w:next w:val="Normal"/>
    <w:autoRedefine/>
    <w:uiPriority w:val="39"/>
    <w:rsid w:val="00696E90"/>
    <w:pPr>
      <w:ind w:left="1920"/>
    </w:pPr>
  </w:style>
  <w:style w:type="paragraph" w:customStyle="1" w:styleId="CenteredHeading">
    <w:name w:val="Centered Heading"/>
    <w:basedOn w:val="Normal"/>
    <w:next w:val="Normal"/>
    <w:rsid w:val="00696E90"/>
    <w:pPr>
      <w:pageBreakBefore/>
      <w:spacing w:before="0" w:line="240" w:lineRule="auto"/>
      <w:jc w:val="center"/>
    </w:pPr>
    <w:rPr>
      <w:b/>
      <w:caps/>
      <w:sz w:val="28"/>
    </w:rPr>
  </w:style>
  <w:style w:type="paragraph" w:customStyle="1" w:styleId="toccolumnheadings">
    <w:name w:val="toc column headings"/>
    <w:basedOn w:val="Normal"/>
    <w:next w:val="Normal"/>
    <w:rsid w:val="00696E90"/>
    <w:pPr>
      <w:keepNext/>
      <w:tabs>
        <w:tab w:val="right" w:pos="9000"/>
      </w:tabs>
      <w:spacing w:after="240" w:line="240" w:lineRule="auto"/>
      <w:jc w:val="left"/>
    </w:pPr>
    <w:rPr>
      <w:u w:val="words"/>
    </w:rPr>
  </w:style>
  <w:style w:type="paragraph" w:customStyle="1" w:styleId="TOCF">
    <w:name w:val="TOC F"/>
    <w:basedOn w:val="TOC1"/>
    <w:rsid w:val="00696E90"/>
    <w:pPr>
      <w:suppressAutoHyphens w:val="0"/>
      <w:ind w:left="547" w:hanging="547"/>
    </w:pPr>
    <w:rPr>
      <w:b w:val="0"/>
      <w:caps w:val="0"/>
    </w:rPr>
  </w:style>
  <w:style w:type="paragraph" w:styleId="List">
    <w:name w:val="List"/>
    <w:basedOn w:val="Normal"/>
    <w:link w:val="ListChar"/>
    <w:rsid w:val="00696E90"/>
    <w:pPr>
      <w:spacing w:before="180" w:line="240" w:lineRule="auto"/>
      <w:ind w:left="720" w:hanging="360"/>
    </w:pPr>
  </w:style>
  <w:style w:type="paragraph" w:styleId="List2">
    <w:name w:val="List 2"/>
    <w:basedOn w:val="Normal"/>
    <w:rsid w:val="00696E90"/>
    <w:pPr>
      <w:spacing w:before="180"/>
      <w:ind w:left="1080" w:hanging="360"/>
    </w:pPr>
  </w:style>
  <w:style w:type="paragraph" w:styleId="List3">
    <w:name w:val="List 3"/>
    <w:basedOn w:val="Normal"/>
    <w:rsid w:val="00696E90"/>
    <w:pPr>
      <w:spacing w:before="180"/>
      <w:ind w:left="1440" w:hanging="360"/>
    </w:pPr>
  </w:style>
  <w:style w:type="paragraph" w:styleId="List4">
    <w:name w:val="List 4"/>
    <w:basedOn w:val="Normal"/>
    <w:rsid w:val="00696E90"/>
    <w:pPr>
      <w:spacing w:before="180"/>
      <w:ind w:left="1800" w:hanging="360"/>
    </w:pPr>
  </w:style>
  <w:style w:type="paragraph" w:styleId="List5">
    <w:name w:val="List 5"/>
    <w:basedOn w:val="Normal"/>
    <w:rsid w:val="00696E90"/>
    <w:pPr>
      <w:spacing w:before="180"/>
      <w:ind w:left="2160" w:hanging="360"/>
    </w:pPr>
  </w:style>
  <w:style w:type="paragraph" w:customStyle="1" w:styleId="References">
    <w:name w:val="References"/>
    <w:basedOn w:val="Normal"/>
    <w:rsid w:val="00696E90"/>
    <w:pPr>
      <w:keepLines/>
      <w:ind w:left="547" w:hanging="547"/>
    </w:pPr>
  </w:style>
  <w:style w:type="paragraph" w:styleId="Header">
    <w:name w:val="header"/>
    <w:basedOn w:val="Normal"/>
    <w:rsid w:val="00696E90"/>
    <w:pPr>
      <w:spacing w:before="0" w:line="240" w:lineRule="auto"/>
      <w:jc w:val="center"/>
    </w:pPr>
    <w:rPr>
      <w:sz w:val="22"/>
    </w:rPr>
  </w:style>
  <w:style w:type="paragraph" w:styleId="Footer">
    <w:name w:val="footer"/>
    <w:basedOn w:val="Normal"/>
    <w:rsid w:val="00696E90"/>
    <w:pPr>
      <w:tabs>
        <w:tab w:val="center" w:pos="4507"/>
        <w:tab w:val="right" w:pos="9000"/>
      </w:tabs>
      <w:spacing w:before="0" w:line="240" w:lineRule="auto"/>
      <w:jc w:val="left"/>
    </w:pPr>
    <w:rPr>
      <w:sz w:val="22"/>
    </w:rPr>
  </w:style>
  <w:style w:type="paragraph" w:customStyle="1" w:styleId="Paragraph2">
    <w:name w:val="Paragraph 2"/>
    <w:basedOn w:val="Heading2"/>
    <w:rsid w:val="00696E90"/>
    <w:pPr>
      <w:keepNext w:val="0"/>
      <w:keepLines w:val="0"/>
      <w:tabs>
        <w:tab w:val="clear" w:pos="576"/>
        <w:tab w:val="left" w:pos="547"/>
      </w:tabs>
      <w:spacing w:line="280" w:lineRule="atLeast"/>
      <w:jc w:val="both"/>
      <w:outlineLvl w:val="9"/>
    </w:pPr>
    <w:rPr>
      <w:b w:val="0"/>
      <w:caps w:val="0"/>
    </w:rPr>
  </w:style>
  <w:style w:type="paragraph" w:customStyle="1" w:styleId="Paragraph3">
    <w:name w:val="Paragraph 3"/>
    <w:basedOn w:val="Heading3"/>
    <w:rsid w:val="00696E90"/>
    <w:pPr>
      <w:keepNext w:val="0"/>
      <w:keepLines w:val="0"/>
      <w:tabs>
        <w:tab w:val="left" w:pos="720"/>
      </w:tabs>
      <w:spacing w:line="280" w:lineRule="atLeast"/>
      <w:jc w:val="both"/>
      <w:outlineLvl w:val="9"/>
    </w:pPr>
    <w:rPr>
      <w:b w:val="0"/>
      <w:caps w:val="0"/>
    </w:rPr>
  </w:style>
  <w:style w:type="paragraph" w:customStyle="1" w:styleId="Paragraph4">
    <w:name w:val="Paragraph 4"/>
    <w:basedOn w:val="Heading4"/>
    <w:rsid w:val="00696E90"/>
    <w:pPr>
      <w:keepNext w:val="0"/>
      <w:keepLines w:val="0"/>
      <w:tabs>
        <w:tab w:val="left" w:pos="907"/>
      </w:tabs>
      <w:spacing w:line="280" w:lineRule="atLeast"/>
      <w:jc w:val="both"/>
      <w:outlineLvl w:val="9"/>
    </w:pPr>
    <w:rPr>
      <w:b w:val="0"/>
    </w:rPr>
  </w:style>
  <w:style w:type="paragraph" w:customStyle="1" w:styleId="Paragraph5">
    <w:name w:val="Paragraph 5"/>
    <w:basedOn w:val="Heading5"/>
    <w:rsid w:val="00696E90"/>
    <w:pPr>
      <w:keepNext w:val="0"/>
      <w:keepLines w:val="0"/>
      <w:tabs>
        <w:tab w:val="left" w:pos="1080"/>
      </w:tabs>
      <w:spacing w:line="280" w:lineRule="atLeast"/>
      <w:jc w:val="both"/>
      <w:outlineLvl w:val="9"/>
    </w:pPr>
    <w:rPr>
      <w:b w:val="0"/>
    </w:rPr>
  </w:style>
  <w:style w:type="paragraph" w:customStyle="1" w:styleId="Paragraph6">
    <w:name w:val="Paragraph 6"/>
    <w:basedOn w:val="Heading6"/>
    <w:rsid w:val="00696E90"/>
    <w:pPr>
      <w:keepNext w:val="0"/>
      <w:keepLines w:val="0"/>
      <w:tabs>
        <w:tab w:val="left" w:pos="1267"/>
      </w:tabs>
      <w:spacing w:line="280" w:lineRule="atLeast"/>
      <w:jc w:val="both"/>
      <w:outlineLvl w:val="9"/>
    </w:pPr>
    <w:rPr>
      <w:b w:val="0"/>
    </w:rPr>
  </w:style>
  <w:style w:type="paragraph" w:customStyle="1" w:styleId="Paragraph7">
    <w:name w:val="Paragraph 7"/>
    <w:basedOn w:val="Heading7"/>
    <w:rsid w:val="00696E90"/>
    <w:pPr>
      <w:keepNext w:val="0"/>
      <w:keepLines w:val="0"/>
      <w:tabs>
        <w:tab w:val="left" w:pos="1440"/>
      </w:tabs>
      <w:spacing w:line="280" w:lineRule="atLeast"/>
      <w:jc w:val="both"/>
      <w:outlineLvl w:val="9"/>
    </w:pPr>
    <w:rPr>
      <w:b w:val="0"/>
    </w:rPr>
  </w:style>
  <w:style w:type="paragraph" w:customStyle="1" w:styleId="Notelevel1">
    <w:name w:val="Note level 1"/>
    <w:basedOn w:val="Normal"/>
    <w:next w:val="Normal"/>
    <w:rsid w:val="00696E90"/>
    <w:pPr>
      <w:keepLines/>
      <w:tabs>
        <w:tab w:val="left" w:pos="806"/>
      </w:tabs>
      <w:ind w:left="1138" w:hanging="1138"/>
    </w:pPr>
  </w:style>
  <w:style w:type="paragraph" w:customStyle="1" w:styleId="Notelevel2">
    <w:name w:val="Note level 2"/>
    <w:basedOn w:val="Normal"/>
    <w:next w:val="Normal"/>
    <w:rsid w:val="00696E90"/>
    <w:pPr>
      <w:keepLines/>
      <w:tabs>
        <w:tab w:val="left" w:pos="1166"/>
      </w:tabs>
      <w:ind w:left="1498" w:hanging="1138"/>
    </w:pPr>
  </w:style>
  <w:style w:type="paragraph" w:customStyle="1" w:styleId="Notelevel3">
    <w:name w:val="Note level 3"/>
    <w:basedOn w:val="Normal"/>
    <w:next w:val="Normal"/>
    <w:rsid w:val="00696E90"/>
    <w:pPr>
      <w:keepLines/>
      <w:tabs>
        <w:tab w:val="left" w:pos="1526"/>
      </w:tabs>
      <w:ind w:left="1858" w:hanging="1138"/>
    </w:pPr>
  </w:style>
  <w:style w:type="paragraph" w:customStyle="1" w:styleId="Notelevel4">
    <w:name w:val="Note level 4"/>
    <w:basedOn w:val="Normal"/>
    <w:next w:val="Normal"/>
    <w:rsid w:val="00696E90"/>
    <w:pPr>
      <w:keepLines/>
      <w:tabs>
        <w:tab w:val="left" w:pos="1886"/>
      </w:tabs>
      <w:ind w:left="2218" w:hanging="1138"/>
    </w:pPr>
  </w:style>
  <w:style w:type="paragraph" w:customStyle="1" w:styleId="Noteslevel1">
    <w:name w:val="Notes level 1"/>
    <w:basedOn w:val="Normal"/>
    <w:link w:val="Noteslevel1Char"/>
    <w:rsid w:val="00696E90"/>
    <w:pPr>
      <w:ind w:left="720" w:hanging="720"/>
    </w:pPr>
  </w:style>
  <w:style w:type="paragraph" w:customStyle="1" w:styleId="Noteslevel2">
    <w:name w:val="Notes level 2"/>
    <w:basedOn w:val="Normal"/>
    <w:rsid w:val="00696E90"/>
    <w:pPr>
      <w:ind w:left="1080" w:hanging="720"/>
    </w:pPr>
  </w:style>
  <w:style w:type="paragraph" w:customStyle="1" w:styleId="Noteslevel3">
    <w:name w:val="Notes level 3"/>
    <w:basedOn w:val="Normal"/>
    <w:rsid w:val="00696E90"/>
    <w:pPr>
      <w:ind w:left="1440" w:hanging="720"/>
    </w:pPr>
  </w:style>
  <w:style w:type="paragraph" w:customStyle="1" w:styleId="Noteslevel4">
    <w:name w:val="Notes level 4"/>
    <w:basedOn w:val="Normal"/>
    <w:rsid w:val="00696E90"/>
    <w:pPr>
      <w:ind w:left="1800" w:hanging="720"/>
    </w:pPr>
  </w:style>
  <w:style w:type="paragraph" w:customStyle="1" w:styleId="numberednotelevel1">
    <w:name w:val="numbered note level 1"/>
    <w:basedOn w:val="Normal"/>
    <w:rsid w:val="00696E90"/>
    <w:pPr>
      <w:tabs>
        <w:tab w:val="right" w:pos="1051"/>
      </w:tabs>
      <w:ind w:left="1166" w:hanging="1166"/>
    </w:pPr>
  </w:style>
  <w:style w:type="paragraph" w:customStyle="1" w:styleId="numberednotelevel2">
    <w:name w:val="numbered note level 2"/>
    <w:basedOn w:val="Normal"/>
    <w:rsid w:val="00696E90"/>
    <w:pPr>
      <w:tabs>
        <w:tab w:val="right" w:pos="1411"/>
      </w:tabs>
      <w:ind w:left="1526" w:hanging="1166"/>
    </w:pPr>
  </w:style>
  <w:style w:type="paragraph" w:customStyle="1" w:styleId="numberednotelevel3">
    <w:name w:val="numbered note level 3"/>
    <w:basedOn w:val="Normal"/>
    <w:rsid w:val="00696E90"/>
    <w:pPr>
      <w:tabs>
        <w:tab w:val="left" w:pos="1800"/>
      </w:tabs>
      <w:ind w:left="1440" w:hanging="720"/>
    </w:pPr>
  </w:style>
  <w:style w:type="paragraph" w:customStyle="1" w:styleId="numberednotelevel4">
    <w:name w:val="numbered note level 4"/>
    <w:basedOn w:val="Normal"/>
    <w:rsid w:val="00696E90"/>
    <w:pPr>
      <w:tabs>
        <w:tab w:val="right" w:pos="2131"/>
      </w:tabs>
      <w:ind w:left="2246" w:hanging="1166"/>
    </w:pPr>
  </w:style>
  <w:style w:type="paragraph" w:customStyle="1" w:styleId="Annex2">
    <w:name w:val="Annex 2"/>
    <w:basedOn w:val="Heading8"/>
    <w:next w:val="Normal"/>
    <w:rsid w:val="00696E90"/>
    <w:pPr>
      <w:keepNext/>
      <w:pageBreakBefore w:val="0"/>
      <w:numPr>
        <w:ilvl w:val="1"/>
      </w:numPr>
      <w:spacing w:before="240"/>
      <w:jc w:val="left"/>
      <w:outlineLvl w:val="9"/>
    </w:pPr>
    <w:rPr>
      <w:sz w:val="24"/>
    </w:rPr>
  </w:style>
  <w:style w:type="paragraph" w:customStyle="1" w:styleId="Annex3">
    <w:name w:val="Annex 3"/>
    <w:basedOn w:val="Normal"/>
    <w:next w:val="Normal"/>
    <w:rsid w:val="00696E90"/>
    <w:pPr>
      <w:keepNext/>
      <w:numPr>
        <w:ilvl w:val="2"/>
        <w:numId w:val="24"/>
      </w:numPr>
      <w:spacing w:line="240" w:lineRule="auto"/>
      <w:jc w:val="left"/>
    </w:pPr>
    <w:rPr>
      <w:b/>
      <w:caps/>
    </w:rPr>
  </w:style>
  <w:style w:type="paragraph" w:customStyle="1" w:styleId="Annex4">
    <w:name w:val="Annex 4"/>
    <w:basedOn w:val="Normal"/>
    <w:next w:val="Normal"/>
    <w:rsid w:val="00696E90"/>
    <w:pPr>
      <w:keepNext/>
      <w:numPr>
        <w:ilvl w:val="3"/>
        <w:numId w:val="24"/>
      </w:numPr>
      <w:spacing w:line="240" w:lineRule="auto"/>
      <w:jc w:val="left"/>
    </w:pPr>
    <w:rPr>
      <w:b/>
    </w:rPr>
  </w:style>
  <w:style w:type="paragraph" w:customStyle="1" w:styleId="Annex5">
    <w:name w:val="Annex 5"/>
    <w:basedOn w:val="Normal"/>
    <w:next w:val="Normal"/>
    <w:rsid w:val="00696E90"/>
    <w:pPr>
      <w:keepNext/>
      <w:numPr>
        <w:ilvl w:val="4"/>
        <w:numId w:val="24"/>
      </w:numPr>
      <w:spacing w:line="240" w:lineRule="auto"/>
      <w:jc w:val="left"/>
    </w:pPr>
    <w:rPr>
      <w:b/>
    </w:rPr>
  </w:style>
  <w:style w:type="paragraph" w:customStyle="1" w:styleId="Annex6">
    <w:name w:val="Annex 6"/>
    <w:basedOn w:val="Normal"/>
    <w:next w:val="Normal"/>
    <w:rsid w:val="00696E90"/>
    <w:pPr>
      <w:keepNext/>
      <w:numPr>
        <w:ilvl w:val="5"/>
        <w:numId w:val="24"/>
      </w:numPr>
      <w:spacing w:line="240" w:lineRule="auto"/>
      <w:jc w:val="left"/>
    </w:pPr>
    <w:rPr>
      <w:b/>
    </w:rPr>
  </w:style>
  <w:style w:type="paragraph" w:customStyle="1" w:styleId="Annex7">
    <w:name w:val="Annex 7"/>
    <w:basedOn w:val="Normal"/>
    <w:next w:val="Normal"/>
    <w:rsid w:val="00696E90"/>
    <w:pPr>
      <w:keepNext/>
      <w:numPr>
        <w:ilvl w:val="6"/>
        <w:numId w:val="24"/>
      </w:numPr>
      <w:spacing w:line="240" w:lineRule="auto"/>
      <w:jc w:val="left"/>
    </w:pPr>
    <w:rPr>
      <w:b/>
    </w:rPr>
  </w:style>
  <w:style w:type="paragraph" w:customStyle="1" w:styleId="Annex8">
    <w:name w:val="Annex 8"/>
    <w:basedOn w:val="Normal"/>
    <w:next w:val="Normal"/>
    <w:rsid w:val="00696E90"/>
    <w:pPr>
      <w:keepNext/>
      <w:numPr>
        <w:ilvl w:val="7"/>
        <w:numId w:val="24"/>
      </w:numPr>
      <w:spacing w:line="240" w:lineRule="auto"/>
      <w:jc w:val="left"/>
    </w:pPr>
    <w:rPr>
      <w:b/>
    </w:rPr>
  </w:style>
  <w:style w:type="paragraph" w:customStyle="1" w:styleId="Annex9">
    <w:name w:val="Annex 9"/>
    <w:basedOn w:val="Normal"/>
    <w:next w:val="Normal"/>
    <w:rsid w:val="00696E90"/>
    <w:pPr>
      <w:keepNext/>
      <w:numPr>
        <w:ilvl w:val="8"/>
        <w:numId w:val="24"/>
      </w:numPr>
      <w:spacing w:line="240" w:lineRule="auto"/>
      <w:jc w:val="left"/>
    </w:pPr>
    <w:rPr>
      <w:b/>
    </w:rPr>
  </w:style>
  <w:style w:type="paragraph" w:customStyle="1" w:styleId="XParagraph2">
    <w:name w:val="XParagraph 2"/>
    <w:basedOn w:val="Annex2"/>
    <w:next w:val="Normal"/>
    <w:rsid w:val="00696E90"/>
    <w:pPr>
      <w:keepNext w:val="0"/>
      <w:tabs>
        <w:tab w:val="left" w:pos="547"/>
      </w:tabs>
      <w:spacing w:line="280" w:lineRule="atLeast"/>
      <w:ind w:left="0" w:firstLine="0"/>
      <w:jc w:val="both"/>
    </w:pPr>
    <w:rPr>
      <w:b w:val="0"/>
      <w:caps w:val="0"/>
    </w:rPr>
  </w:style>
  <w:style w:type="paragraph" w:customStyle="1" w:styleId="XParagraph3">
    <w:name w:val="XParagraph 3"/>
    <w:basedOn w:val="Annex3"/>
    <w:next w:val="Normal"/>
    <w:rsid w:val="00696E90"/>
    <w:pPr>
      <w:keepNext w:val="0"/>
      <w:tabs>
        <w:tab w:val="left" w:pos="720"/>
      </w:tabs>
      <w:spacing w:line="280" w:lineRule="atLeast"/>
      <w:ind w:left="0" w:firstLine="0"/>
      <w:jc w:val="both"/>
    </w:pPr>
    <w:rPr>
      <w:b w:val="0"/>
      <w:caps w:val="0"/>
    </w:rPr>
  </w:style>
  <w:style w:type="paragraph" w:customStyle="1" w:styleId="XParagraph4">
    <w:name w:val="XParagraph 4"/>
    <w:basedOn w:val="Annex4"/>
    <w:next w:val="Normal"/>
    <w:rsid w:val="00696E90"/>
    <w:pPr>
      <w:keepNext w:val="0"/>
      <w:tabs>
        <w:tab w:val="left" w:pos="907"/>
      </w:tabs>
      <w:spacing w:line="280" w:lineRule="atLeast"/>
      <w:ind w:left="0" w:firstLine="0"/>
      <w:jc w:val="both"/>
    </w:pPr>
    <w:rPr>
      <w:b w:val="0"/>
    </w:rPr>
  </w:style>
  <w:style w:type="paragraph" w:customStyle="1" w:styleId="XParagraph5">
    <w:name w:val="XParagraph 5"/>
    <w:basedOn w:val="Annex5"/>
    <w:next w:val="Normal"/>
    <w:rsid w:val="00696E90"/>
    <w:pPr>
      <w:keepNext w:val="0"/>
      <w:tabs>
        <w:tab w:val="left" w:pos="1080"/>
      </w:tabs>
      <w:spacing w:line="280" w:lineRule="atLeast"/>
      <w:ind w:left="0" w:firstLine="0"/>
      <w:jc w:val="both"/>
    </w:pPr>
    <w:rPr>
      <w:b w:val="0"/>
    </w:rPr>
  </w:style>
  <w:style w:type="paragraph" w:customStyle="1" w:styleId="XParagraph6">
    <w:name w:val="XParagraph 6"/>
    <w:basedOn w:val="Annex6"/>
    <w:next w:val="Normal"/>
    <w:rsid w:val="00696E90"/>
    <w:pPr>
      <w:keepNext w:val="0"/>
      <w:tabs>
        <w:tab w:val="left" w:pos="1267"/>
      </w:tabs>
      <w:spacing w:line="280" w:lineRule="atLeast"/>
      <w:ind w:left="0" w:firstLine="0"/>
      <w:jc w:val="both"/>
    </w:pPr>
    <w:rPr>
      <w:b w:val="0"/>
    </w:rPr>
  </w:style>
  <w:style w:type="paragraph" w:customStyle="1" w:styleId="XParagraph7">
    <w:name w:val="XParagraph 7"/>
    <w:basedOn w:val="Annex7"/>
    <w:next w:val="Normal"/>
    <w:rsid w:val="00696E90"/>
    <w:pPr>
      <w:keepNext w:val="0"/>
      <w:tabs>
        <w:tab w:val="left" w:pos="1440"/>
      </w:tabs>
      <w:spacing w:line="280" w:lineRule="atLeast"/>
      <w:ind w:left="0" w:firstLine="0"/>
      <w:jc w:val="both"/>
    </w:pPr>
    <w:rPr>
      <w:b w:val="0"/>
    </w:rPr>
  </w:style>
  <w:style w:type="paragraph" w:customStyle="1" w:styleId="XParagraph8">
    <w:name w:val="XParagraph 8"/>
    <w:basedOn w:val="Annex8"/>
    <w:next w:val="Normal"/>
    <w:rsid w:val="00696E90"/>
    <w:pPr>
      <w:keepNext w:val="0"/>
      <w:tabs>
        <w:tab w:val="left" w:pos="1627"/>
      </w:tabs>
      <w:spacing w:line="280" w:lineRule="exact"/>
      <w:ind w:left="0" w:firstLine="0"/>
      <w:jc w:val="both"/>
    </w:pPr>
    <w:rPr>
      <w:b w:val="0"/>
    </w:rPr>
  </w:style>
  <w:style w:type="paragraph" w:customStyle="1" w:styleId="XParagraph9">
    <w:name w:val="XParagraph 9"/>
    <w:basedOn w:val="Annex9"/>
    <w:next w:val="Normal"/>
    <w:rsid w:val="00696E90"/>
    <w:pPr>
      <w:keepNext w:val="0"/>
      <w:tabs>
        <w:tab w:val="left" w:pos="1800"/>
      </w:tabs>
      <w:spacing w:line="280" w:lineRule="atLeast"/>
      <w:ind w:left="0" w:firstLine="0"/>
      <w:jc w:val="both"/>
    </w:pPr>
    <w:rPr>
      <w:b w:val="0"/>
    </w:rPr>
  </w:style>
  <w:style w:type="paragraph" w:customStyle="1" w:styleId="CvrLogo">
    <w:name w:val="CvrLogo"/>
    <w:rsid w:val="00696E90"/>
    <w:pPr>
      <w:pBdr>
        <w:bottom w:val="single" w:sz="4" w:space="12" w:color="auto"/>
      </w:pBdr>
    </w:pPr>
    <w:rPr>
      <w:sz w:val="24"/>
      <w:szCs w:val="24"/>
      <w:lang w:val="en-US" w:eastAsia="en-US"/>
    </w:rPr>
  </w:style>
  <w:style w:type="paragraph" w:customStyle="1" w:styleId="CvrDocType">
    <w:name w:val="CvrDocType"/>
    <w:rsid w:val="00696E90"/>
    <w:pPr>
      <w:spacing w:before="1600"/>
      <w:jc w:val="center"/>
    </w:pPr>
    <w:rPr>
      <w:rFonts w:ascii="Arial" w:hAnsi="Arial" w:cs="Arial"/>
      <w:b/>
      <w:caps/>
      <w:sz w:val="40"/>
      <w:szCs w:val="40"/>
      <w:lang w:val="en-US" w:eastAsia="en-US"/>
    </w:rPr>
  </w:style>
  <w:style w:type="paragraph" w:customStyle="1" w:styleId="CvrDocNo">
    <w:name w:val="CvrDocNo"/>
    <w:rsid w:val="00696E90"/>
    <w:pPr>
      <w:spacing w:before="480"/>
      <w:jc w:val="center"/>
    </w:pPr>
    <w:rPr>
      <w:rFonts w:ascii="Arial" w:hAnsi="Arial" w:cs="Arial"/>
      <w:b/>
      <w:sz w:val="40"/>
      <w:szCs w:val="40"/>
      <w:lang w:val="en-US" w:eastAsia="en-US"/>
    </w:rPr>
  </w:style>
  <w:style w:type="paragraph" w:customStyle="1" w:styleId="CvrColor">
    <w:name w:val="CvrColor"/>
    <w:rsid w:val="00696E90"/>
    <w:pPr>
      <w:spacing w:before="2000"/>
      <w:jc w:val="center"/>
    </w:pPr>
    <w:rPr>
      <w:rFonts w:ascii="Arial" w:hAnsi="Arial" w:cs="Arial"/>
      <w:b/>
      <w:caps/>
      <w:sz w:val="44"/>
      <w:szCs w:val="44"/>
      <w:lang w:val="en-US" w:eastAsia="en-US"/>
    </w:rPr>
  </w:style>
  <w:style w:type="paragraph" w:customStyle="1" w:styleId="CvrDate">
    <w:name w:val="CvrDate"/>
    <w:rsid w:val="00696E90"/>
    <w:pPr>
      <w:jc w:val="center"/>
    </w:pPr>
    <w:rPr>
      <w:rFonts w:ascii="Arial" w:hAnsi="Arial" w:cs="Arial"/>
      <w:b/>
      <w:sz w:val="36"/>
      <w:szCs w:val="36"/>
      <w:lang w:val="en-US" w:eastAsia="en-US"/>
    </w:rPr>
  </w:style>
  <w:style w:type="paragraph" w:customStyle="1" w:styleId="CvrTitle">
    <w:name w:val="CvrTitle"/>
    <w:rsid w:val="00696E90"/>
    <w:pPr>
      <w:spacing w:before="480" w:line="960" w:lineRule="atLeast"/>
      <w:jc w:val="center"/>
    </w:pPr>
    <w:rPr>
      <w:rFonts w:ascii="Helvetica" w:hAnsi="Helvetica"/>
      <w:b/>
      <w:caps/>
      <w:sz w:val="72"/>
      <w:szCs w:val="72"/>
      <w:lang w:val="en-US" w:eastAsia="en-US"/>
    </w:rPr>
  </w:style>
  <w:style w:type="paragraph" w:customStyle="1" w:styleId="CvrSeriesDraft">
    <w:name w:val="CvrSeriesDraft"/>
    <w:basedOn w:val="Normal"/>
    <w:rsid w:val="00696E90"/>
    <w:pPr>
      <w:spacing w:before="1240" w:after="1240" w:line="380" w:lineRule="exact"/>
      <w:jc w:val="center"/>
    </w:pPr>
    <w:rPr>
      <w:rFonts w:ascii="Arial" w:hAnsi="Arial" w:cs="Arial"/>
      <w:b/>
      <w:sz w:val="39"/>
      <w:szCs w:val="39"/>
    </w:rPr>
  </w:style>
  <w:style w:type="paragraph" w:customStyle="1" w:styleId="FigureTitle">
    <w:name w:val="_Figure_Title"/>
    <w:basedOn w:val="Normal"/>
    <w:next w:val="Normal"/>
    <w:rsid w:val="00696E90"/>
    <w:pPr>
      <w:keepLines/>
      <w:suppressAutoHyphens/>
      <w:spacing w:line="240" w:lineRule="auto"/>
      <w:jc w:val="center"/>
    </w:pPr>
    <w:rPr>
      <w:b/>
      <w:szCs w:val="24"/>
    </w:rPr>
  </w:style>
  <w:style w:type="paragraph" w:customStyle="1" w:styleId="FigureTitleWrap">
    <w:name w:val="_Figure_Title_Wrap"/>
    <w:basedOn w:val="FigureTitle"/>
    <w:next w:val="Normal"/>
    <w:rsid w:val="00696E90"/>
    <w:pPr>
      <w:ind w:left="1454" w:hanging="1267"/>
      <w:jc w:val="left"/>
    </w:pPr>
  </w:style>
  <w:style w:type="paragraph" w:customStyle="1" w:styleId="TableTitle">
    <w:name w:val="_Table_Title"/>
    <w:basedOn w:val="Normal"/>
    <w:next w:val="Normal"/>
    <w:rsid w:val="00696E90"/>
    <w:pPr>
      <w:keepNext/>
      <w:keepLines/>
      <w:suppressAutoHyphens/>
      <w:spacing w:before="480" w:after="240" w:line="240" w:lineRule="auto"/>
      <w:jc w:val="center"/>
    </w:pPr>
    <w:rPr>
      <w:b/>
      <w:szCs w:val="24"/>
    </w:rPr>
  </w:style>
  <w:style w:type="paragraph" w:customStyle="1" w:styleId="TableTitleWrap">
    <w:name w:val="_Table_Title_Wrap"/>
    <w:basedOn w:val="TableTitle"/>
    <w:next w:val="Normal"/>
    <w:rsid w:val="00696E90"/>
    <w:pPr>
      <w:ind w:left="1454" w:hanging="1267"/>
      <w:jc w:val="left"/>
    </w:pPr>
  </w:style>
  <w:style w:type="character" w:styleId="PageNumber">
    <w:name w:val="page number"/>
    <w:basedOn w:val="DefaultParagraphFont"/>
    <w:rsid w:val="00696E90"/>
  </w:style>
  <w:style w:type="character" w:customStyle="1" w:styleId="Heading2Char">
    <w:name w:val="Heading 2 Char"/>
    <w:link w:val="Heading2"/>
    <w:rsid w:val="00C21A38"/>
    <w:rPr>
      <w:b/>
      <w:caps/>
      <w:sz w:val="24"/>
    </w:rPr>
  </w:style>
  <w:style w:type="paragraph" w:styleId="BalloonText">
    <w:name w:val="Balloon Text"/>
    <w:basedOn w:val="Normal"/>
    <w:semiHidden/>
    <w:rsid w:val="00077494"/>
    <w:rPr>
      <w:rFonts w:ascii="Tahoma" w:hAnsi="Tahoma" w:cs="Tahoma"/>
      <w:sz w:val="16"/>
      <w:szCs w:val="16"/>
    </w:rPr>
  </w:style>
  <w:style w:type="character" w:styleId="CommentReference">
    <w:name w:val="annotation reference"/>
    <w:uiPriority w:val="99"/>
    <w:semiHidden/>
    <w:rsid w:val="00937B04"/>
    <w:rPr>
      <w:sz w:val="16"/>
      <w:szCs w:val="16"/>
    </w:rPr>
  </w:style>
  <w:style w:type="paragraph" w:styleId="CommentText">
    <w:name w:val="annotation text"/>
    <w:basedOn w:val="Normal"/>
    <w:link w:val="CommentTextChar"/>
    <w:uiPriority w:val="99"/>
    <w:semiHidden/>
    <w:rsid w:val="00937B04"/>
    <w:rPr>
      <w:sz w:val="20"/>
    </w:rPr>
  </w:style>
  <w:style w:type="paragraph" w:styleId="CommentSubject">
    <w:name w:val="annotation subject"/>
    <w:basedOn w:val="CommentText"/>
    <w:next w:val="CommentText"/>
    <w:semiHidden/>
    <w:rsid w:val="00937B04"/>
    <w:rPr>
      <w:b/>
      <w:bCs/>
    </w:rPr>
  </w:style>
  <w:style w:type="table" w:styleId="TableGrid">
    <w:name w:val="Table Grid"/>
    <w:basedOn w:val="TableNormal"/>
    <w:rsid w:val="002D0B6D"/>
    <w:pPr>
      <w:spacing w:before="24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8F39E9"/>
    <w:rPr>
      <w:color w:val="0000FF"/>
      <w:u w:val="single"/>
    </w:rPr>
  </w:style>
  <w:style w:type="paragraph" w:styleId="Revision">
    <w:name w:val="Revision"/>
    <w:hidden/>
    <w:uiPriority w:val="99"/>
    <w:semiHidden/>
    <w:rsid w:val="003A04FC"/>
    <w:rPr>
      <w:sz w:val="24"/>
      <w:lang w:val="en-US" w:eastAsia="en-US"/>
    </w:rPr>
  </w:style>
  <w:style w:type="paragraph" w:customStyle="1" w:styleId="ieeenormal">
    <w:name w:val="ieeenormal"/>
    <w:basedOn w:val="Normal"/>
    <w:link w:val="ieeenormalChar"/>
    <w:uiPriority w:val="99"/>
    <w:rsid w:val="004C7026"/>
    <w:pPr>
      <w:spacing w:before="0" w:after="200" w:line="240" w:lineRule="auto"/>
    </w:pPr>
    <w:rPr>
      <w:sz w:val="20"/>
      <w:szCs w:val="24"/>
    </w:rPr>
  </w:style>
  <w:style w:type="character" w:customStyle="1" w:styleId="ieeenormalChar">
    <w:name w:val="ieeenormal Char"/>
    <w:link w:val="ieeenormal"/>
    <w:uiPriority w:val="99"/>
    <w:locked/>
    <w:rsid w:val="004C7026"/>
    <w:rPr>
      <w:szCs w:val="24"/>
      <w:lang w:val="en-US" w:eastAsia="en-US"/>
    </w:rPr>
  </w:style>
  <w:style w:type="paragraph" w:styleId="Caption">
    <w:name w:val="caption"/>
    <w:basedOn w:val="Normal"/>
    <w:next w:val="Normal"/>
    <w:uiPriority w:val="35"/>
    <w:qFormat/>
    <w:rsid w:val="004C7026"/>
    <w:pPr>
      <w:widowControl w:val="0"/>
      <w:spacing w:before="120" w:after="120" w:line="240" w:lineRule="auto"/>
    </w:pPr>
    <w:rPr>
      <w:b/>
      <w:bCs/>
      <w:szCs w:val="24"/>
    </w:rPr>
  </w:style>
  <w:style w:type="paragraph" w:customStyle="1" w:styleId="tablecolhead">
    <w:name w:val="table col head"/>
    <w:basedOn w:val="Normal"/>
    <w:uiPriority w:val="99"/>
    <w:rsid w:val="00101EDE"/>
    <w:pPr>
      <w:spacing w:before="0" w:line="240" w:lineRule="auto"/>
      <w:jc w:val="center"/>
    </w:pPr>
    <w:rPr>
      <w:rFonts w:eastAsia="SimSun"/>
      <w:b/>
      <w:bCs/>
      <w:sz w:val="16"/>
      <w:szCs w:val="16"/>
    </w:rPr>
  </w:style>
  <w:style w:type="paragraph" w:customStyle="1" w:styleId="tablecolsubhead">
    <w:name w:val="table col subhead"/>
    <w:basedOn w:val="tablecolhead"/>
    <w:uiPriority w:val="99"/>
    <w:rsid w:val="00101EDE"/>
    <w:rPr>
      <w:i/>
      <w:iCs/>
      <w:sz w:val="15"/>
      <w:szCs w:val="15"/>
    </w:rPr>
  </w:style>
  <w:style w:type="paragraph" w:customStyle="1" w:styleId="tablecopy">
    <w:name w:val="table copy"/>
    <w:uiPriority w:val="99"/>
    <w:rsid w:val="00101EDE"/>
    <w:pPr>
      <w:jc w:val="both"/>
    </w:pPr>
    <w:rPr>
      <w:rFonts w:eastAsia="SimSun"/>
      <w:noProof/>
      <w:sz w:val="16"/>
      <w:szCs w:val="16"/>
      <w:lang w:val="en-US" w:eastAsia="en-US"/>
    </w:rPr>
  </w:style>
  <w:style w:type="paragraph" w:customStyle="1" w:styleId="tablehead">
    <w:name w:val="table head"/>
    <w:uiPriority w:val="99"/>
    <w:rsid w:val="00101EDE"/>
    <w:pPr>
      <w:numPr>
        <w:numId w:val="42"/>
      </w:numPr>
      <w:spacing w:before="240" w:after="120" w:line="216" w:lineRule="auto"/>
      <w:jc w:val="center"/>
    </w:pPr>
    <w:rPr>
      <w:rFonts w:eastAsia="SimSun"/>
      <w:smallCaps/>
      <w:noProof/>
      <w:sz w:val="16"/>
      <w:szCs w:val="16"/>
      <w:lang w:val="en-US" w:eastAsia="en-US"/>
    </w:rPr>
  </w:style>
  <w:style w:type="character" w:customStyle="1" w:styleId="Heading3Char">
    <w:name w:val="Heading 3 Char"/>
    <w:link w:val="Heading3"/>
    <w:rsid w:val="00A12859"/>
    <w:rPr>
      <w:b/>
      <w:caps/>
      <w:sz w:val="24"/>
      <w:lang w:val="en-US" w:eastAsia="en-US"/>
    </w:rPr>
  </w:style>
  <w:style w:type="paragraph" w:customStyle="1" w:styleId="Destinataire">
    <w:name w:val="Destinataire"/>
    <w:basedOn w:val="Normal"/>
    <w:next w:val="Normal"/>
    <w:rsid w:val="00C14C2E"/>
    <w:pPr>
      <w:spacing w:before="0" w:after="720" w:line="240" w:lineRule="atLeast"/>
      <w:ind w:left="5103"/>
      <w:jc w:val="left"/>
    </w:pPr>
    <w:rPr>
      <w:rFonts w:ascii="CG Times" w:hAnsi="CG Times"/>
      <w:szCs w:val="24"/>
      <w:lang w:val="fr-FR" w:eastAsia="fr-FR"/>
    </w:rPr>
  </w:style>
  <w:style w:type="paragraph" w:styleId="FootnoteText">
    <w:name w:val="footnote text"/>
    <w:next w:val="Normal"/>
    <w:link w:val="FootnoteTextChar"/>
    <w:rsid w:val="00C14C2E"/>
    <w:pPr>
      <w:spacing w:after="240"/>
      <w:ind w:left="86" w:hanging="86"/>
    </w:pPr>
    <w:rPr>
      <w:rFonts w:ascii="Arial Narrow" w:hAnsi="Arial Narrow" w:cs="Arial"/>
      <w:color w:val="008000"/>
      <w:sz w:val="16"/>
      <w:lang w:val="fr-FR" w:eastAsia="fr-FR"/>
    </w:rPr>
  </w:style>
  <w:style w:type="character" w:customStyle="1" w:styleId="FootnoteTextChar">
    <w:name w:val="Footnote Text Char"/>
    <w:link w:val="FootnoteText"/>
    <w:rsid w:val="00C14C2E"/>
    <w:rPr>
      <w:rFonts w:ascii="Arial Narrow" w:hAnsi="Arial Narrow" w:cs="Arial"/>
      <w:color w:val="008000"/>
      <w:sz w:val="16"/>
      <w:lang w:val="fr-FR" w:eastAsia="fr-FR"/>
    </w:rPr>
  </w:style>
  <w:style w:type="paragraph" w:customStyle="1" w:styleId="objet">
    <w:name w:val="objet"/>
    <w:basedOn w:val="Normal"/>
    <w:next w:val="Normal"/>
    <w:rsid w:val="00C14C2E"/>
    <w:pPr>
      <w:spacing w:before="0" w:line="240" w:lineRule="atLeast"/>
      <w:ind w:left="1247" w:hanging="1247"/>
      <w:jc w:val="left"/>
    </w:pPr>
    <w:rPr>
      <w:rFonts w:ascii="CG Times" w:hAnsi="CG Times"/>
      <w:szCs w:val="24"/>
      <w:lang w:val="fr-FR" w:eastAsia="fr-FR"/>
    </w:rPr>
  </w:style>
  <w:style w:type="paragraph" w:customStyle="1" w:styleId="Paragraphejustifi">
    <w:name w:val="Paragraphe justifié"/>
    <w:basedOn w:val="Normal"/>
    <w:rsid w:val="00C14C2E"/>
    <w:pPr>
      <w:spacing w:before="0" w:after="240" w:line="240" w:lineRule="atLeast"/>
    </w:pPr>
    <w:rPr>
      <w:rFonts w:ascii="CG Times" w:hAnsi="CG Times"/>
      <w:szCs w:val="24"/>
      <w:lang w:val="fr-FR" w:eastAsia="fr-FR"/>
    </w:rPr>
  </w:style>
  <w:style w:type="paragraph" w:customStyle="1" w:styleId="rfrence">
    <w:name w:val="référence"/>
    <w:basedOn w:val="Normal"/>
    <w:next w:val="Normal"/>
    <w:rsid w:val="00C14C2E"/>
    <w:pPr>
      <w:spacing w:before="0" w:after="480" w:line="240" w:lineRule="atLeast"/>
      <w:ind w:left="1247" w:hanging="1247"/>
      <w:jc w:val="left"/>
    </w:pPr>
    <w:rPr>
      <w:rFonts w:ascii="CG Times" w:hAnsi="CG Times"/>
      <w:szCs w:val="24"/>
      <w:lang w:val="fr-FR" w:eastAsia="fr-FR"/>
    </w:rPr>
  </w:style>
  <w:style w:type="paragraph" w:styleId="NormalIndent">
    <w:name w:val="Normal Indent"/>
    <w:basedOn w:val="Normal"/>
    <w:rsid w:val="00C14C2E"/>
    <w:pPr>
      <w:spacing w:before="0" w:after="240" w:line="240" w:lineRule="auto"/>
      <w:ind w:left="708"/>
      <w:jc w:val="left"/>
    </w:pPr>
    <w:rPr>
      <w:rFonts w:ascii="CG Times" w:hAnsi="CG Times"/>
      <w:szCs w:val="24"/>
      <w:lang w:val="fr-FR" w:eastAsia="fr-FR"/>
    </w:rPr>
  </w:style>
  <w:style w:type="paragraph" w:customStyle="1" w:styleId="signaturedroite">
    <w:name w:val="signature droite"/>
    <w:basedOn w:val="Normal"/>
    <w:next w:val="Normal"/>
    <w:rsid w:val="00C14C2E"/>
    <w:pPr>
      <w:spacing w:before="0" w:after="240" w:line="240" w:lineRule="atLeast"/>
      <w:ind w:left="4536" w:right="567"/>
      <w:jc w:val="center"/>
    </w:pPr>
    <w:rPr>
      <w:rFonts w:ascii="CG Times" w:hAnsi="CG Times"/>
      <w:szCs w:val="24"/>
      <w:lang w:val="fr-FR" w:eastAsia="fr-FR"/>
    </w:rPr>
  </w:style>
  <w:style w:type="paragraph" w:customStyle="1" w:styleId="Titrecentr">
    <w:name w:val="Titre centré"/>
    <w:basedOn w:val="Normal"/>
    <w:next w:val="Normal"/>
    <w:rsid w:val="00C14C2E"/>
    <w:pPr>
      <w:spacing w:before="480" w:after="720" w:line="240" w:lineRule="auto"/>
      <w:jc w:val="center"/>
    </w:pPr>
    <w:rPr>
      <w:rFonts w:ascii="CG Times" w:hAnsi="CG Times"/>
      <w:b/>
      <w:bCs/>
      <w:caps/>
      <w:color w:val="0000FF"/>
      <w:sz w:val="28"/>
      <w:szCs w:val="28"/>
      <w:lang w:val="fr-FR" w:eastAsia="fr-FR"/>
    </w:rPr>
  </w:style>
  <w:style w:type="paragraph" w:styleId="TOC4">
    <w:name w:val="toc 4"/>
    <w:basedOn w:val="Normal"/>
    <w:next w:val="TOC5"/>
    <w:uiPriority w:val="39"/>
    <w:rsid w:val="00C14C2E"/>
    <w:pPr>
      <w:tabs>
        <w:tab w:val="right" w:leader="dot" w:pos="9356"/>
      </w:tabs>
      <w:spacing w:before="0" w:line="240" w:lineRule="atLeast"/>
      <w:ind w:left="1418" w:right="1701" w:hanging="737"/>
      <w:jc w:val="left"/>
    </w:pPr>
    <w:rPr>
      <w:rFonts w:ascii="CG Times" w:hAnsi="CG Times"/>
      <w:b/>
      <w:bCs/>
      <w:caps/>
      <w:sz w:val="21"/>
      <w:szCs w:val="21"/>
      <w:lang w:val="fr-FR" w:eastAsia="fr-FR"/>
    </w:rPr>
  </w:style>
  <w:style w:type="paragraph" w:styleId="TOC5">
    <w:name w:val="toc 5"/>
    <w:basedOn w:val="Normal"/>
    <w:next w:val="TOC6"/>
    <w:uiPriority w:val="39"/>
    <w:rsid w:val="00C14C2E"/>
    <w:pPr>
      <w:tabs>
        <w:tab w:val="right" w:leader="dot" w:pos="9356"/>
      </w:tabs>
      <w:spacing w:before="0" w:line="240" w:lineRule="atLeast"/>
      <w:ind w:left="1588" w:right="1701" w:hanging="907"/>
      <w:jc w:val="left"/>
    </w:pPr>
    <w:rPr>
      <w:rFonts w:ascii="CG Times" w:hAnsi="CG Times"/>
      <w:b/>
      <w:bCs/>
      <w:caps/>
      <w:sz w:val="21"/>
      <w:szCs w:val="21"/>
      <w:lang w:val="fr-FR" w:eastAsia="fr-FR"/>
    </w:rPr>
  </w:style>
  <w:style w:type="paragraph" w:styleId="TOC6">
    <w:name w:val="toc 6"/>
    <w:basedOn w:val="Normal"/>
    <w:uiPriority w:val="39"/>
    <w:rsid w:val="00C14C2E"/>
    <w:pPr>
      <w:tabs>
        <w:tab w:val="right" w:leader="dot" w:pos="9356"/>
      </w:tabs>
      <w:spacing w:before="0" w:line="240" w:lineRule="atLeast"/>
      <w:ind w:left="1701" w:right="1701" w:hanging="1021"/>
      <w:jc w:val="left"/>
    </w:pPr>
    <w:rPr>
      <w:rFonts w:ascii="CG Times" w:hAnsi="CG Times"/>
      <w:b/>
      <w:bCs/>
      <w:caps/>
      <w:sz w:val="21"/>
      <w:szCs w:val="21"/>
      <w:lang w:val="fr-FR" w:eastAsia="fr-FR"/>
    </w:rPr>
  </w:style>
  <w:style w:type="paragraph" w:styleId="TOC7">
    <w:name w:val="toc 7"/>
    <w:basedOn w:val="Normal"/>
    <w:uiPriority w:val="39"/>
    <w:rsid w:val="00C14C2E"/>
    <w:pPr>
      <w:tabs>
        <w:tab w:val="right" w:leader="dot" w:pos="9356"/>
      </w:tabs>
      <w:spacing w:before="0" w:line="240" w:lineRule="atLeast"/>
      <w:ind w:left="1701" w:right="1701" w:hanging="1021"/>
      <w:jc w:val="left"/>
    </w:pPr>
    <w:rPr>
      <w:rFonts w:ascii="CG Times" w:hAnsi="CG Times"/>
      <w:b/>
      <w:bCs/>
      <w:caps/>
      <w:sz w:val="21"/>
      <w:szCs w:val="21"/>
      <w:lang w:val="fr-FR" w:eastAsia="fr-FR"/>
    </w:rPr>
  </w:style>
  <w:style w:type="paragraph" w:styleId="BodyText">
    <w:name w:val="Body Text"/>
    <w:basedOn w:val="Normal"/>
    <w:link w:val="BodyTextChar"/>
    <w:rsid w:val="00C14C2E"/>
    <w:pPr>
      <w:spacing w:before="0" w:after="240" w:line="240" w:lineRule="auto"/>
      <w:jc w:val="left"/>
    </w:pPr>
    <w:rPr>
      <w:rFonts w:ascii="CG Times" w:hAnsi="CG Times"/>
      <w:i/>
      <w:iCs/>
      <w:szCs w:val="24"/>
      <w:lang w:val="en-GB" w:eastAsia="fr-FR"/>
    </w:rPr>
  </w:style>
  <w:style w:type="character" w:customStyle="1" w:styleId="BodyTextChar">
    <w:name w:val="Body Text Char"/>
    <w:link w:val="BodyText"/>
    <w:rsid w:val="00C14C2E"/>
    <w:rPr>
      <w:rFonts w:ascii="CG Times" w:hAnsi="CG Times"/>
      <w:i/>
      <w:iCs/>
      <w:sz w:val="24"/>
      <w:szCs w:val="24"/>
      <w:lang w:eastAsia="fr-FR"/>
    </w:rPr>
  </w:style>
  <w:style w:type="character" w:customStyle="1" w:styleId="Heading4Char">
    <w:name w:val="Heading 4 Char"/>
    <w:link w:val="Heading4"/>
    <w:rsid w:val="00CF17DB"/>
    <w:rPr>
      <w:b/>
      <w:sz w:val="24"/>
      <w:lang w:val="en-US" w:eastAsia="en-US"/>
    </w:rPr>
  </w:style>
  <w:style w:type="character" w:styleId="FootnoteReference">
    <w:name w:val="footnote reference"/>
    <w:uiPriority w:val="99"/>
    <w:semiHidden/>
    <w:unhideWhenUsed/>
    <w:rsid w:val="00CF17DB"/>
    <w:rPr>
      <w:vertAlign w:val="superscript"/>
    </w:rPr>
  </w:style>
  <w:style w:type="paragraph" w:styleId="ListBullet">
    <w:name w:val="List Bullet"/>
    <w:basedOn w:val="Normal"/>
    <w:uiPriority w:val="99"/>
    <w:unhideWhenUsed/>
    <w:rsid w:val="00925F5C"/>
    <w:pPr>
      <w:numPr>
        <w:numId w:val="1"/>
      </w:numPr>
      <w:contextualSpacing/>
    </w:pPr>
  </w:style>
  <w:style w:type="paragraph" w:customStyle="1" w:styleId="Appendix">
    <w:name w:val="Appendix"/>
    <w:basedOn w:val="Heading1"/>
    <w:next w:val="Normal"/>
    <w:rsid w:val="002F7757"/>
    <w:pPr>
      <w:keepLines w:val="0"/>
      <w:pageBreakBefore w:val="0"/>
      <w:numPr>
        <w:numId w:val="0"/>
      </w:numPr>
      <w:tabs>
        <w:tab w:val="num" w:pos="360"/>
      </w:tabs>
      <w:spacing w:before="320" w:after="160"/>
      <w:ind w:left="2268" w:hanging="1361"/>
      <w:jc w:val="both"/>
      <w:outlineLvl w:val="8"/>
    </w:pPr>
    <w:rPr>
      <w:sz w:val="32"/>
      <w:lang w:val="en-GB"/>
    </w:rPr>
  </w:style>
  <w:style w:type="character" w:customStyle="1" w:styleId="CommentTextChar">
    <w:name w:val="Comment Text Char"/>
    <w:link w:val="CommentText"/>
    <w:uiPriority w:val="99"/>
    <w:semiHidden/>
    <w:rsid w:val="00BD4EB2"/>
    <w:rPr>
      <w:lang w:val="en-US" w:eastAsia="en-US"/>
    </w:rPr>
  </w:style>
  <w:style w:type="character" w:customStyle="1" w:styleId="ListChar">
    <w:name w:val="List Char"/>
    <w:link w:val="List"/>
    <w:rsid w:val="003F430F"/>
    <w:rPr>
      <w:sz w:val="24"/>
      <w:lang w:val="en-US" w:eastAsia="en-US"/>
    </w:rPr>
  </w:style>
  <w:style w:type="paragraph" w:styleId="ListParagraph">
    <w:name w:val="List Paragraph"/>
    <w:basedOn w:val="Normal"/>
    <w:uiPriority w:val="34"/>
    <w:qFormat/>
    <w:rsid w:val="00F01043"/>
    <w:pPr>
      <w:ind w:left="720"/>
      <w:contextualSpacing/>
    </w:pPr>
  </w:style>
  <w:style w:type="table" w:styleId="LightList">
    <w:name w:val="Light List"/>
    <w:basedOn w:val="TableNormal"/>
    <w:uiPriority w:val="61"/>
    <w:rsid w:val="00FA21E0"/>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PlaceholderText">
    <w:name w:val="Placeholder Text"/>
    <w:basedOn w:val="DefaultParagraphFont"/>
    <w:uiPriority w:val="99"/>
    <w:semiHidden/>
    <w:rsid w:val="00574EE1"/>
    <w:rPr>
      <w:color w:val="808080"/>
    </w:rPr>
  </w:style>
  <w:style w:type="character" w:customStyle="1" w:styleId="Noteslevel1Char">
    <w:name w:val="Notes level 1 Char"/>
    <w:link w:val="Noteslevel1"/>
    <w:rsid w:val="003C22F4"/>
    <w:rPr>
      <w:sz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106801">
      <w:bodyDiv w:val="1"/>
      <w:marLeft w:val="0"/>
      <w:marRight w:val="0"/>
      <w:marTop w:val="0"/>
      <w:marBottom w:val="0"/>
      <w:divBdr>
        <w:top w:val="none" w:sz="0" w:space="0" w:color="auto"/>
        <w:left w:val="none" w:sz="0" w:space="0" w:color="auto"/>
        <w:bottom w:val="none" w:sz="0" w:space="0" w:color="auto"/>
        <w:right w:val="none" w:sz="0" w:space="0" w:color="auto"/>
      </w:divBdr>
    </w:div>
    <w:div w:id="86510598">
      <w:bodyDiv w:val="1"/>
      <w:marLeft w:val="0"/>
      <w:marRight w:val="0"/>
      <w:marTop w:val="0"/>
      <w:marBottom w:val="0"/>
      <w:divBdr>
        <w:top w:val="none" w:sz="0" w:space="0" w:color="auto"/>
        <w:left w:val="none" w:sz="0" w:space="0" w:color="auto"/>
        <w:bottom w:val="none" w:sz="0" w:space="0" w:color="auto"/>
        <w:right w:val="none" w:sz="0" w:space="0" w:color="auto"/>
      </w:divBdr>
    </w:div>
    <w:div w:id="234627226">
      <w:bodyDiv w:val="1"/>
      <w:marLeft w:val="0"/>
      <w:marRight w:val="0"/>
      <w:marTop w:val="0"/>
      <w:marBottom w:val="0"/>
      <w:divBdr>
        <w:top w:val="none" w:sz="0" w:space="0" w:color="auto"/>
        <w:left w:val="none" w:sz="0" w:space="0" w:color="auto"/>
        <w:bottom w:val="none" w:sz="0" w:space="0" w:color="auto"/>
        <w:right w:val="none" w:sz="0" w:space="0" w:color="auto"/>
      </w:divBdr>
    </w:div>
    <w:div w:id="514729282">
      <w:bodyDiv w:val="1"/>
      <w:marLeft w:val="0"/>
      <w:marRight w:val="0"/>
      <w:marTop w:val="0"/>
      <w:marBottom w:val="0"/>
      <w:divBdr>
        <w:top w:val="none" w:sz="0" w:space="0" w:color="auto"/>
        <w:left w:val="none" w:sz="0" w:space="0" w:color="auto"/>
        <w:bottom w:val="none" w:sz="0" w:space="0" w:color="auto"/>
        <w:right w:val="none" w:sz="0" w:space="0" w:color="auto"/>
      </w:divBdr>
      <w:divsChild>
        <w:div w:id="32310305">
          <w:marLeft w:val="547"/>
          <w:marRight w:val="0"/>
          <w:marTop w:val="58"/>
          <w:marBottom w:val="0"/>
          <w:divBdr>
            <w:top w:val="none" w:sz="0" w:space="0" w:color="auto"/>
            <w:left w:val="none" w:sz="0" w:space="0" w:color="auto"/>
            <w:bottom w:val="none" w:sz="0" w:space="0" w:color="auto"/>
            <w:right w:val="none" w:sz="0" w:space="0" w:color="auto"/>
          </w:divBdr>
        </w:div>
        <w:div w:id="110706729">
          <w:marLeft w:val="1930"/>
          <w:marRight w:val="0"/>
          <w:marTop w:val="58"/>
          <w:marBottom w:val="0"/>
          <w:divBdr>
            <w:top w:val="none" w:sz="0" w:space="0" w:color="auto"/>
            <w:left w:val="none" w:sz="0" w:space="0" w:color="auto"/>
            <w:bottom w:val="none" w:sz="0" w:space="0" w:color="auto"/>
            <w:right w:val="none" w:sz="0" w:space="0" w:color="auto"/>
          </w:divBdr>
        </w:div>
        <w:div w:id="293340779">
          <w:marLeft w:val="1930"/>
          <w:marRight w:val="0"/>
          <w:marTop w:val="58"/>
          <w:marBottom w:val="0"/>
          <w:divBdr>
            <w:top w:val="none" w:sz="0" w:space="0" w:color="auto"/>
            <w:left w:val="none" w:sz="0" w:space="0" w:color="auto"/>
            <w:bottom w:val="none" w:sz="0" w:space="0" w:color="auto"/>
            <w:right w:val="none" w:sz="0" w:space="0" w:color="auto"/>
          </w:divBdr>
        </w:div>
        <w:div w:id="297347057">
          <w:marLeft w:val="547"/>
          <w:marRight w:val="0"/>
          <w:marTop w:val="58"/>
          <w:marBottom w:val="0"/>
          <w:divBdr>
            <w:top w:val="none" w:sz="0" w:space="0" w:color="auto"/>
            <w:left w:val="none" w:sz="0" w:space="0" w:color="auto"/>
            <w:bottom w:val="none" w:sz="0" w:space="0" w:color="auto"/>
            <w:right w:val="none" w:sz="0" w:space="0" w:color="auto"/>
          </w:divBdr>
        </w:div>
        <w:div w:id="569122569">
          <w:marLeft w:val="1930"/>
          <w:marRight w:val="0"/>
          <w:marTop w:val="58"/>
          <w:marBottom w:val="0"/>
          <w:divBdr>
            <w:top w:val="none" w:sz="0" w:space="0" w:color="auto"/>
            <w:left w:val="none" w:sz="0" w:space="0" w:color="auto"/>
            <w:bottom w:val="none" w:sz="0" w:space="0" w:color="auto"/>
            <w:right w:val="none" w:sz="0" w:space="0" w:color="auto"/>
          </w:divBdr>
        </w:div>
        <w:div w:id="973365883">
          <w:marLeft w:val="1930"/>
          <w:marRight w:val="0"/>
          <w:marTop w:val="58"/>
          <w:marBottom w:val="0"/>
          <w:divBdr>
            <w:top w:val="none" w:sz="0" w:space="0" w:color="auto"/>
            <w:left w:val="none" w:sz="0" w:space="0" w:color="auto"/>
            <w:bottom w:val="none" w:sz="0" w:space="0" w:color="auto"/>
            <w:right w:val="none" w:sz="0" w:space="0" w:color="auto"/>
          </w:divBdr>
        </w:div>
        <w:div w:id="1114209544">
          <w:marLeft w:val="1930"/>
          <w:marRight w:val="0"/>
          <w:marTop w:val="58"/>
          <w:marBottom w:val="0"/>
          <w:divBdr>
            <w:top w:val="none" w:sz="0" w:space="0" w:color="auto"/>
            <w:left w:val="none" w:sz="0" w:space="0" w:color="auto"/>
            <w:bottom w:val="none" w:sz="0" w:space="0" w:color="auto"/>
            <w:right w:val="none" w:sz="0" w:space="0" w:color="auto"/>
          </w:divBdr>
        </w:div>
        <w:div w:id="1145271191">
          <w:marLeft w:val="2880"/>
          <w:marRight w:val="0"/>
          <w:marTop w:val="58"/>
          <w:marBottom w:val="0"/>
          <w:divBdr>
            <w:top w:val="none" w:sz="0" w:space="0" w:color="auto"/>
            <w:left w:val="none" w:sz="0" w:space="0" w:color="auto"/>
            <w:bottom w:val="none" w:sz="0" w:space="0" w:color="auto"/>
            <w:right w:val="none" w:sz="0" w:space="0" w:color="auto"/>
          </w:divBdr>
        </w:div>
        <w:div w:id="1193422862">
          <w:marLeft w:val="547"/>
          <w:marRight w:val="0"/>
          <w:marTop w:val="58"/>
          <w:marBottom w:val="0"/>
          <w:divBdr>
            <w:top w:val="none" w:sz="0" w:space="0" w:color="auto"/>
            <w:left w:val="none" w:sz="0" w:space="0" w:color="auto"/>
            <w:bottom w:val="none" w:sz="0" w:space="0" w:color="auto"/>
            <w:right w:val="none" w:sz="0" w:space="0" w:color="auto"/>
          </w:divBdr>
        </w:div>
        <w:div w:id="1435516681">
          <w:marLeft w:val="547"/>
          <w:marRight w:val="0"/>
          <w:marTop w:val="58"/>
          <w:marBottom w:val="0"/>
          <w:divBdr>
            <w:top w:val="none" w:sz="0" w:space="0" w:color="auto"/>
            <w:left w:val="none" w:sz="0" w:space="0" w:color="auto"/>
            <w:bottom w:val="none" w:sz="0" w:space="0" w:color="auto"/>
            <w:right w:val="none" w:sz="0" w:space="0" w:color="auto"/>
          </w:divBdr>
        </w:div>
        <w:div w:id="1522083648">
          <w:marLeft w:val="1930"/>
          <w:marRight w:val="0"/>
          <w:marTop w:val="58"/>
          <w:marBottom w:val="0"/>
          <w:divBdr>
            <w:top w:val="none" w:sz="0" w:space="0" w:color="auto"/>
            <w:left w:val="none" w:sz="0" w:space="0" w:color="auto"/>
            <w:bottom w:val="none" w:sz="0" w:space="0" w:color="auto"/>
            <w:right w:val="none" w:sz="0" w:space="0" w:color="auto"/>
          </w:divBdr>
        </w:div>
        <w:div w:id="1988581973">
          <w:marLeft w:val="1930"/>
          <w:marRight w:val="0"/>
          <w:marTop w:val="58"/>
          <w:marBottom w:val="0"/>
          <w:divBdr>
            <w:top w:val="none" w:sz="0" w:space="0" w:color="auto"/>
            <w:left w:val="none" w:sz="0" w:space="0" w:color="auto"/>
            <w:bottom w:val="none" w:sz="0" w:space="0" w:color="auto"/>
            <w:right w:val="none" w:sz="0" w:space="0" w:color="auto"/>
          </w:divBdr>
        </w:div>
      </w:divsChild>
    </w:div>
    <w:div w:id="897470343">
      <w:bodyDiv w:val="1"/>
      <w:marLeft w:val="0"/>
      <w:marRight w:val="0"/>
      <w:marTop w:val="0"/>
      <w:marBottom w:val="0"/>
      <w:divBdr>
        <w:top w:val="none" w:sz="0" w:space="0" w:color="auto"/>
        <w:left w:val="none" w:sz="0" w:space="0" w:color="auto"/>
        <w:bottom w:val="none" w:sz="0" w:space="0" w:color="auto"/>
        <w:right w:val="none" w:sz="0" w:space="0" w:color="auto"/>
      </w:divBdr>
    </w:div>
    <w:div w:id="1017316495">
      <w:bodyDiv w:val="1"/>
      <w:marLeft w:val="0"/>
      <w:marRight w:val="0"/>
      <w:marTop w:val="0"/>
      <w:marBottom w:val="0"/>
      <w:divBdr>
        <w:top w:val="none" w:sz="0" w:space="0" w:color="auto"/>
        <w:left w:val="none" w:sz="0" w:space="0" w:color="auto"/>
        <w:bottom w:val="none" w:sz="0" w:space="0" w:color="auto"/>
        <w:right w:val="none" w:sz="0" w:space="0" w:color="auto"/>
      </w:divBdr>
    </w:div>
    <w:div w:id="1086074552">
      <w:bodyDiv w:val="1"/>
      <w:marLeft w:val="0"/>
      <w:marRight w:val="0"/>
      <w:marTop w:val="0"/>
      <w:marBottom w:val="0"/>
      <w:divBdr>
        <w:top w:val="none" w:sz="0" w:space="0" w:color="auto"/>
        <w:left w:val="none" w:sz="0" w:space="0" w:color="auto"/>
        <w:bottom w:val="none" w:sz="0" w:space="0" w:color="auto"/>
        <w:right w:val="none" w:sz="0" w:space="0" w:color="auto"/>
      </w:divBdr>
    </w:div>
    <w:div w:id="21210259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6.emf"/><Relationship Id="rId26" Type="http://schemas.microsoft.com/office/2016/09/relationships/commentsIds" Target="commentsIds.xml"/><Relationship Id="rId39" Type="http://schemas.openxmlformats.org/officeDocument/2006/relationships/image" Target="media/image22.emf"/><Relationship Id="rId21" Type="http://schemas.openxmlformats.org/officeDocument/2006/relationships/package" Target="embeddings/Microsoft_Visio_Drawing.vsdx"/><Relationship Id="rId34" Type="http://schemas.openxmlformats.org/officeDocument/2006/relationships/image" Target="media/image17.emf"/><Relationship Id="rId42"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image" Target="media/image12.emf"/><Relationship Id="rId41"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comments" Target="comments.xml"/><Relationship Id="rId32" Type="http://schemas.openxmlformats.org/officeDocument/2006/relationships/image" Target="media/image15.emf"/><Relationship Id="rId37" Type="http://schemas.openxmlformats.org/officeDocument/2006/relationships/image" Target="media/image20.emf"/><Relationship Id="rId40" Type="http://schemas.openxmlformats.org/officeDocument/2006/relationships/image" Target="media/image23.emf"/><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emf"/><Relationship Id="rId28" Type="http://schemas.openxmlformats.org/officeDocument/2006/relationships/image" Target="media/image11.emf"/><Relationship Id="rId36" Type="http://schemas.openxmlformats.org/officeDocument/2006/relationships/image" Target="media/image19.emf"/><Relationship Id="rId10" Type="http://schemas.openxmlformats.org/officeDocument/2006/relationships/endnotes" Target="endnotes.xml"/><Relationship Id="rId19" Type="http://schemas.openxmlformats.org/officeDocument/2006/relationships/image" Target="media/image7.emf"/><Relationship Id="rId31" Type="http://schemas.openxmlformats.org/officeDocument/2006/relationships/image" Target="media/image14.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9.emf"/><Relationship Id="rId27" Type="http://schemas.microsoft.com/office/2018/08/relationships/commentsExtensible" Target="commentsExtensible.xml"/><Relationship Id="rId30" Type="http://schemas.openxmlformats.org/officeDocument/2006/relationships/image" Target="media/image13.emf"/><Relationship Id="rId35" Type="http://schemas.openxmlformats.org/officeDocument/2006/relationships/image" Target="media/image18.emf"/><Relationship Id="rId43"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image" Target="media/image5.emf"/><Relationship Id="rId25" Type="http://schemas.microsoft.com/office/2011/relationships/commentsExtended" Target="commentsExtended.xml"/><Relationship Id="rId33" Type="http://schemas.openxmlformats.org/officeDocument/2006/relationships/image" Target="media/image16.emf"/><Relationship Id="rId38" Type="http://schemas.openxmlformats.org/officeDocument/2006/relationships/image" Target="media/image2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1710CF9B715D1D45A5EA8CE0FD4698AA" ma:contentTypeVersion="0" ma:contentTypeDescription="Create a new document." ma:contentTypeScope="" ma:versionID="684fe19f52879b3d73004aa66c92e4e5">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F550F95-AB33-4795-854D-AA63F53549EC}">
  <ds:schemaRefs>
    <ds:schemaRef ds:uri="http://schemas.microsoft.com/sharepoint/v3/contenttype/forms"/>
  </ds:schemaRefs>
</ds:datastoreItem>
</file>

<file path=customXml/itemProps2.xml><?xml version="1.0" encoding="utf-8"?>
<ds:datastoreItem xmlns:ds="http://schemas.openxmlformats.org/officeDocument/2006/customXml" ds:itemID="{52C6C257-A584-4083-AB69-89F8A18D13F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DD88870-56C0-4E27-9E89-2AB8798A25BC}">
  <ds:schemaRefs>
    <ds:schemaRef ds:uri="http://schemas.openxmlformats.org/officeDocument/2006/bibliography"/>
  </ds:schemaRefs>
</ds:datastoreItem>
</file>

<file path=customXml/itemProps4.xml><?xml version="1.0" encoding="utf-8"?>
<ds:datastoreItem xmlns:ds="http://schemas.openxmlformats.org/officeDocument/2006/customXml" ds:itemID="{369D78A5-C3D3-473F-A425-D71198EFC96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787</TotalTime>
  <Pages>59</Pages>
  <Words>15437</Words>
  <Characters>93476</Characters>
  <Application>Microsoft Office Word</Application>
  <DocSecurity>0</DocSecurity>
  <Lines>778</Lines>
  <Paragraphs>2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DLS Extended Procedures Concept &amp; Rationale</vt:lpstr>
      <vt:lpstr>SDLS Extended Procedures Concept &amp; Rationale</vt:lpstr>
    </vt:vector>
  </TitlesOfParts>
  <Company/>
  <LinksUpToDate>false</LinksUpToDate>
  <CharactersWithSpaces>108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DLS Extended Procedures Concept &amp; Rationale</dc:title>
  <dc:subject/>
  <dc:creator/>
  <cp:keywords/>
  <dc:description/>
  <cp:lastModifiedBy>Craig Biggerstaff</cp:lastModifiedBy>
  <cp:revision>255</cp:revision>
  <cp:lastPrinted>2020-04-28T16:25:00Z</cp:lastPrinted>
  <dcterms:created xsi:type="dcterms:W3CDTF">2022-10-20T15:17:00Z</dcterms:created>
  <dcterms:modified xsi:type="dcterms:W3CDTF">2023-05-08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CCSDS 350.11-G-1</vt:lpwstr>
  </property>
  <property fmtid="{D5CDD505-2E9C-101B-9397-08002B2CF9AE}" pid="3" name="Issue">
    <vt:lpwstr>Issue 1</vt:lpwstr>
  </property>
  <property fmtid="{D5CDD505-2E9C-101B-9397-08002B2CF9AE}" pid="4" name="Issue Date">
    <vt:lpwstr>May 2023</vt:lpwstr>
  </property>
  <property fmtid="{D5CDD505-2E9C-101B-9397-08002B2CF9AE}" pid="5" name="Document Type">
    <vt:lpwstr>Informational Report</vt:lpwstr>
  </property>
  <property fmtid="{D5CDD505-2E9C-101B-9397-08002B2CF9AE}" pid="6" name="Document Color">
    <vt:lpwstr>Green Book</vt:lpwstr>
  </property>
  <property fmtid="{D5CDD505-2E9C-101B-9397-08002B2CF9AE}" pid="7" name="ContentTypeId">
    <vt:lpwstr>0x0101001710CF9B715D1D45A5EA8CE0FD4698AA</vt:lpwstr>
  </property>
</Properties>
</file>